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notes.xml" ContentType="application/vnd.openxmlformats-officedocument.wordprocessingml.footnotes+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4.xml" ContentType="application/vnd.openxmlformats-officedocument.wordprocessingml.header+xml"/>
  <Override PartName="/word/endnotes.xml" ContentType="application/vnd.openxmlformats-officedocument.wordprocessingml.endnotes+xml"/>
  <Override PartName="/word/header10.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0254B5" w14:paraId="6C3809AE" w14:textId="77777777" w:rsidTr="00600B43">
        <w:trPr>
          <w:trHeight w:val="531"/>
        </w:trPr>
        <w:tc>
          <w:tcPr>
            <w:tcW w:w="1986" w:type="dxa"/>
            <w:tcBorders>
              <w:top w:val="single" w:sz="6" w:space="0" w:color="auto"/>
              <w:left w:val="single" w:sz="6" w:space="0" w:color="auto"/>
              <w:bottom w:val="nil"/>
            </w:tcBorders>
            <w:shd w:val="clear" w:color="auto" w:fill="FFFFFF"/>
          </w:tcPr>
          <w:p w14:paraId="6C3809AA" w14:textId="77777777" w:rsidR="000254B5" w:rsidRDefault="000254B5" w:rsidP="00F673E4">
            <w:pPr>
              <w:pStyle w:val="bannertop"/>
              <w:ind w:left="0" w:right="0"/>
            </w:pPr>
            <w:r>
              <w:t>Specification</w:t>
            </w:r>
          </w:p>
        </w:tc>
        <w:tc>
          <w:tcPr>
            <w:tcW w:w="1899" w:type="dxa"/>
            <w:tcBorders>
              <w:top w:val="single" w:sz="6" w:space="0" w:color="auto"/>
              <w:bottom w:val="nil"/>
            </w:tcBorders>
            <w:shd w:val="clear" w:color="auto" w:fill="FFFFFF"/>
          </w:tcPr>
          <w:p w14:paraId="6C3809AB" w14:textId="77777777" w:rsidR="000254B5" w:rsidRDefault="000254B5" w:rsidP="00F673E4">
            <w:pPr>
              <w:pStyle w:val="bannertop"/>
              <w:ind w:left="0" w:right="0"/>
            </w:pPr>
            <w:r>
              <w:t>Software developers</w:t>
            </w:r>
          </w:p>
        </w:tc>
        <w:tc>
          <w:tcPr>
            <w:tcW w:w="2225" w:type="dxa"/>
            <w:tcBorders>
              <w:top w:val="single" w:sz="6" w:space="0" w:color="auto"/>
              <w:bottom w:val="nil"/>
            </w:tcBorders>
            <w:shd w:val="clear" w:color="auto" w:fill="FFFFFF"/>
          </w:tcPr>
          <w:p w14:paraId="6C3809AC" w14:textId="6A1302B5" w:rsidR="000254B5" w:rsidRDefault="00457E5B" w:rsidP="004E5411">
            <w:pPr>
              <w:pStyle w:val="bannertop"/>
              <w:ind w:left="0" w:right="-73"/>
            </w:pPr>
            <w:r>
              <w:t>December</w:t>
            </w:r>
            <w:r w:rsidR="00C93CF4">
              <w:t xml:space="preserve"> </w:t>
            </w:r>
            <w:r w:rsidR="00BE24CF">
              <w:t>202</w:t>
            </w:r>
            <w:r w:rsidR="00F218F0">
              <w:t>1</w:t>
            </w:r>
          </w:p>
        </w:tc>
        <w:tc>
          <w:tcPr>
            <w:tcW w:w="3529" w:type="dxa"/>
            <w:tcBorders>
              <w:top w:val="single" w:sz="6" w:space="0" w:color="auto"/>
              <w:bottom w:val="nil"/>
              <w:right w:val="single" w:sz="6" w:space="0" w:color="auto"/>
            </w:tcBorders>
            <w:shd w:val="clear" w:color="auto" w:fill="FFFFFF"/>
            <w:noWrap/>
          </w:tcPr>
          <w:p w14:paraId="6C3809AD" w14:textId="0842D50F" w:rsidR="000254B5" w:rsidRPr="00600B43" w:rsidRDefault="000254B5"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BE24CF">
              <w:rPr>
                <w:rStyle w:val="bannertop2Char"/>
                <w:caps w:val="0"/>
              </w:rPr>
              <w:t>OFFICIAL</w:t>
            </w:r>
            <w:r w:rsidRPr="00600B43">
              <w:rPr>
                <w:rStyle w:val="bannertop2Char"/>
                <w:caps w:val="0"/>
              </w:rPr>
              <w:fldChar w:fldCharType="end"/>
            </w:r>
          </w:p>
        </w:tc>
      </w:tr>
      <w:tr w:rsidR="000254B5" w14:paraId="6C3809B3"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6C3809AF" w14:textId="77777777" w:rsidR="000254B5" w:rsidRDefault="000254B5" w:rsidP="00F673E4">
            <w:pPr>
              <w:pStyle w:val="Bannertop3"/>
              <w:ind w:left="0" w:right="0"/>
            </w:pPr>
            <w:r>
              <w:t>format</w:t>
            </w:r>
          </w:p>
        </w:tc>
        <w:tc>
          <w:tcPr>
            <w:tcW w:w="1899" w:type="dxa"/>
            <w:tcBorders>
              <w:top w:val="nil"/>
              <w:bottom w:val="single" w:sz="6" w:space="0" w:color="auto"/>
            </w:tcBorders>
            <w:shd w:val="clear" w:color="auto" w:fill="FFFFFF"/>
            <w:vAlign w:val="bottom"/>
          </w:tcPr>
          <w:p w14:paraId="6C3809B0" w14:textId="77777777" w:rsidR="000254B5" w:rsidRDefault="000254B5" w:rsidP="00F673E4">
            <w:pPr>
              <w:pStyle w:val="Bannertop3"/>
              <w:ind w:left="0" w:right="0"/>
            </w:pPr>
            <w:r>
              <w:t>Audience</w:t>
            </w:r>
          </w:p>
        </w:tc>
        <w:tc>
          <w:tcPr>
            <w:tcW w:w="2225" w:type="dxa"/>
            <w:tcBorders>
              <w:top w:val="nil"/>
              <w:bottom w:val="single" w:sz="6" w:space="0" w:color="auto"/>
            </w:tcBorders>
            <w:shd w:val="clear" w:color="auto" w:fill="FFFFFF"/>
            <w:vAlign w:val="bottom"/>
          </w:tcPr>
          <w:p w14:paraId="6C3809B1" w14:textId="77777777" w:rsidR="000254B5" w:rsidRDefault="000254B5"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6C3809B2" w14:textId="77777777" w:rsidR="000254B5" w:rsidRDefault="000254B5" w:rsidP="00F673E4">
            <w:pPr>
              <w:pStyle w:val="Bannertop3"/>
              <w:ind w:left="0" w:right="57"/>
            </w:pPr>
            <w:bookmarkStart w:id="0" w:name="ClassificationPage1"/>
            <w:bookmarkEnd w:id="0"/>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6C3809B5" w14:textId="77777777">
        <w:trPr>
          <w:trHeight w:hRule="exact" w:val="612"/>
        </w:trPr>
        <w:tc>
          <w:tcPr>
            <w:tcW w:w="9639" w:type="dxa"/>
            <w:gridSpan w:val="3"/>
            <w:vAlign w:val="bottom"/>
          </w:tcPr>
          <w:p w14:paraId="6C3809B4" w14:textId="77777777" w:rsidR="00783588" w:rsidRDefault="00783588" w:rsidP="00404A86">
            <w:pPr>
              <w:jc w:val="right"/>
              <w:rPr>
                <w:noProof/>
              </w:rPr>
            </w:pPr>
          </w:p>
        </w:tc>
      </w:tr>
      <w:tr w:rsidR="00D42F45" w:rsidRPr="00F760B7" w14:paraId="6C3809B9" w14:textId="77777777">
        <w:tc>
          <w:tcPr>
            <w:tcW w:w="6804" w:type="dxa"/>
            <w:vAlign w:val="bottom"/>
          </w:tcPr>
          <w:p w14:paraId="6C3809B6" w14:textId="77777777" w:rsidR="00783588" w:rsidRPr="00D715CB" w:rsidRDefault="00E709B3" w:rsidP="006D1A5E">
            <w:pPr>
              <w:spacing w:after="20"/>
            </w:pPr>
            <w:r>
              <w:rPr>
                <w:noProof/>
              </w:rPr>
              <w:drawing>
                <wp:inline distT="0" distB="0" distL="0" distR="0" wp14:anchorId="6C38120B" wp14:editId="6C38120C">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6C3809B7" w14:textId="77777777" w:rsidR="00783588" w:rsidRPr="006D660F" w:rsidRDefault="00783588" w:rsidP="00D42F45">
            <w:pPr>
              <w:pStyle w:val="FileRefRow"/>
              <w:jc w:val="right"/>
            </w:pPr>
          </w:p>
        </w:tc>
        <w:tc>
          <w:tcPr>
            <w:tcW w:w="1191" w:type="dxa"/>
            <w:tcMar>
              <w:left w:w="0" w:type="dxa"/>
              <w:right w:w="170" w:type="dxa"/>
            </w:tcMar>
            <w:vAlign w:val="bottom"/>
          </w:tcPr>
          <w:p w14:paraId="6C3809B8" w14:textId="77777777" w:rsidR="00783588" w:rsidRPr="00F760B7" w:rsidRDefault="00783588" w:rsidP="00D42F45">
            <w:pPr>
              <w:pStyle w:val="FileRefRow"/>
              <w:jc w:val="right"/>
            </w:pPr>
          </w:p>
        </w:tc>
      </w:tr>
    </w:tbl>
    <w:p w14:paraId="6C3809BA" w14:textId="77777777" w:rsidR="00AD4C20" w:rsidRDefault="00E709B3">
      <w:r>
        <w:rPr>
          <w:noProof/>
        </w:rPr>
        <mc:AlternateContent>
          <mc:Choice Requires="wps">
            <w:drawing>
              <wp:anchor distT="0" distB="0" distL="114300" distR="114300" simplePos="0" relativeHeight="251654656" behindDoc="0" locked="1" layoutInCell="1" allowOverlap="1" wp14:anchorId="6C38120D" wp14:editId="6C38120E">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0A70D9"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6C3809BD" w14:textId="77777777">
        <w:trPr>
          <w:trHeight w:hRule="exact" w:val="8618"/>
        </w:trPr>
        <w:tc>
          <w:tcPr>
            <w:tcW w:w="9639" w:type="dxa"/>
            <w:gridSpan w:val="2"/>
            <w:vAlign w:val="bottom"/>
          </w:tcPr>
          <w:p w14:paraId="6C3809BB" w14:textId="77777777" w:rsidR="000254B5" w:rsidRDefault="000254B5" w:rsidP="000254B5">
            <w:pPr>
              <w:pStyle w:val="ReportTitle"/>
            </w:pPr>
            <w:r>
              <w:t>Electronic reporting specification</w:t>
            </w:r>
          </w:p>
          <w:p w14:paraId="6C3809BC" w14:textId="6B541FCB" w:rsidR="003B4142" w:rsidRPr="003B4142" w:rsidRDefault="000254B5" w:rsidP="000254B5">
            <w:pPr>
              <w:pStyle w:val="ReportDescription"/>
            </w:pPr>
            <w:r>
              <w:t>Employee share scheme (ESS) annual report version 2.0.</w:t>
            </w:r>
            <w:r w:rsidR="003A4603">
              <w:t>3</w:t>
            </w:r>
          </w:p>
        </w:tc>
      </w:tr>
      <w:tr w:rsidR="004B1DD1" w14:paraId="6C3809BF" w14:textId="77777777">
        <w:trPr>
          <w:trHeight w:hRule="exact" w:val="765"/>
        </w:trPr>
        <w:tc>
          <w:tcPr>
            <w:tcW w:w="9639" w:type="dxa"/>
            <w:gridSpan w:val="2"/>
            <w:tcMar>
              <w:left w:w="227" w:type="dxa"/>
              <w:right w:w="227" w:type="dxa"/>
            </w:tcMar>
            <w:vAlign w:val="bottom"/>
          </w:tcPr>
          <w:p w14:paraId="6C3809BE" w14:textId="77777777" w:rsidR="004B1DD1" w:rsidRDefault="004B1DD1" w:rsidP="004B1DD1">
            <w:pPr>
              <w:pBdr>
                <w:bottom w:val="single" w:sz="4" w:space="0" w:color="auto"/>
              </w:pBdr>
              <w:spacing w:before="0" w:after="0"/>
            </w:pPr>
          </w:p>
        </w:tc>
      </w:tr>
      <w:tr w:rsidR="00D715CB" w14:paraId="6C3809C2" w14:textId="77777777">
        <w:trPr>
          <w:trHeight w:hRule="exact" w:val="879"/>
        </w:trPr>
        <w:tc>
          <w:tcPr>
            <w:tcW w:w="6207" w:type="dxa"/>
            <w:vAlign w:val="bottom"/>
          </w:tcPr>
          <w:p w14:paraId="6C3809C0" w14:textId="77777777" w:rsidR="00D715CB" w:rsidRDefault="00E709B3" w:rsidP="00133A98">
            <w:bookmarkStart w:id="1" w:name="ClassificationPage1b"/>
            <w:bookmarkEnd w:id="1"/>
            <w:r>
              <w:rPr>
                <w:noProof/>
              </w:rPr>
              <w:drawing>
                <wp:inline distT="0" distB="0" distL="0" distR="0" wp14:anchorId="6C38120F" wp14:editId="6C381210">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6C3809C1" w14:textId="77777777" w:rsidR="00D715CB" w:rsidRDefault="00E709B3" w:rsidP="00133A98">
            <w:r>
              <w:rPr>
                <w:noProof/>
              </w:rPr>
              <w:drawing>
                <wp:inline distT="0" distB="0" distL="0" distR="0" wp14:anchorId="6C381211" wp14:editId="6C381212">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6C3809C5" w14:textId="77777777">
        <w:trPr>
          <w:trHeight w:hRule="exact" w:val="1985"/>
        </w:trPr>
        <w:tc>
          <w:tcPr>
            <w:tcW w:w="6207" w:type="dxa"/>
          </w:tcPr>
          <w:p w14:paraId="6C3809C3" w14:textId="02877A2F"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BE24CF">
              <w:rPr>
                <w:rStyle w:val="Classification"/>
                <w:caps w:val="0"/>
              </w:rPr>
              <w:t>OFFICIAL</w:t>
            </w:r>
            <w:r w:rsidRPr="00600B43">
              <w:rPr>
                <w:rStyle w:val="Classification"/>
                <w:caps w:val="0"/>
              </w:rPr>
              <w:fldChar w:fldCharType="end"/>
            </w:r>
          </w:p>
        </w:tc>
        <w:tc>
          <w:tcPr>
            <w:tcW w:w="3432" w:type="dxa"/>
          </w:tcPr>
          <w:p w14:paraId="6C3809C4" w14:textId="77777777" w:rsidR="003B4142" w:rsidRPr="003B4142" w:rsidRDefault="000254B5" w:rsidP="008276DA">
            <w:r w:rsidRPr="003B4142">
              <w:t xml:space="preserve">For further information or questions, call </w:t>
            </w:r>
            <w:r>
              <w:t>13 28 66</w:t>
            </w:r>
          </w:p>
        </w:tc>
      </w:tr>
    </w:tbl>
    <w:p w14:paraId="6C3809C6" w14:textId="77777777" w:rsidR="00702ED8" w:rsidRDefault="00702ED8" w:rsidP="00404A86">
      <w:pPr>
        <w:pStyle w:val="HEADAA"/>
        <w:sectPr w:rsidR="00702ED8" w:rsidSect="00430914">
          <w:headerReference w:type="default" r:id="rId12"/>
          <w:footerReference w:type="default" r:id="rId13"/>
          <w:pgSz w:w="11906" w:h="16838" w:code="9"/>
          <w:pgMar w:top="1020" w:right="1304" w:bottom="680" w:left="1304" w:header="709" w:footer="317" w:gutter="0"/>
          <w:cols w:space="708"/>
          <w:titlePg/>
          <w:docGrid w:linePitch="360"/>
        </w:sectPr>
      </w:pPr>
    </w:p>
    <w:p w14:paraId="6C3809C7" w14:textId="77777777" w:rsidR="008276DA" w:rsidRPr="00C175F5" w:rsidRDefault="008276DA" w:rsidP="008276DA">
      <w:pPr>
        <w:pStyle w:val="HEADAA"/>
      </w:pPr>
      <w:r w:rsidRPr="00C175F5">
        <w:lastRenderedPageBreak/>
        <w:t>Changes in this version of the specification</w:t>
      </w:r>
    </w:p>
    <w:p w14:paraId="6C3809C8" w14:textId="18C422DE" w:rsidR="00794F96" w:rsidRDefault="00794F96" w:rsidP="00794F96">
      <w:pPr>
        <w:pStyle w:val="Maintext"/>
        <w:rPr>
          <w:b/>
          <w:sz w:val="24"/>
        </w:rPr>
      </w:pPr>
      <w:bookmarkStart w:id="2" w:name="_Toc256583063"/>
      <w:bookmarkStart w:id="3" w:name="intro"/>
      <w:bookmarkStart w:id="4" w:name="_Toc361044333"/>
      <w:r>
        <w:rPr>
          <w:b/>
          <w:sz w:val="24"/>
        </w:rPr>
        <w:t xml:space="preserve">Differences between version </w:t>
      </w:r>
      <w:r w:rsidR="00A472E8">
        <w:rPr>
          <w:b/>
          <w:sz w:val="24"/>
        </w:rPr>
        <w:t>2.0.</w:t>
      </w:r>
      <w:r w:rsidR="003A4603">
        <w:rPr>
          <w:b/>
          <w:sz w:val="24"/>
        </w:rPr>
        <w:t>2</w:t>
      </w:r>
      <w:r>
        <w:rPr>
          <w:b/>
          <w:sz w:val="24"/>
        </w:rPr>
        <w:t xml:space="preserve"> and version 2.0.</w:t>
      </w:r>
      <w:r w:rsidR="003A4603">
        <w:rPr>
          <w:b/>
          <w:sz w:val="24"/>
        </w:rPr>
        <w:t>3</w:t>
      </w:r>
    </w:p>
    <w:p w14:paraId="6C3809C9" w14:textId="77777777" w:rsidR="00794F96" w:rsidRPr="00F4497C" w:rsidRDefault="00794F96" w:rsidP="00794F96">
      <w:pPr>
        <w:pStyle w:val="Maintext"/>
        <w:rPr>
          <w:b/>
          <w:sz w:val="16"/>
          <w:szCs w:val="16"/>
        </w:rPr>
      </w:pPr>
    </w:p>
    <w:p w14:paraId="6C3809CA" w14:textId="1554A5A9" w:rsidR="00794F96" w:rsidRDefault="00794F96" w:rsidP="00794F96">
      <w:pPr>
        <w:pStyle w:val="Maintext"/>
        <w:rPr>
          <w:b/>
        </w:rPr>
      </w:pPr>
      <w:r w:rsidRPr="00D332BF">
        <w:rPr>
          <w:b/>
        </w:rPr>
        <w:t>General key changes</w:t>
      </w:r>
    </w:p>
    <w:p w14:paraId="6B64020F" w14:textId="76AFE618" w:rsidR="003A4603" w:rsidRDefault="003A4603" w:rsidP="00794F96">
      <w:pPr>
        <w:pStyle w:val="Maintext"/>
        <w:rPr>
          <w:b/>
        </w:rPr>
      </w:pPr>
    </w:p>
    <w:p w14:paraId="551B0F3E" w14:textId="1EBDEDFB" w:rsidR="003A4603" w:rsidRDefault="003A4603" w:rsidP="003A4603">
      <w:pPr>
        <w:pStyle w:val="Maintext"/>
        <w:numPr>
          <w:ilvl w:val="0"/>
          <w:numId w:val="18"/>
        </w:numPr>
      </w:pPr>
      <w:r>
        <w:t xml:space="preserve">This </w:t>
      </w:r>
      <w:r w:rsidR="00935F34">
        <w:t>specification</w:t>
      </w:r>
      <w:r>
        <w:t xml:space="preserve"> is to be used for 2016 and 2017 financial years only.</w:t>
      </w:r>
    </w:p>
    <w:p w14:paraId="775F75DF" w14:textId="5565EF8C" w:rsidR="00935F34" w:rsidRDefault="00935F34" w:rsidP="003A4603">
      <w:pPr>
        <w:pStyle w:val="Maintext"/>
        <w:numPr>
          <w:ilvl w:val="0"/>
          <w:numId w:val="18"/>
        </w:numPr>
      </w:pPr>
      <w:r>
        <w:t>Extension of time to lodge information added.</w:t>
      </w:r>
    </w:p>
    <w:p w14:paraId="42A3AEF7" w14:textId="36F90E17" w:rsidR="00935F34" w:rsidRPr="003A4603" w:rsidRDefault="00935F34" w:rsidP="003A4603">
      <w:pPr>
        <w:pStyle w:val="Maintext"/>
        <w:numPr>
          <w:ilvl w:val="0"/>
          <w:numId w:val="18"/>
        </w:numPr>
      </w:pPr>
      <w:r>
        <w:t xml:space="preserve">How to lodge the ESS spreadsheet online information added. </w:t>
      </w:r>
    </w:p>
    <w:p w14:paraId="6C3809CB" w14:textId="77777777" w:rsidR="00794F96" w:rsidRPr="00AE5A08" w:rsidRDefault="00794F96" w:rsidP="00794F96">
      <w:pPr>
        <w:pStyle w:val="Maintext"/>
        <w:numPr>
          <w:ilvl w:val="0"/>
          <w:numId w:val="18"/>
        </w:numPr>
        <w:rPr>
          <w:b/>
        </w:rPr>
      </w:pPr>
      <w:r>
        <w:t>General wording changes to allow for consistency, update and clarify information and processes. Where the intent of the information content has not changed, the changes have not been tracked.</w:t>
      </w:r>
    </w:p>
    <w:p w14:paraId="6C3809CC" w14:textId="77777777" w:rsidR="00794F96" w:rsidRPr="00AE5A08" w:rsidRDefault="00794F96" w:rsidP="00794F96">
      <w:pPr>
        <w:pStyle w:val="Maintext"/>
        <w:numPr>
          <w:ilvl w:val="0"/>
          <w:numId w:val="18"/>
        </w:numPr>
        <w:rPr>
          <w:b/>
        </w:rPr>
      </w:pPr>
      <w:r>
        <w:t>Acronyms table has been updated</w:t>
      </w:r>
    </w:p>
    <w:p w14:paraId="2170DB6F" w14:textId="77777777" w:rsidR="00A472E8" w:rsidRDefault="00A472E8" w:rsidP="00A472E8">
      <w:pPr>
        <w:pStyle w:val="Maintext"/>
        <w:numPr>
          <w:ilvl w:val="0"/>
          <w:numId w:val="18"/>
        </w:numPr>
      </w:pPr>
      <w:r>
        <w:t xml:space="preserve">AUSkey changed to </w:t>
      </w:r>
      <w:proofErr w:type="spellStart"/>
      <w:r>
        <w:t>myGovID</w:t>
      </w:r>
      <w:proofErr w:type="spellEnd"/>
      <w:r>
        <w:t xml:space="preserve"> and </w:t>
      </w:r>
      <w:r w:rsidRPr="00F4625D">
        <w:rPr>
          <w:rFonts w:cs="Arial"/>
          <w:szCs w:val="22"/>
          <w:lang w:eastAsia="en-US"/>
        </w:rPr>
        <w:t>RAM</w:t>
      </w:r>
      <w:r>
        <w:rPr>
          <w:rFonts w:cs="Arial"/>
          <w:szCs w:val="22"/>
          <w:lang w:eastAsia="en-US"/>
        </w:rPr>
        <w:t xml:space="preserve"> </w:t>
      </w:r>
      <w:r w:rsidRPr="00F4625D">
        <w:rPr>
          <w:rFonts w:cs="Arial"/>
          <w:szCs w:val="22"/>
          <w:lang w:eastAsia="en-US"/>
        </w:rPr>
        <w:t>External</w:t>
      </w:r>
      <w:r w:rsidRPr="00E71DC6">
        <w:rPr>
          <w:rFonts w:cs="Arial"/>
          <w:szCs w:val="22"/>
          <w:lang w:eastAsia="en-US"/>
        </w:rPr>
        <w:t xml:space="preserve"> Link</w:t>
      </w:r>
      <w:r>
        <w:rPr>
          <w:rFonts w:cs="Arial"/>
          <w:szCs w:val="22"/>
          <w:lang w:eastAsia="en-US"/>
        </w:rPr>
        <w:t>s</w:t>
      </w:r>
    </w:p>
    <w:p w14:paraId="019EF8BC" w14:textId="009F11E3" w:rsidR="00A472E8" w:rsidRDefault="00A472E8" w:rsidP="00A472E8">
      <w:pPr>
        <w:pStyle w:val="Maintext"/>
        <w:numPr>
          <w:ilvl w:val="0"/>
          <w:numId w:val="18"/>
        </w:numPr>
      </w:pPr>
      <w:r>
        <w:t>Update references for SIPO to DPO throughout the specification</w:t>
      </w:r>
    </w:p>
    <w:p w14:paraId="717DE10B" w14:textId="10A13C61" w:rsidR="00184565" w:rsidRDefault="00184565" w:rsidP="00A472E8">
      <w:pPr>
        <w:pStyle w:val="Maintext"/>
        <w:numPr>
          <w:ilvl w:val="0"/>
          <w:numId w:val="18"/>
        </w:numPr>
      </w:pPr>
      <w:r>
        <w:t xml:space="preserve">Online services for </w:t>
      </w:r>
      <w:r w:rsidR="00935F34">
        <w:t xml:space="preserve">agents (OSFA) and online services for </w:t>
      </w:r>
      <w:r>
        <w:t xml:space="preserve">business </w:t>
      </w:r>
      <w:r w:rsidR="00935F34">
        <w:t xml:space="preserve">(OSB) </w:t>
      </w:r>
      <w:r>
        <w:t>information added.</w:t>
      </w:r>
    </w:p>
    <w:p w14:paraId="4AB8FBBE" w14:textId="77777777" w:rsidR="00A472E8" w:rsidRDefault="00A472E8" w:rsidP="00A472E8">
      <w:pPr>
        <w:pStyle w:val="Maintext"/>
        <w:numPr>
          <w:ilvl w:val="0"/>
          <w:numId w:val="18"/>
        </w:numPr>
      </w:pPr>
      <w:r>
        <w:t>DPO contact details have been changed.</w:t>
      </w:r>
    </w:p>
    <w:p w14:paraId="5AFD1DD0" w14:textId="77777777" w:rsidR="00A472E8" w:rsidRPr="00A472E8" w:rsidRDefault="00A472E8" w:rsidP="00A472E8">
      <w:pPr>
        <w:pStyle w:val="Maintext"/>
        <w:rPr>
          <w:b/>
        </w:rPr>
      </w:pPr>
    </w:p>
    <w:p w14:paraId="5F48AF8E" w14:textId="0283C8A9" w:rsidR="00A472E8" w:rsidRPr="00A472E8" w:rsidRDefault="00A472E8" w:rsidP="00A472E8">
      <w:r>
        <w:br w:type="page"/>
      </w:r>
    </w:p>
    <w:p w14:paraId="6C3809CE" w14:textId="77777777" w:rsidR="00794F96" w:rsidRPr="008B17D6" w:rsidRDefault="00794F96" w:rsidP="00794F96">
      <w:pPr>
        <w:pStyle w:val="Maintext"/>
        <w:rPr>
          <w:b/>
          <w:sz w:val="16"/>
          <w:szCs w:val="16"/>
        </w:rPr>
      </w:pPr>
    </w:p>
    <w:p w14:paraId="6C380A45" w14:textId="049C2CA6" w:rsidR="00794F96" w:rsidRDefault="00794F96" w:rsidP="00794F96">
      <w:pPr>
        <w:pStyle w:val="VersionHeadA"/>
      </w:pPr>
      <w:r>
        <w:t xml:space="preserve">ACRONYMS </w:t>
      </w:r>
    </w:p>
    <w:p w14:paraId="6C380A46" w14:textId="77777777" w:rsidR="00794F96" w:rsidRDefault="00794F96" w:rsidP="00794F96">
      <w:pPr>
        <w:pStyle w:val="Maintext"/>
      </w:pPr>
    </w:p>
    <w:p w14:paraId="6C380A47" w14:textId="77777777" w:rsidR="00794F96" w:rsidRPr="00FF27AF" w:rsidRDefault="00794F96" w:rsidP="00794F96">
      <w:pPr>
        <w:pStyle w:val="Maintext"/>
        <w:rPr>
          <w:szCs w:val="22"/>
        </w:rPr>
      </w:pP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7512"/>
      </w:tblGrid>
      <w:tr w:rsidR="00794F96" w:rsidRPr="004420BF" w14:paraId="6C380A4A" w14:textId="77777777" w:rsidTr="0014038A">
        <w:trPr>
          <w:trHeight w:val="421"/>
        </w:trPr>
        <w:tc>
          <w:tcPr>
            <w:tcW w:w="2127" w:type="dxa"/>
          </w:tcPr>
          <w:p w14:paraId="6C380A48" w14:textId="77777777" w:rsidR="00794F96" w:rsidRPr="00E32802" w:rsidRDefault="00794F96" w:rsidP="0014038A">
            <w:pPr>
              <w:pStyle w:val="Maintext"/>
              <w:rPr>
                <w:b/>
              </w:rPr>
            </w:pPr>
            <w:r w:rsidRPr="00E32802">
              <w:rPr>
                <w:b/>
              </w:rPr>
              <w:t>Acronym</w:t>
            </w:r>
          </w:p>
        </w:tc>
        <w:tc>
          <w:tcPr>
            <w:tcW w:w="7512" w:type="dxa"/>
          </w:tcPr>
          <w:p w14:paraId="6C380A49" w14:textId="77777777" w:rsidR="00794F96" w:rsidRPr="00E32802" w:rsidRDefault="00794F96" w:rsidP="0014038A">
            <w:pPr>
              <w:pStyle w:val="Maintext"/>
              <w:rPr>
                <w:b/>
              </w:rPr>
            </w:pPr>
            <w:r w:rsidRPr="00E32802">
              <w:rPr>
                <w:b/>
              </w:rPr>
              <w:t>Description</w:t>
            </w:r>
          </w:p>
        </w:tc>
      </w:tr>
      <w:tr w:rsidR="00794F96" w:rsidRPr="003D7E28" w14:paraId="6C380A4D" w14:textId="77777777" w:rsidTr="0014038A">
        <w:trPr>
          <w:trHeight w:val="335"/>
        </w:trPr>
        <w:tc>
          <w:tcPr>
            <w:tcW w:w="2127" w:type="dxa"/>
            <w:vAlign w:val="center"/>
          </w:tcPr>
          <w:p w14:paraId="6C380A4B" w14:textId="77777777" w:rsidR="00794F96" w:rsidRPr="003D7E28" w:rsidRDefault="00794F96" w:rsidP="0014038A">
            <w:pPr>
              <w:pStyle w:val="Maintext"/>
            </w:pPr>
            <w:r w:rsidRPr="003D7E28">
              <w:t>ABN</w:t>
            </w:r>
          </w:p>
        </w:tc>
        <w:tc>
          <w:tcPr>
            <w:tcW w:w="7512" w:type="dxa"/>
          </w:tcPr>
          <w:p w14:paraId="6C380A4C" w14:textId="77777777" w:rsidR="00794F96" w:rsidRPr="003D7E28" w:rsidRDefault="00794F96" w:rsidP="0014038A">
            <w:pPr>
              <w:pStyle w:val="Maintext"/>
            </w:pPr>
            <w:r w:rsidRPr="003D7E28">
              <w:t>Australian business number</w:t>
            </w:r>
          </w:p>
        </w:tc>
      </w:tr>
      <w:tr w:rsidR="00794F96" w:rsidRPr="003D7E28" w14:paraId="6C380A50" w14:textId="77777777" w:rsidTr="0014038A">
        <w:trPr>
          <w:trHeight w:val="345"/>
        </w:trPr>
        <w:tc>
          <w:tcPr>
            <w:tcW w:w="2127" w:type="dxa"/>
            <w:vAlign w:val="center"/>
          </w:tcPr>
          <w:p w14:paraId="6C380A4E" w14:textId="77777777" w:rsidR="00794F96" w:rsidRPr="003D7E28" w:rsidRDefault="00794F96" w:rsidP="0014038A">
            <w:pPr>
              <w:pStyle w:val="Maintext"/>
            </w:pPr>
            <w:r w:rsidRPr="003D7E28">
              <w:t>ATO</w:t>
            </w:r>
          </w:p>
        </w:tc>
        <w:tc>
          <w:tcPr>
            <w:tcW w:w="7512" w:type="dxa"/>
          </w:tcPr>
          <w:p w14:paraId="6C380A4F" w14:textId="77777777" w:rsidR="00794F96" w:rsidRPr="003D7E28" w:rsidRDefault="00794F96" w:rsidP="0014038A">
            <w:pPr>
              <w:pStyle w:val="Maintext"/>
            </w:pPr>
            <w:r w:rsidRPr="003D7E28">
              <w:t>Australian Taxation Office</w:t>
            </w:r>
          </w:p>
        </w:tc>
      </w:tr>
      <w:tr w:rsidR="004B24D6" w:rsidRPr="003D7E28" w14:paraId="6C380A53" w14:textId="77777777" w:rsidTr="0014038A">
        <w:trPr>
          <w:trHeight w:val="337"/>
        </w:trPr>
        <w:tc>
          <w:tcPr>
            <w:tcW w:w="2127" w:type="dxa"/>
            <w:vAlign w:val="center"/>
          </w:tcPr>
          <w:p w14:paraId="6C380A51" w14:textId="77777777" w:rsidR="004B24D6" w:rsidRPr="003D7E28" w:rsidRDefault="004B24D6" w:rsidP="0014038A">
            <w:pPr>
              <w:pStyle w:val="Maintext"/>
            </w:pPr>
            <w:r>
              <w:t>CHESS</w:t>
            </w:r>
          </w:p>
        </w:tc>
        <w:tc>
          <w:tcPr>
            <w:tcW w:w="7512" w:type="dxa"/>
          </w:tcPr>
          <w:p w14:paraId="6C380A52" w14:textId="77777777" w:rsidR="004B24D6" w:rsidRPr="003D7E28" w:rsidRDefault="00164098" w:rsidP="0014038A">
            <w:pPr>
              <w:pStyle w:val="Maintext"/>
            </w:pPr>
            <w:r>
              <w:t xml:space="preserve">Clearing House Electronic </w:t>
            </w:r>
            <w:proofErr w:type="spellStart"/>
            <w:r>
              <w:t>Subregister</w:t>
            </w:r>
            <w:proofErr w:type="spellEnd"/>
            <w:r>
              <w:t xml:space="preserve"> System</w:t>
            </w:r>
          </w:p>
        </w:tc>
      </w:tr>
      <w:tr w:rsidR="0089207A" w:rsidRPr="003D7E28" w14:paraId="554A0292" w14:textId="77777777" w:rsidTr="0014038A">
        <w:trPr>
          <w:trHeight w:val="337"/>
        </w:trPr>
        <w:tc>
          <w:tcPr>
            <w:tcW w:w="2127" w:type="dxa"/>
            <w:vAlign w:val="center"/>
          </w:tcPr>
          <w:p w14:paraId="73D1FCB2" w14:textId="78A37C80" w:rsidR="0089207A" w:rsidRDefault="0089207A" w:rsidP="0014038A">
            <w:pPr>
              <w:pStyle w:val="Maintext"/>
            </w:pPr>
            <w:r>
              <w:t>DPO</w:t>
            </w:r>
          </w:p>
        </w:tc>
        <w:tc>
          <w:tcPr>
            <w:tcW w:w="7512" w:type="dxa"/>
          </w:tcPr>
          <w:p w14:paraId="59D82D2D" w14:textId="35684AF3" w:rsidR="0089207A" w:rsidRDefault="0089207A" w:rsidP="0014038A">
            <w:pPr>
              <w:pStyle w:val="Maintext"/>
            </w:pPr>
            <w:r>
              <w:t xml:space="preserve">Digital Partnership Office </w:t>
            </w:r>
          </w:p>
        </w:tc>
      </w:tr>
      <w:tr w:rsidR="00794F96" w:rsidRPr="003D7E28" w14:paraId="6C380A56" w14:textId="77777777" w:rsidTr="0014038A">
        <w:trPr>
          <w:trHeight w:val="337"/>
        </w:trPr>
        <w:tc>
          <w:tcPr>
            <w:tcW w:w="2127" w:type="dxa"/>
            <w:vAlign w:val="center"/>
          </w:tcPr>
          <w:p w14:paraId="6C380A54" w14:textId="77777777" w:rsidR="00794F96" w:rsidRPr="003D7E28" w:rsidRDefault="00794F96" w:rsidP="0014038A">
            <w:pPr>
              <w:pStyle w:val="Maintext"/>
            </w:pPr>
            <w:r w:rsidRPr="003D7E28">
              <w:t>EOF</w:t>
            </w:r>
          </w:p>
        </w:tc>
        <w:tc>
          <w:tcPr>
            <w:tcW w:w="7512" w:type="dxa"/>
          </w:tcPr>
          <w:p w14:paraId="6C380A55" w14:textId="77777777" w:rsidR="00794F96" w:rsidRPr="003D7E28" w:rsidRDefault="00794F96" w:rsidP="0014038A">
            <w:pPr>
              <w:pStyle w:val="Maintext"/>
            </w:pPr>
            <w:r w:rsidRPr="003D7E28">
              <w:t>end of file</w:t>
            </w:r>
          </w:p>
        </w:tc>
      </w:tr>
      <w:tr w:rsidR="00794F96" w:rsidRPr="003D7E28" w14:paraId="6C380A59" w14:textId="77777777" w:rsidTr="0014038A">
        <w:trPr>
          <w:trHeight w:val="337"/>
        </w:trPr>
        <w:tc>
          <w:tcPr>
            <w:tcW w:w="2127" w:type="dxa"/>
            <w:vAlign w:val="center"/>
          </w:tcPr>
          <w:p w14:paraId="6C380A57" w14:textId="77777777" w:rsidR="00794F96" w:rsidRPr="003D7E28" w:rsidRDefault="00794F96" w:rsidP="0014038A">
            <w:pPr>
              <w:pStyle w:val="Maintext"/>
            </w:pPr>
            <w:r>
              <w:t>ESS</w:t>
            </w:r>
          </w:p>
        </w:tc>
        <w:tc>
          <w:tcPr>
            <w:tcW w:w="7512" w:type="dxa"/>
          </w:tcPr>
          <w:p w14:paraId="6C380A58" w14:textId="77777777" w:rsidR="00794F96" w:rsidRPr="003D7E28" w:rsidRDefault="00794F96" w:rsidP="0014038A">
            <w:pPr>
              <w:pStyle w:val="Maintext"/>
            </w:pPr>
            <w:r>
              <w:t>employee share scheme</w:t>
            </w:r>
          </w:p>
        </w:tc>
      </w:tr>
      <w:tr w:rsidR="00794F96" w:rsidRPr="003D7E28" w14:paraId="6C380A5C" w14:textId="77777777" w:rsidTr="0014038A">
        <w:trPr>
          <w:trHeight w:val="337"/>
        </w:trPr>
        <w:tc>
          <w:tcPr>
            <w:tcW w:w="2127" w:type="dxa"/>
            <w:vAlign w:val="center"/>
          </w:tcPr>
          <w:p w14:paraId="6C380A5A" w14:textId="77777777" w:rsidR="00794F96" w:rsidRDefault="00794F96" w:rsidP="0014038A">
            <w:pPr>
              <w:pStyle w:val="Maintext"/>
            </w:pPr>
            <w:r>
              <w:t>HIN</w:t>
            </w:r>
          </w:p>
        </w:tc>
        <w:tc>
          <w:tcPr>
            <w:tcW w:w="7512" w:type="dxa"/>
          </w:tcPr>
          <w:p w14:paraId="6C380A5B" w14:textId="77777777" w:rsidR="00794F96" w:rsidRDefault="00794F96" w:rsidP="0014038A">
            <w:pPr>
              <w:pStyle w:val="Maintext"/>
            </w:pPr>
            <w:r>
              <w:t>Holder identification number</w:t>
            </w:r>
          </w:p>
        </w:tc>
      </w:tr>
      <w:tr w:rsidR="00184565" w:rsidRPr="003D7E28" w14:paraId="127E961E" w14:textId="77777777" w:rsidTr="0014038A">
        <w:trPr>
          <w:trHeight w:val="337"/>
        </w:trPr>
        <w:tc>
          <w:tcPr>
            <w:tcW w:w="2127" w:type="dxa"/>
            <w:vAlign w:val="center"/>
          </w:tcPr>
          <w:p w14:paraId="67B09EE0" w14:textId="7681F18F" w:rsidR="00184565" w:rsidRDefault="00184565" w:rsidP="0014038A">
            <w:pPr>
              <w:pStyle w:val="Maintext"/>
            </w:pPr>
            <w:r>
              <w:t>OSB</w:t>
            </w:r>
          </w:p>
        </w:tc>
        <w:tc>
          <w:tcPr>
            <w:tcW w:w="7512" w:type="dxa"/>
          </w:tcPr>
          <w:p w14:paraId="7DCBE78A" w14:textId="2A881A41" w:rsidR="00184565" w:rsidRDefault="00184565" w:rsidP="0014038A">
            <w:pPr>
              <w:pStyle w:val="Maintext"/>
            </w:pPr>
            <w:r>
              <w:t>Online services for business</w:t>
            </w:r>
          </w:p>
        </w:tc>
      </w:tr>
      <w:tr w:rsidR="0089207A" w:rsidRPr="003D7E28" w14:paraId="24F41003" w14:textId="77777777" w:rsidTr="0014038A">
        <w:trPr>
          <w:trHeight w:val="337"/>
        </w:trPr>
        <w:tc>
          <w:tcPr>
            <w:tcW w:w="2127" w:type="dxa"/>
            <w:vAlign w:val="center"/>
          </w:tcPr>
          <w:p w14:paraId="662CE946" w14:textId="42196650" w:rsidR="0089207A" w:rsidRDefault="0089207A" w:rsidP="0014038A">
            <w:pPr>
              <w:pStyle w:val="Maintext"/>
            </w:pPr>
            <w:r>
              <w:t>OSFA</w:t>
            </w:r>
          </w:p>
        </w:tc>
        <w:tc>
          <w:tcPr>
            <w:tcW w:w="7512" w:type="dxa"/>
          </w:tcPr>
          <w:p w14:paraId="63FE118C" w14:textId="31ECC419" w:rsidR="0089207A" w:rsidRDefault="0089207A" w:rsidP="0014038A">
            <w:pPr>
              <w:pStyle w:val="Maintext"/>
            </w:pPr>
            <w:r>
              <w:t>Online services for agents</w:t>
            </w:r>
          </w:p>
        </w:tc>
      </w:tr>
      <w:tr w:rsidR="00794F96" w:rsidRPr="003D7E28" w14:paraId="6C380A62" w14:textId="77777777" w:rsidTr="0014038A">
        <w:trPr>
          <w:trHeight w:val="337"/>
        </w:trPr>
        <w:tc>
          <w:tcPr>
            <w:tcW w:w="2127" w:type="dxa"/>
            <w:vAlign w:val="center"/>
          </w:tcPr>
          <w:p w14:paraId="6C380A60" w14:textId="77777777" w:rsidR="00794F96" w:rsidRPr="003D7E28" w:rsidRDefault="00794F96" w:rsidP="0014038A">
            <w:pPr>
              <w:pStyle w:val="Maintext"/>
            </w:pPr>
            <w:r>
              <w:t>SRN</w:t>
            </w:r>
          </w:p>
        </w:tc>
        <w:tc>
          <w:tcPr>
            <w:tcW w:w="7512" w:type="dxa"/>
          </w:tcPr>
          <w:p w14:paraId="6C380A61" w14:textId="77777777" w:rsidR="00794F96" w:rsidRPr="003D7E28" w:rsidRDefault="00794F96" w:rsidP="0014038A">
            <w:pPr>
              <w:pStyle w:val="Maintext"/>
            </w:pPr>
            <w:r>
              <w:t>Security holder reference number</w:t>
            </w:r>
          </w:p>
        </w:tc>
      </w:tr>
      <w:tr w:rsidR="00794F96" w:rsidRPr="003D7E28" w14:paraId="6C380A65" w14:textId="77777777" w:rsidTr="0014038A">
        <w:trPr>
          <w:trHeight w:val="337"/>
        </w:trPr>
        <w:tc>
          <w:tcPr>
            <w:tcW w:w="2127" w:type="dxa"/>
            <w:vAlign w:val="center"/>
          </w:tcPr>
          <w:p w14:paraId="6C380A63" w14:textId="77777777" w:rsidR="00794F96" w:rsidRPr="003D7E28" w:rsidRDefault="00794F96" w:rsidP="0014038A">
            <w:pPr>
              <w:pStyle w:val="Maintext"/>
            </w:pPr>
            <w:r w:rsidRPr="003D7E28">
              <w:t>TFN</w:t>
            </w:r>
          </w:p>
        </w:tc>
        <w:tc>
          <w:tcPr>
            <w:tcW w:w="7512" w:type="dxa"/>
          </w:tcPr>
          <w:p w14:paraId="6C380A64" w14:textId="77777777" w:rsidR="00794F96" w:rsidRPr="003D7E28" w:rsidRDefault="00794F96" w:rsidP="0014038A">
            <w:pPr>
              <w:pStyle w:val="Maintext"/>
            </w:pPr>
            <w:r w:rsidRPr="003D7E28">
              <w:t>tax file number</w:t>
            </w:r>
          </w:p>
        </w:tc>
      </w:tr>
    </w:tbl>
    <w:p w14:paraId="6C380A66" w14:textId="77777777" w:rsidR="00794F96" w:rsidRDefault="00794F96" w:rsidP="00794F96">
      <w:pPr>
        <w:pStyle w:val="Maintext"/>
      </w:pPr>
    </w:p>
    <w:p w14:paraId="6C380A67" w14:textId="77777777" w:rsidR="00794F96" w:rsidRDefault="00794F96" w:rsidP="00794F96">
      <w:pPr>
        <w:pStyle w:val="VersionHeadA"/>
      </w:pPr>
      <w:r>
        <w:br w:type="page"/>
      </w:r>
      <w:r>
        <w:lastRenderedPageBreak/>
        <w:t xml:space="preserve">DEFINITIONS </w:t>
      </w:r>
    </w:p>
    <w:p w14:paraId="6C380A68" w14:textId="77777777" w:rsidR="00794F96" w:rsidRDefault="00794F96" w:rsidP="00794F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2326"/>
        <w:gridCol w:w="6962"/>
      </w:tblGrid>
      <w:tr w:rsidR="00794F96" w:rsidRPr="00AF01C9" w14:paraId="6C380A6B" w14:textId="77777777" w:rsidTr="0014038A">
        <w:tc>
          <w:tcPr>
            <w:tcW w:w="2370" w:type="dxa"/>
          </w:tcPr>
          <w:p w14:paraId="6C380A69" w14:textId="77777777" w:rsidR="00794F96" w:rsidRPr="00A50F37" w:rsidRDefault="00794F96" w:rsidP="0014038A">
            <w:pPr>
              <w:pStyle w:val="Maintext"/>
              <w:rPr>
                <w:b/>
              </w:rPr>
            </w:pPr>
            <w:r w:rsidRPr="00A50F37">
              <w:rPr>
                <w:b/>
              </w:rPr>
              <w:t>Term</w:t>
            </w:r>
          </w:p>
        </w:tc>
        <w:tc>
          <w:tcPr>
            <w:tcW w:w="7268" w:type="dxa"/>
          </w:tcPr>
          <w:p w14:paraId="6C380A6A" w14:textId="77777777" w:rsidR="00794F96" w:rsidRPr="00A50F37" w:rsidRDefault="00794F96" w:rsidP="0014038A">
            <w:pPr>
              <w:pStyle w:val="Maintext"/>
              <w:rPr>
                <w:b/>
              </w:rPr>
            </w:pPr>
            <w:r w:rsidRPr="00A50F37">
              <w:rPr>
                <w:b/>
              </w:rPr>
              <w:t>Description</w:t>
            </w:r>
          </w:p>
        </w:tc>
      </w:tr>
      <w:tr w:rsidR="00794F96" w14:paraId="6C380A6E" w14:textId="77777777" w:rsidTr="0014038A">
        <w:tc>
          <w:tcPr>
            <w:tcW w:w="2370" w:type="dxa"/>
          </w:tcPr>
          <w:p w14:paraId="6C380A6C" w14:textId="77777777" w:rsidR="00794F96" w:rsidRDefault="00794F96" w:rsidP="0014038A">
            <w:pPr>
              <w:pStyle w:val="Maintext"/>
            </w:pPr>
            <w:r>
              <w:t>Employee</w:t>
            </w:r>
          </w:p>
        </w:tc>
        <w:tc>
          <w:tcPr>
            <w:tcW w:w="7268" w:type="dxa"/>
          </w:tcPr>
          <w:p w14:paraId="6C380A6D" w14:textId="77777777" w:rsidR="00794F96" w:rsidRDefault="00794F96" w:rsidP="0014038A">
            <w:pPr>
              <w:pStyle w:val="Maintext"/>
            </w:pPr>
            <w:r>
              <w:t xml:space="preserve">For the purpose of this document, an employee is defined as a participant and owner of employee share scheme (ESS) interests. </w:t>
            </w:r>
          </w:p>
        </w:tc>
      </w:tr>
      <w:tr w:rsidR="00794F96" w14:paraId="6C380A71" w14:textId="77777777" w:rsidTr="0014038A">
        <w:tc>
          <w:tcPr>
            <w:tcW w:w="2370" w:type="dxa"/>
          </w:tcPr>
          <w:p w14:paraId="6C380A6F" w14:textId="77777777" w:rsidR="00794F96" w:rsidRDefault="00794F96" w:rsidP="0014038A">
            <w:pPr>
              <w:pStyle w:val="Maintext"/>
            </w:pPr>
            <w:r>
              <w:t>ESS interest</w:t>
            </w:r>
          </w:p>
        </w:tc>
        <w:tc>
          <w:tcPr>
            <w:tcW w:w="7268" w:type="dxa"/>
          </w:tcPr>
          <w:p w14:paraId="6C380A70" w14:textId="77777777" w:rsidR="00794F96" w:rsidRDefault="00794F96" w:rsidP="0014038A">
            <w:pPr>
              <w:pStyle w:val="Maintext"/>
            </w:pPr>
            <w:r>
              <w:t>An ESS interest in a company is a beneficial interest in a share, stapled security or a right to acquire them.</w:t>
            </w:r>
          </w:p>
        </w:tc>
      </w:tr>
      <w:tr w:rsidR="00AF74FE" w14:paraId="6C380A76" w14:textId="77777777" w:rsidTr="0014038A">
        <w:tc>
          <w:tcPr>
            <w:tcW w:w="2370" w:type="dxa"/>
          </w:tcPr>
          <w:p w14:paraId="6C380A72" w14:textId="77777777" w:rsidR="00AF74FE" w:rsidDel="00176A2E" w:rsidRDefault="00AF74FE" w:rsidP="0014038A">
            <w:pPr>
              <w:pStyle w:val="Maintext"/>
            </w:pPr>
            <w:r>
              <w:t>Intermediary</w:t>
            </w:r>
          </w:p>
        </w:tc>
        <w:tc>
          <w:tcPr>
            <w:tcW w:w="7268" w:type="dxa"/>
          </w:tcPr>
          <w:p w14:paraId="6C380A73" w14:textId="77777777" w:rsidR="00556497" w:rsidRDefault="00556497" w:rsidP="0014038A">
            <w:pPr>
              <w:pStyle w:val="Maintext"/>
            </w:pPr>
            <w:r>
              <w:t xml:space="preserve">The intermediary (Supplier) is the organisation who has lodged the </w:t>
            </w:r>
            <w:r>
              <w:rPr>
                <w:i/>
              </w:rPr>
              <w:t>Employee share scheme (ESS) annual</w:t>
            </w:r>
            <w:r w:rsidRPr="00BE1B4E">
              <w:rPr>
                <w:rFonts w:cs="Arial"/>
                <w:i/>
              </w:rPr>
              <w:t xml:space="preserve"> report</w:t>
            </w:r>
            <w:r w:rsidRPr="00E56546">
              <w:rPr>
                <w:rFonts w:cs="Arial"/>
              </w:rPr>
              <w:t xml:space="preserve"> </w:t>
            </w:r>
            <w:r>
              <w:t xml:space="preserve">with the </w:t>
            </w:r>
            <w:r w:rsidR="00930146">
              <w:t>Australian Taxation Office (</w:t>
            </w:r>
            <w:r>
              <w:t>ATO</w:t>
            </w:r>
            <w:r w:rsidR="00930146">
              <w:t>)</w:t>
            </w:r>
            <w:r>
              <w:t>.</w:t>
            </w:r>
          </w:p>
          <w:p w14:paraId="6C380A74" w14:textId="77777777" w:rsidR="00556497" w:rsidRDefault="00556497" w:rsidP="0014038A">
            <w:pPr>
              <w:pStyle w:val="Maintext"/>
            </w:pPr>
          </w:p>
          <w:p w14:paraId="6C380A75" w14:textId="77777777" w:rsidR="00AF74FE" w:rsidDel="00176A2E" w:rsidRDefault="00AF74FE" w:rsidP="0014038A">
            <w:pPr>
              <w:pStyle w:val="Maintext"/>
            </w:pPr>
            <w:r>
              <w:t>This is the organisation (as authorised by the ESS reporting party) that manages the affairs of one or more ESS reporting parties. An intermediary</w:t>
            </w:r>
            <w:r w:rsidR="00556497">
              <w:t xml:space="preserve"> </w:t>
            </w:r>
            <w:r>
              <w:t>may be an ESS administrator, computer service provider, trustee company, tax agent, accountant or employee of an ESS provider</w:t>
            </w:r>
            <w:r w:rsidR="00556497">
              <w:t xml:space="preserve">. </w:t>
            </w:r>
          </w:p>
        </w:tc>
      </w:tr>
      <w:tr w:rsidR="00AF74FE" w14:paraId="6C380A79" w14:textId="77777777" w:rsidTr="0014038A">
        <w:tc>
          <w:tcPr>
            <w:tcW w:w="2370" w:type="dxa"/>
          </w:tcPr>
          <w:p w14:paraId="6C380A77" w14:textId="77777777" w:rsidR="00AF74FE" w:rsidRDefault="00AF74FE" w:rsidP="0014038A">
            <w:pPr>
              <w:pStyle w:val="Maintext"/>
            </w:pPr>
            <w:r>
              <w:t>Reporting party</w:t>
            </w:r>
          </w:p>
        </w:tc>
        <w:tc>
          <w:tcPr>
            <w:tcW w:w="7268" w:type="dxa"/>
          </w:tcPr>
          <w:p w14:paraId="6C380A78" w14:textId="123B1BE1" w:rsidR="00AF74FE" w:rsidRDefault="00AF74FE" w:rsidP="00930146">
            <w:pPr>
              <w:pStyle w:val="Maintext"/>
            </w:pPr>
            <w:r>
              <w:t xml:space="preserve">A reporting party (Provider) is an entity that provides an </w:t>
            </w:r>
            <w:r w:rsidR="00A81E6D">
              <w:t>ESS</w:t>
            </w:r>
            <w:r w:rsidR="00E37000">
              <w:t xml:space="preserve"> </w:t>
            </w:r>
            <w:r>
              <w:t xml:space="preserve">to employees. It is the responsibility of the reporting party to ensure the </w:t>
            </w:r>
            <w:r>
              <w:rPr>
                <w:i/>
              </w:rPr>
              <w:t>Employee share scheme</w:t>
            </w:r>
            <w:r w:rsidRPr="00413B89">
              <w:rPr>
                <w:i/>
              </w:rPr>
              <w:t xml:space="preserve"> </w:t>
            </w:r>
            <w:r>
              <w:rPr>
                <w:i/>
              </w:rPr>
              <w:t>(</w:t>
            </w:r>
            <w:r w:rsidRPr="00413B89">
              <w:rPr>
                <w:i/>
              </w:rPr>
              <w:t>ESS</w:t>
            </w:r>
            <w:r>
              <w:rPr>
                <w:i/>
              </w:rPr>
              <w:t>)</w:t>
            </w:r>
            <w:r w:rsidRPr="00413B89">
              <w:rPr>
                <w:i/>
              </w:rPr>
              <w:t xml:space="preserve"> annual report</w:t>
            </w:r>
            <w:r>
              <w:t xml:space="preserve"> is completed correctly and lodged with the ATO by the due date.</w:t>
            </w:r>
          </w:p>
        </w:tc>
      </w:tr>
      <w:tr w:rsidR="00AF74FE" w14:paraId="6C380A7C" w14:textId="77777777" w:rsidTr="0014038A">
        <w:tc>
          <w:tcPr>
            <w:tcW w:w="2370" w:type="dxa"/>
          </w:tcPr>
          <w:p w14:paraId="6C380A7A" w14:textId="77777777" w:rsidR="00AF74FE" w:rsidDel="00176A2E" w:rsidRDefault="00AF74FE" w:rsidP="0014038A">
            <w:pPr>
              <w:pStyle w:val="Maintext"/>
            </w:pPr>
            <w:r>
              <w:t>Start-up company</w:t>
            </w:r>
          </w:p>
        </w:tc>
        <w:tc>
          <w:tcPr>
            <w:tcW w:w="7268" w:type="dxa"/>
          </w:tcPr>
          <w:p w14:paraId="6C380A7B" w14:textId="77777777" w:rsidR="00AF74FE" w:rsidRDefault="00AF74FE" w:rsidP="009A6A39">
            <w:pPr>
              <w:pStyle w:val="Maintext"/>
            </w:pPr>
            <w:r>
              <w:t xml:space="preserve">A start-up company for the purposes of ESS is a company that fits the definition prescribed by the law (i.e. unlisted, less than $50m turnover, less than 10 years incorporation) and is therefore eligible </w:t>
            </w:r>
            <w:r w:rsidR="009A6A39">
              <w:t>to issue ESS interests under the start-up concessions</w:t>
            </w:r>
            <w:r w:rsidR="00E879F9">
              <w:t>.</w:t>
            </w:r>
            <w:r>
              <w:t xml:space="preserve"> </w:t>
            </w:r>
          </w:p>
        </w:tc>
      </w:tr>
    </w:tbl>
    <w:p w14:paraId="6C380A7D" w14:textId="77777777" w:rsidR="00794F96" w:rsidRDefault="00794F96" w:rsidP="00794F96">
      <w:pPr>
        <w:pStyle w:val="Maintext"/>
      </w:pPr>
    </w:p>
    <w:p w14:paraId="6C380A7E" w14:textId="77777777" w:rsidR="00794F96" w:rsidRDefault="00794F96" w:rsidP="00794F96">
      <w:pPr>
        <w:pStyle w:val="Maintext"/>
      </w:pPr>
    </w:p>
    <w:p w14:paraId="6C380A7F" w14:textId="77777777" w:rsidR="00794F96" w:rsidRDefault="00794F96" w:rsidP="00794F96">
      <w:pPr>
        <w:pStyle w:val="Maintext"/>
        <w:sectPr w:rsidR="00794F96" w:rsidSect="0014038A">
          <w:headerReference w:type="even" r:id="rId14"/>
          <w:headerReference w:type="default" r:id="rId15"/>
          <w:footerReference w:type="default" r:id="rId16"/>
          <w:headerReference w:type="first" r:id="rId17"/>
          <w:pgSz w:w="11906" w:h="16838" w:code="9"/>
          <w:pgMar w:top="2976" w:right="1304" w:bottom="1814" w:left="1304" w:header="425" w:footer="680" w:gutter="0"/>
          <w:pgNumType w:fmt="lowerRoman" w:start="1"/>
          <w:cols w:space="708"/>
          <w:formProt w:val="0"/>
          <w:docGrid w:linePitch="360"/>
        </w:sectPr>
      </w:pPr>
    </w:p>
    <w:p w14:paraId="6C380A80" w14:textId="77777777" w:rsidR="00794F96" w:rsidRDefault="00794F96" w:rsidP="00794F96">
      <w:pPr>
        <w:pStyle w:val="HEADAA"/>
      </w:pPr>
      <w:r>
        <w:lastRenderedPageBreak/>
        <w:t>Table of contents</w:t>
      </w:r>
    </w:p>
    <w:p w14:paraId="15D715AE" w14:textId="7B89C7A0" w:rsidR="00693D06" w:rsidRDefault="00794F96">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87517790" w:history="1">
        <w:r w:rsidR="00693D06" w:rsidRPr="00726692">
          <w:rPr>
            <w:rStyle w:val="Hyperlink"/>
          </w:rPr>
          <w:t>1 Introduction</w:t>
        </w:r>
        <w:r w:rsidR="00693D06">
          <w:rPr>
            <w:noProof/>
            <w:webHidden/>
          </w:rPr>
          <w:tab/>
        </w:r>
        <w:r w:rsidR="00693D06">
          <w:rPr>
            <w:noProof/>
            <w:webHidden/>
          </w:rPr>
          <w:fldChar w:fldCharType="begin"/>
        </w:r>
        <w:r w:rsidR="00693D06">
          <w:rPr>
            <w:noProof/>
            <w:webHidden/>
          </w:rPr>
          <w:instrText xml:space="preserve"> PAGEREF _Toc87517790 \h </w:instrText>
        </w:r>
        <w:r w:rsidR="00693D06">
          <w:rPr>
            <w:noProof/>
            <w:webHidden/>
          </w:rPr>
        </w:r>
        <w:r w:rsidR="00693D06">
          <w:rPr>
            <w:noProof/>
            <w:webHidden/>
          </w:rPr>
          <w:fldChar w:fldCharType="separate"/>
        </w:r>
        <w:r w:rsidR="00693D06">
          <w:rPr>
            <w:noProof/>
            <w:webHidden/>
          </w:rPr>
          <w:t>1</w:t>
        </w:r>
        <w:r w:rsidR="00693D06">
          <w:rPr>
            <w:noProof/>
            <w:webHidden/>
          </w:rPr>
          <w:fldChar w:fldCharType="end"/>
        </w:r>
      </w:hyperlink>
    </w:p>
    <w:p w14:paraId="77677E50" w14:textId="306C5D6D" w:rsidR="00693D06" w:rsidRDefault="00C32568">
      <w:pPr>
        <w:pStyle w:val="TOC2"/>
        <w:rPr>
          <w:rFonts w:asciiTheme="minorHAnsi" w:eastAsiaTheme="minorEastAsia" w:hAnsiTheme="minorHAnsi" w:cstheme="minorBidi"/>
          <w:noProof/>
        </w:rPr>
      </w:pPr>
      <w:hyperlink w:anchor="_Toc87517791" w:history="1">
        <w:r w:rsidR="00693D06" w:rsidRPr="00726692">
          <w:rPr>
            <w:rStyle w:val="Hyperlink"/>
          </w:rPr>
          <w:t>Who should use this specification</w:t>
        </w:r>
        <w:r w:rsidR="00693D06">
          <w:rPr>
            <w:noProof/>
            <w:webHidden/>
          </w:rPr>
          <w:tab/>
        </w:r>
        <w:r w:rsidR="00693D06">
          <w:rPr>
            <w:noProof/>
            <w:webHidden/>
          </w:rPr>
          <w:fldChar w:fldCharType="begin"/>
        </w:r>
        <w:r w:rsidR="00693D06">
          <w:rPr>
            <w:noProof/>
            <w:webHidden/>
          </w:rPr>
          <w:instrText xml:space="preserve"> PAGEREF _Toc87517791 \h </w:instrText>
        </w:r>
        <w:r w:rsidR="00693D06">
          <w:rPr>
            <w:noProof/>
            <w:webHidden/>
          </w:rPr>
        </w:r>
        <w:r w:rsidR="00693D06">
          <w:rPr>
            <w:noProof/>
            <w:webHidden/>
          </w:rPr>
          <w:fldChar w:fldCharType="separate"/>
        </w:r>
        <w:r w:rsidR="00693D06">
          <w:rPr>
            <w:noProof/>
            <w:webHidden/>
          </w:rPr>
          <w:t>1</w:t>
        </w:r>
        <w:r w:rsidR="00693D06">
          <w:rPr>
            <w:noProof/>
            <w:webHidden/>
          </w:rPr>
          <w:fldChar w:fldCharType="end"/>
        </w:r>
      </w:hyperlink>
    </w:p>
    <w:p w14:paraId="5865B58D" w14:textId="70220DBD" w:rsidR="00693D06" w:rsidRDefault="00C32568">
      <w:pPr>
        <w:pStyle w:val="TOC2"/>
        <w:rPr>
          <w:rFonts w:asciiTheme="minorHAnsi" w:eastAsiaTheme="minorEastAsia" w:hAnsiTheme="minorHAnsi" w:cstheme="minorBidi"/>
          <w:noProof/>
        </w:rPr>
      </w:pPr>
      <w:hyperlink w:anchor="_Toc87517792" w:history="1">
        <w:r w:rsidR="00693D06" w:rsidRPr="00726692">
          <w:rPr>
            <w:rStyle w:val="Hyperlink"/>
          </w:rPr>
          <w:t>Lodging electronically</w:t>
        </w:r>
        <w:r w:rsidR="00693D06">
          <w:rPr>
            <w:noProof/>
            <w:webHidden/>
          </w:rPr>
          <w:tab/>
        </w:r>
        <w:r w:rsidR="00693D06">
          <w:rPr>
            <w:noProof/>
            <w:webHidden/>
          </w:rPr>
          <w:fldChar w:fldCharType="begin"/>
        </w:r>
        <w:r w:rsidR="00693D06">
          <w:rPr>
            <w:noProof/>
            <w:webHidden/>
          </w:rPr>
          <w:instrText xml:space="preserve"> PAGEREF _Toc87517792 \h </w:instrText>
        </w:r>
        <w:r w:rsidR="00693D06">
          <w:rPr>
            <w:noProof/>
            <w:webHidden/>
          </w:rPr>
        </w:r>
        <w:r w:rsidR="00693D06">
          <w:rPr>
            <w:noProof/>
            <w:webHidden/>
          </w:rPr>
          <w:fldChar w:fldCharType="separate"/>
        </w:r>
        <w:r w:rsidR="00693D06">
          <w:rPr>
            <w:noProof/>
            <w:webHidden/>
          </w:rPr>
          <w:t>1</w:t>
        </w:r>
        <w:r w:rsidR="00693D06">
          <w:rPr>
            <w:noProof/>
            <w:webHidden/>
          </w:rPr>
          <w:fldChar w:fldCharType="end"/>
        </w:r>
      </w:hyperlink>
    </w:p>
    <w:p w14:paraId="50F2D10A" w14:textId="0F0724B4" w:rsidR="00693D06" w:rsidRDefault="00C32568">
      <w:pPr>
        <w:pStyle w:val="TOC1"/>
        <w:rPr>
          <w:rFonts w:asciiTheme="minorHAnsi" w:eastAsiaTheme="minorEastAsia" w:hAnsiTheme="minorHAnsi" w:cstheme="minorBidi"/>
          <w:noProof/>
        </w:rPr>
      </w:pPr>
      <w:hyperlink w:anchor="_Toc87517793" w:history="1">
        <w:r w:rsidR="00693D06" w:rsidRPr="00726692">
          <w:rPr>
            <w:rStyle w:val="Hyperlink"/>
          </w:rPr>
          <w:t>2 Legal requirements</w:t>
        </w:r>
        <w:r w:rsidR="00693D06">
          <w:rPr>
            <w:noProof/>
            <w:webHidden/>
          </w:rPr>
          <w:tab/>
        </w:r>
        <w:r w:rsidR="00693D06">
          <w:rPr>
            <w:noProof/>
            <w:webHidden/>
          </w:rPr>
          <w:fldChar w:fldCharType="begin"/>
        </w:r>
        <w:r w:rsidR="00693D06">
          <w:rPr>
            <w:noProof/>
            <w:webHidden/>
          </w:rPr>
          <w:instrText xml:space="preserve"> PAGEREF _Toc87517793 \h </w:instrText>
        </w:r>
        <w:r w:rsidR="00693D06">
          <w:rPr>
            <w:noProof/>
            <w:webHidden/>
          </w:rPr>
        </w:r>
        <w:r w:rsidR="00693D06">
          <w:rPr>
            <w:noProof/>
            <w:webHidden/>
          </w:rPr>
          <w:fldChar w:fldCharType="separate"/>
        </w:r>
        <w:r w:rsidR="00693D06">
          <w:rPr>
            <w:noProof/>
            <w:webHidden/>
          </w:rPr>
          <w:t>2</w:t>
        </w:r>
        <w:r w:rsidR="00693D06">
          <w:rPr>
            <w:noProof/>
            <w:webHidden/>
          </w:rPr>
          <w:fldChar w:fldCharType="end"/>
        </w:r>
      </w:hyperlink>
    </w:p>
    <w:p w14:paraId="0E4A5F47" w14:textId="62097C61" w:rsidR="00693D06" w:rsidRDefault="00C32568">
      <w:pPr>
        <w:pStyle w:val="TOC2"/>
        <w:rPr>
          <w:rFonts w:asciiTheme="minorHAnsi" w:eastAsiaTheme="minorEastAsia" w:hAnsiTheme="minorHAnsi" w:cstheme="minorBidi"/>
          <w:noProof/>
        </w:rPr>
      </w:pPr>
      <w:hyperlink w:anchor="_Toc87517794" w:history="1">
        <w:r w:rsidR="00693D06" w:rsidRPr="00726692">
          <w:rPr>
            <w:rStyle w:val="Hyperlink"/>
          </w:rPr>
          <w:t>Reporting obligations</w:t>
        </w:r>
        <w:r w:rsidR="00693D06">
          <w:rPr>
            <w:noProof/>
            <w:webHidden/>
          </w:rPr>
          <w:tab/>
        </w:r>
        <w:r w:rsidR="00693D06">
          <w:rPr>
            <w:noProof/>
            <w:webHidden/>
          </w:rPr>
          <w:fldChar w:fldCharType="begin"/>
        </w:r>
        <w:r w:rsidR="00693D06">
          <w:rPr>
            <w:noProof/>
            <w:webHidden/>
          </w:rPr>
          <w:instrText xml:space="preserve"> PAGEREF _Toc87517794 \h </w:instrText>
        </w:r>
        <w:r w:rsidR="00693D06">
          <w:rPr>
            <w:noProof/>
            <w:webHidden/>
          </w:rPr>
        </w:r>
        <w:r w:rsidR="00693D06">
          <w:rPr>
            <w:noProof/>
            <w:webHidden/>
          </w:rPr>
          <w:fldChar w:fldCharType="separate"/>
        </w:r>
        <w:r w:rsidR="00693D06">
          <w:rPr>
            <w:noProof/>
            <w:webHidden/>
          </w:rPr>
          <w:t>2</w:t>
        </w:r>
        <w:r w:rsidR="00693D06">
          <w:rPr>
            <w:noProof/>
            <w:webHidden/>
          </w:rPr>
          <w:fldChar w:fldCharType="end"/>
        </w:r>
      </w:hyperlink>
    </w:p>
    <w:p w14:paraId="5635D6D2" w14:textId="5B7170B6" w:rsidR="00693D06" w:rsidRDefault="00C32568">
      <w:pPr>
        <w:pStyle w:val="TOC2"/>
        <w:rPr>
          <w:rFonts w:asciiTheme="minorHAnsi" w:eastAsiaTheme="minorEastAsia" w:hAnsiTheme="minorHAnsi" w:cstheme="minorBidi"/>
          <w:noProof/>
        </w:rPr>
      </w:pPr>
      <w:hyperlink w:anchor="_Toc87517795" w:history="1">
        <w:r w:rsidR="00693D06" w:rsidRPr="00726692">
          <w:rPr>
            <w:rStyle w:val="Hyperlink"/>
          </w:rPr>
          <w:t>Retention of information</w:t>
        </w:r>
        <w:r w:rsidR="00693D06">
          <w:rPr>
            <w:noProof/>
            <w:webHidden/>
          </w:rPr>
          <w:tab/>
        </w:r>
        <w:r w:rsidR="00693D06">
          <w:rPr>
            <w:noProof/>
            <w:webHidden/>
          </w:rPr>
          <w:fldChar w:fldCharType="begin"/>
        </w:r>
        <w:r w:rsidR="00693D06">
          <w:rPr>
            <w:noProof/>
            <w:webHidden/>
          </w:rPr>
          <w:instrText xml:space="preserve"> PAGEREF _Toc87517795 \h </w:instrText>
        </w:r>
        <w:r w:rsidR="00693D06">
          <w:rPr>
            <w:noProof/>
            <w:webHidden/>
          </w:rPr>
        </w:r>
        <w:r w:rsidR="00693D06">
          <w:rPr>
            <w:noProof/>
            <w:webHidden/>
          </w:rPr>
          <w:fldChar w:fldCharType="separate"/>
        </w:r>
        <w:r w:rsidR="00693D06">
          <w:rPr>
            <w:noProof/>
            <w:webHidden/>
          </w:rPr>
          <w:t>2</w:t>
        </w:r>
        <w:r w:rsidR="00693D06">
          <w:rPr>
            <w:noProof/>
            <w:webHidden/>
          </w:rPr>
          <w:fldChar w:fldCharType="end"/>
        </w:r>
      </w:hyperlink>
    </w:p>
    <w:p w14:paraId="6A7F20AF" w14:textId="6508E308" w:rsidR="00693D06" w:rsidRDefault="00C32568">
      <w:pPr>
        <w:pStyle w:val="TOC2"/>
        <w:rPr>
          <w:rFonts w:asciiTheme="minorHAnsi" w:eastAsiaTheme="minorEastAsia" w:hAnsiTheme="minorHAnsi" w:cstheme="minorBidi"/>
          <w:noProof/>
        </w:rPr>
      </w:pPr>
      <w:hyperlink w:anchor="_Toc87517796" w:history="1">
        <w:r w:rsidR="00693D06" w:rsidRPr="00726692">
          <w:rPr>
            <w:rStyle w:val="Hyperlink"/>
          </w:rPr>
          <w:t>Extension of time to lodge</w:t>
        </w:r>
        <w:r w:rsidR="00693D06">
          <w:rPr>
            <w:noProof/>
            <w:webHidden/>
          </w:rPr>
          <w:tab/>
        </w:r>
        <w:r w:rsidR="00693D06">
          <w:rPr>
            <w:noProof/>
            <w:webHidden/>
          </w:rPr>
          <w:fldChar w:fldCharType="begin"/>
        </w:r>
        <w:r w:rsidR="00693D06">
          <w:rPr>
            <w:noProof/>
            <w:webHidden/>
          </w:rPr>
          <w:instrText xml:space="preserve"> PAGEREF _Toc87517796 \h </w:instrText>
        </w:r>
        <w:r w:rsidR="00693D06">
          <w:rPr>
            <w:noProof/>
            <w:webHidden/>
          </w:rPr>
        </w:r>
        <w:r w:rsidR="00693D06">
          <w:rPr>
            <w:noProof/>
            <w:webHidden/>
          </w:rPr>
          <w:fldChar w:fldCharType="separate"/>
        </w:r>
        <w:r w:rsidR="00693D06">
          <w:rPr>
            <w:noProof/>
            <w:webHidden/>
          </w:rPr>
          <w:t>2</w:t>
        </w:r>
        <w:r w:rsidR="00693D06">
          <w:rPr>
            <w:noProof/>
            <w:webHidden/>
          </w:rPr>
          <w:fldChar w:fldCharType="end"/>
        </w:r>
      </w:hyperlink>
    </w:p>
    <w:p w14:paraId="2A15D715" w14:textId="5354145A" w:rsidR="00693D06" w:rsidRDefault="00C32568">
      <w:pPr>
        <w:pStyle w:val="TOC2"/>
        <w:rPr>
          <w:rFonts w:asciiTheme="minorHAnsi" w:eastAsiaTheme="minorEastAsia" w:hAnsiTheme="minorHAnsi" w:cstheme="minorBidi"/>
          <w:noProof/>
        </w:rPr>
      </w:pPr>
      <w:hyperlink w:anchor="_Toc87517797" w:history="1">
        <w:r w:rsidR="00693D06" w:rsidRPr="00726692">
          <w:rPr>
            <w:rStyle w:val="Hyperlink"/>
          </w:rPr>
          <w:t>Privacy</w:t>
        </w:r>
        <w:r w:rsidR="00693D06">
          <w:rPr>
            <w:noProof/>
            <w:webHidden/>
          </w:rPr>
          <w:tab/>
        </w:r>
        <w:r w:rsidR="00693D06">
          <w:rPr>
            <w:noProof/>
            <w:webHidden/>
          </w:rPr>
          <w:fldChar w:fldCharType="begin"/>
        </w:r>
        <w:r w:rsidR="00693D06">
          <w:rPr>
            <w:noProof/>
            <w:webHidden/>
          </w:rPr>
          <w:instrText xml:space="preserve"> PAGEREF _Toc87517797 \h </w:instrText>
        </w:r>
        <w:r w:rsidR="00693D06">
          <w:rPr>
            <w:noProof/>
            <w:webHidden/>
          </w:rPr>
        </w:r>
        <w:r w:rsidR="00693D06">
          <w:rPr>
            <w:noProof/>
            <w:webHidden/>
          </w:rPr>
          <w:fldChar w:fldCharType="separate"/>
        </w:r>
        <w:r w:rsidR="00693D06">
          <w:rPr>
            <w:noProof/>
            <w:webHidden/>
          </w:rPr>
          <w:t>3</w:t>
        </w:r>
        <w:r w:rsidR="00693D06">
          <w:rPr>
            <w:noProof/>
            <w:webHidden/>
          </w:rPr>
          <w:fldChar w:fldCharType="end"/>
        </w:r>
      </w:hyperlink>
    </w:p>
    <w:p w14:paraId="22E8FD9F" w14:textId="68A594F0" w:rsidR="00693D06" w:rsidRDefault="00C32568">
      <w:pPr>
        <w:pStyle w:val="TOC1"/>
        <w:rPr>
          <w:rFonts w:asciiTheme="minorHAnsi" w:eastAsiaTheme="minorEastAsia" w:hAnsiTheme="minorHAnsi" w:cstheme="minorBidi"/>
          <w:noProof/>
        </w:rPr>
      </w:pPr>
      <w:hyperlink w:anchor="_Toc87517798" w:history="1">
        <w:r w:rsidR="00693D06" w:rsidRPr="00726692">
          <w:rPr>
            <w:rStyle w:val="Hyperlink"/>
          </w:rPr>
          <w:t>3 Reporting procedures</w:t>
        </w:r>
        <w:r w:rsidR="00693D06">
          <w:rPr>
            <w:noProof/>
            <w:webHidden/>
          </w:rPr>
          <w:tab/>
        </w:r>
        <w:r w:rsidR="00693D06">
          <w:rPr>
            <w:noProof/>
            <w:webHidden/>
          </w:rPr>
          <w:fldChar w:fldCharType="begin"/>
        </w:r>
        <w:r w:rsidR="00693D06">
          <w:rPr>
            <w:noProof/>
            <w:webHidden/>
          </w:rPr>
          <w:instrText xml:space="preserve"> PAGEREF _Toc87517798 \h </w:instrText>
        </w:r>
        <w:r w:rsidR="00693D06">
          <w:rPr>
            <w:noProof/>
            <w:webHidden/>
          </w:rPr>
        </w:r>
        <w:r w:rsidR="00693D06">
          <w:rPr>
            <w:noProof/>
            <w:webHidden/>
          </w:rPr>
          <w:fldChar w:fldCharType="separate"/>
        </w:r>
        <w:r w:rsidR="00693D06">
          <w:rPr>
            <w:noProof/>
            <w:webHidden/>
          </w:rPr>
          <w:t>4</w:t>
        </w:r>
        <w:r w:rsidR="00693D06">
          <w:rPr>
            <w:noProof/>
            <w:webHidden/>
          </w:rPr>
          <w:fldChar w:fldCharType="end"/>
        </w:r>
      </w:hyperlink>
    </w:p>
    <w:p w14:paraId="5F56910E" w14:textId="63086E2B" w:rsidR="00693D06" w:rsidRDefault="00C32568">
      <w:pPr>
        <w:pStyle w:val="TOC2"/>
        <w:rPr>
          <w:rFonts w:asciiTheme="minorHAnsi" w:eastAsiaTheme="minorEastAsia" w:hAnsiTheme="minorHAnsi" w:cstheme="minorBidi"/>
          <w:noProof/>
        </w:rPr>
      </w:pPr>
      <w:hyperlink w:anchor="_Toc87517799" w:history="1">
        <w:r w:rsidR="00693D06" w:rsidRPr="00726692">
          <w:rPr>
            <w:rStyle w:val="Hyperlink"/>
          </w:rPr>
          <w:t>Reporting for the first time</w:t>
        </w:r>
        <w:r w:rsidR="00693D06">
          <w:rPr>
            <w:noProof/>
            <w:webHidden/>
          </w:rPr>
          <w:tab/>
        </w:r>
        <w:r w:rsidR="00693D06">
          <w:rPr>
            <w:noProof/>
            <w:webHidden/>
          </w:rPr>
          <w:fldChar w:fldCharType="begin"/>
        </w:r>
        <w:r w:rsidR="00693D06">
          <w:rPr>
            <w:noProof/>
            <w:webHidden/>
          </w:rPr>
          <w:instrText xml:space="preserve"> PAGEREF _Toc87517799 \h </w:instrText>
        </w:r>
        <w:r w:rsidR="00693D06">
          <w:rPr>
            <w:noProof/>
            <w:webHidden/>
          </w:rPr>
        </w:r>
        <w:r w:rsidR="00693D06">
          <w:rPr>
            <w:noProof/>
            <w:webHidden/>
          </w:rPr>
          <w:fldChar w:fldCharType="separate"/>
        </w:r>
        <w:r w:rsidR="00693D06">
          <w:rPr>
            <w:noProof/>
            <w:webHidden/>
          </w:rPr>
          <w:t>4</w:t>
        </w:r>
        <w:r w:rsidR="00693D06">
          <w:rPr>
            <w:noProof/>
            <w:webHidden/>
          </w:rPr>
          <w:fldChar w:fldCharType="end"/>
        </w:r>
      </w:hyperlink>
    </w:p>
    <w:p w14:paraId="1707AD31" w14:textId="4808A919" w:rsidR="00693D06" w:rsidRDefault="00C32568">
      <w:pPr>
        <w:pStyle w:val="TOC3"/>
        <w:rPr>
          <w:rFonts w:asciiTheme="minorHAnsi" w:eastAsiaTheme="minorEastAsia" w:hAnsiTheme="minorHAnsi" w:cstheme="minorBidi"/>
        </w:rPr>
      </w:pPr>
      <w:hyperlink w:anchor="_Toc87517800" w:history="1">
        <w:r w:rsidR="00693D06" w:rsidRPr="00726692">
          <w:rPr>
            <w:rStyle w:val="Hyperlink"/>
          </w:rPr>
          <w:t>Reporting Electronically</w:t>
        </w:r>
        <w:r w:rsidR="00693D06">
          <w:rPr>
            <w:webHidden/>
          </w:rPr>
          <w:tab/>
        </w:r>
        <w:r w:rsidR="00693D06">
          <w:rPr>
            <w:webHidden/>
          </w:rPr>
          <w:fldChar w:fldCharType="begin"/>
        </w:r>
        <w:r w:rsidR="00693D06">
          <w:rPr>
            <w:webHidden/>
          </w:rPr>
          <w:instrText xml:space="preserve"> PAGEREF _Toc87517800 \h </w:instrText>
        </w:r>
        <w:r w:rsidR="00693D06">
          <w:rPr>
            <w:webHidden/>
          </w:rPr>
        </w:r>
        <w:r w:rsidR="00693D06">
          <w:rPr>
            <w:webHidden/>
          </w:rPr>
          <w:fldChar w:fldCharType="separate"/>
        </w:r>
        <w:r w:rsidR="00693D06">
          <w:rPr>
            <w:webHidden/>
          </w:rPr>
          <w:t>5</w:t>
        </w:r>
        <w:r w:rsidR="00693D06">
          <w:rPr>
            <w:webHidden/>
          </w:rPr>
          <w:fldChar w:fldCharType="end"/>
        </w:r>
      </w:hyperlink>
    </w:p>
    <w:p w14:paraId="1C8BE1E2" w14:textId="54504A95" w:rsidR="00693D06" w:rsidRDefault="00C32568">
      <w:pPr>
        <w:pStyle w:val="TOC3"/>
        <w:rPr>
          <w:rFonts w:asciiTheme="minorHAnsi" w:eastAsiaTheme="minorEastAsia" w:hAnsiTheme="minorHAnsi" w:cstheme="minorBidi"/>
        </w:rPr>
      </w:pPr>
      <w:hyperlink w:anchor="_Toc87517801" w:history="1">
        <w:r w:rsidR="00693D06" w:rsidRPr="00726692">
          <w:rPr>
            <w:rStyle w:val="Hyperlink"/>
          </w:rPr>
          <w:t>How to lodge your ESS spreadsheet online</w:t>
        </w:r>
        <w:r w:rsidR="00693D06">
          <w:rPr>
            <w:webHidden/>
          </w:rPr>
          <w:tab/>
        </w:r>
        <w:r w:rsidR="00693D06">
          <w:rPr>
            <w:webHidden/>
          </w:rPr>
          <w:fldChar w:fldCharType="begin"/>
        </w:r>
        <w:r w:rsidR="00693D06">
          <w:rPr>
            <w:webHidden/>
          </w:rPr>
          <w:instrText xml:space="preserve"> PAGEREF _Toc87517801 \h </w:instrText>
        </w:r>
        <w:r w:rsidR="00693D06">
          <w:rPr>
            <w:webHidden/>
          </w:rPr>
        </w:r>
        <w:r w:rsidR="00693D06">
          <w:rPr>
            <w:webHidden/>
          </w:rPr>
          <w:fldChar w:fldCharType="separate"/>
        </w:r>
        <w:r w:rsidR="00693D06">
          <w:rPr>
            <w:webHidden/>
          </w:rPr>
          <w:t>5</w:t>
        </w:r>
        <w:r w:rsidR="00693D06">
          <w:rPr>
            <w:webHidden/>
          </w:rPr>
          <w:fldChar w:fldCharType="end"/>
        </w:r>
      </w:hyperlink>
    </w:p>
    <w:p w14:paraId="3D654D9B" w14:textId="50B9DEDC" w:rsidR="00693D06" w:rsidRDefault="00C32568">
      <w:pPr>
        <w:pStyle w:val="TOC3"/>
        <w:rPr>
          <w:rFonts w:asciiTheme="minorHAnsi" w:eastAsiaTheme="minorEastAsia" w:hAnsiTheme="minorHAnsi" w:cstheme="minorBidi"/>
        </w:rPr>
      </w:pPr>
      <w:hyperlink w:anchor="_Toc87517802" w:history="1">
        <w:r w:rsidR="00693D06" w:rsidRPr="00726692">
          <w:rPr>
            <w:rStyle w:val="Hyperlink"/>
          </w:rPr>
          <w:t>Getting started</w:t>
        </w:r>
        <w:r w:rsidR="00693D06">
          <w:rPr>
            <w:webHidden/>
          </w:rPr>
          <w:tab/>
        </w:r>
        <w:r w:rsidR="00693D06">
          <w:rPr>
            <w:webHidden/>
          </w:rPr>
          <w:fldChar w:fldCharType="begin"/>
        </w:r>
        <w:r w:rsidR="00693D06">
          <w:rPr>
            <w:webHidden/>
          </w:rPr>
          <w:instrText xml:space="preserve"> PAGEREF _Toc87517802 \h </w:instrText>
        </w:r>
        <w:r w:rsidR="00693D06">
          <w:rPr>
            <w:webHidden/>
          </w:rPr>
        </w:r>
        <w:r w:rsidR="00693D06">
          <w:rPr>
            <w:webHidden/>
          </w:rPr>
          <w:fldChar w:fldCharType="separate"/>
        </w:r>
        <w:r w:rsidR="00693D06">
          <w:rPr>
            <w:webHidden/>
          </w:rPr>
          <w:t>6</w:t>
        </w:r>
        <w:r w:rsidR="00693D06">
          <w:rPr>
            <w:webHidden/>
          </w:rPr>
          <w:fldChar w:fldCharType="end"/>
        </w:r>
      </w:hyperlink>
    </w:p>
    <w:p w14:paraId="725EF71E" w14:textId="5AE245AA" w:rsidR="00693D06" w:rsidRDefault="00C32568">
      <w:pPr>
        <w:pStyle w:val="TOC3"/>
        <w:rPr>
          <w:rFonts w:asciiTheme="minorHAnsi" w:eastAsiaTheme="minorEastAsia" w:hAnsiTheme="minorHAnsi" w:cstheme="minorBidi"/>
        </w:rPr>
      </w:pPr>
      <w:hyperlink w:anchor="_Toc87517803" w:history="1">
        <w:r w:rsidR="00693D06" w:rsidRPr="00726692">
          <w:rPr>
            <w:rStyle w:val="Hyperlink"/>
          </w:rPr>
          <w:t>Data quality</w:t>
        </w:r>
        <w:r w:rsidR="00693D06">
          <w:rPr>
            <w:webHidden/>
          </w:rPr>
          <w:tab/>
        </w:r>
        <w:r w:rsidR="00693D06">
          <w:rPr>
            <w:webHidden/>
          </w:rPr>
          <w:fldChar w:fldCharType="begin"/>
        </w:r>
        <w:r w:rsidR="00693D06">
          <w:rPr>
            <w:webHidden/>
          </w:rPr>
          <w:instrText xml:space="preserve"> PAGEREF _Toc87517803 \h </w:instrText>
        </w:r>
        <w:r w:rsidR="00693D06">
          <w:rPr>
            <w:webHidden/>
          </w:rPr>
        </w:r>
        <w:r w:rsidR="00693D06">
          <w:rPr>
            <w:webHidden/>
          </w:rPr>
          <w:fldChar w:fldCharType="separate"/>
        </w:r>
        <w:r w:rsidR="00693D06">
          <w:rPr>
            <w:webHidden/>
          </w:rPr>
          <w:t>6</w:t>
        </w:r>
        <w:r w:rsidR="00693D06">
          <w:rPr>
            <w:webHidden/>
          </w:rPr>
          <w:fldChar w:fldCharType="end"/>
        </w:r>
      </w:hyperlink>
    </w:p>
    <w:p w14:paraId="403B2280" w14:textId="232B3374" w:rsidR="00693D06" w:rsidRDefault="00C32568">
      <w:pPr>
        <w:pStyle w:val="TOC3"/>
        <w:rPr>
          <w:rFonts w:asciiTheme="minorHAnsi" w:eastAsiaTheme="minorEastAsia" w:hAnsiTheme="minorHAnsi" w:cstheme="minorBidi"/>
        </w:rPr>
      </w:pPr>
      <w:hyperlink w:anchor="_Toc87517804" w:history="1">
        <w:r w:rsidR="00693D06" w:rsidRPr="00726692">
          <w:rPr>
            <w:rStyle w:val="Hyperlink"/>
          </w:rPr>
          <w:t>Backup of data</w:t>
        </w:r>
        <w:r w:rsidR="00693D06">
          <w:rPr>
            <w:webHidden/>
          </w:rPr>
          <w:tab/>
        </w:r>
        <w:r w:rsidR="00693D06">
          <w:rPr>
            <w:webHidden/>
          </w:rPr>
          <w:fldChar w:fldCharType="begin"/>
        </w:r>
        <w:r w:rsidR="00693D06">
          <w:rPr>
            <w:webHidden/>
          </w:rPr>
          <w:instrText xml:space="preserve"> PAGEREF _Toc87517804 \h </w:instrText>
        </w:r>
        <w:r w:rsidR="00693D06">
          <w:rPr>
            <w:webHidden/>
          </w:rPr>
        </w:r>
        <w:r w:rsidR="00693D06">
          <w:rPr>
            <w:webHidden/>
          </w:rPr>
          <w:fldChar w:fldCharType="separate"/>
        </w:r>
        <w:r w:rsidR="00693D06">
          <w:rPr>
            <w:webHidden/>
          </w:rPr>
          <w:t>6</w:t>
        </w:r>
        <w:r w:rsidR="00693D06">
          <w:rPr>
            <w:webHidden/>
          </w:rPr>
          <w:fldChar w:fldCharType="end"/>
        </w:r>
      </w:hyperlink>
    </w:p>
    <w:p w14:paraId="37A751DB" w14:textId="46635825" w:rsidR="00693D06" w:rsidRDefault="00C32568">
      <w:pPr>
        <w:pStyle w:val="TOC1"/>
        <w:rPr>
          <w:rFonts w:asciiTheme="minorHAnsi" w:eastAsiaTheme="minorEastAsia" w:hAnsiTheme="minorHAnsi" w:cstheme="minorBidi"/>
          <w:noProof/>
        </w:rPr>
      </w:pPr>
      <w:hyperlink w:anchor="_Toc87517805" w:history="1">
        <w:r w:rsidR="00693D06" w:rsidRPr="00726692">
          <w:rPr>
            <w:rStyle w:val="Hyperlink"/>
          </w:rPr>
          <w:t>4 Data file format</w:t>
        </w:r>
        <w:r w:rsidR="00693D06">
          <w:rPr>
            <w:noProof/>
            <w:webHidden/>
          </w:rPr>
          <w:tab/>
        </w:r>
        <w:r w:rsidR="00693D06">
          <w:rPr>
            <w:noProof/>
            <w:webHidden/>
          </w:rPr>
          <w:fldChar w:fldCharType="begin"/>
        </w:r>
        <w:r w:rsidR="00693D06">
          <w:rPr>
            <w:noProof/>
            <w:webHidden/>
          </w:rPr>
          <w:instrText xml:space="preserve"> PAGEREF _Toc87517805 \h </w:instrText>
        </w:r>
        <w:r w:rsidR="00693D06">
          <w:rPr>
            <w:noProof/>
            <w:webHidden/>
          </w:rPr>
        </w:r>
        <w:r w:rsidR="00693D06">
          <w:rPr>
            <w:noProof/>
            <w:webHidden/>
          </w:rPr>
          <w:fldChar w:fldCharType="separate"/>
        </w:r>
        <w:r w:rsidR="00693D06">
          <w:rPr>
            <w:noProof/>
            <w:webHidden/>
          </w:rPr>
          <w:t>7</w:t>
        </w:r>
        <w:r w:rsidR="00693D06">
          <w:rPr>
            <w:noProof/>
            <w:webHidden/>
          </w:rPr>
          <w:fldChar w:fldCharType="end"/>
        </w:r>
      </w:hyperlink>
    </w:p>
    <w:p w14:paraId="28FC11BB" w14:textId="6708DD9F" w:rsidR="00693D06" w:rsidRDefault="00C32568">
      <w:pPr>
        <w:pStyle w:val="TOC2"/>
        <w:rPr>
          <w:rFonts w:asciiTheme="minorHAnsi" w:eastAsiaTheme="minorEastAsia" w:hAnsiTheme="minorHAnsi" w:cstheme="minorBidi"/>
          <w:noProof/>
        </w:rPr>
      </w:pPr>
      <w:hyperlink w:anchor="_Toc87517806" w:history="1">
        <w:r w:rsidR="00693D06" w:rsidRPr="00726692">
          <w:rPr>
            <w:rStyle w:val="Hyperlink"/>
          </w:rPr>
          <w:t>File content</w:t>
        </w:r>
        <w:r w:rsidR="00693D06">
          <w:rPr>
            <w:noProof/>
            <w:webHidden/>
          </w:rPr>
          <w:tab/>
        </w:r>
        <w:r w:rsidR="00693D06">
          <w:rPr>
            <w:noProof/>
            <w:webHidden/>
          </w:rPr>
          <w:fldChar w:fldCharType="begin"/>
        </w:r>
        <w:r w:rsidR="00693D06">
          <w:rPr>
            <w:noProof/>
            <w:webHidden/>
          </w:rPr>
          <w:instrText xml:space="preserve"> PAGEREF _Toc87517806 \h </w:instrText>
        </w:r>
        <w:r w:rsidR="00693D06">
          <w:rPr>
            <w:noProof/>
            <w:webHidden/>
          </w:rPr>
        </w:r>
        <w:r w:rsidR="00693D06">
          <w:rPr>
            <w:noProof/>
            <w:webHidden/>
          </w:rPr>
          <w:fldChar w:fldCharType="separate"/>
        </w:r>
        <w:r w:rsidR="00693D06">
          <w:rPr>
            <w:noProof/>
            <w:webHidden/>
          </w:rPr>
          <w:t>7</w:t>
        </w:r>
        <w:r w:rsidR="00693D06">
          <w:rPr>
            <w:noProof/>
            <w:webHidden/>
          </w:rPr>
          <w:fldChar w:fldCharType="end"/>
        </w:r>
      </w:hyperlink>
    </w:p>
    <w:p w14:paraId="6940FE3C" w14:textId="5A7A6451" w:rsidR="00693D06" w:rsidRDefault="00C32568">
      <w:pPr>
        <w:pStyle w:val="TOC2"/>
        <w:rPr>
          <w:rFonts w:asciiTheme="minorHAnsi" w:eastAsiaTheme="minorEastAsia" w:hAnsiTheme="minorHAnsi" w:cstheme="minorBidi"/>
          <w:noProof/>
        </w:rPr>
      </w:pPr>
      <w:hyperlink w:anchor="_Toc87517807" w:history="1">
        <w:r w:rsidR="00693D06" w:rsidRPr="00726692">
          <w:rPr>
            <w:rStyle w:val="Hyperlink"/>
          </w:rPr>
          <w:t>Sort order of the report data file</w:t>
        </w:r>
        <w:r w:rsidR="00693D06">
          <w:rPr>
            <w:noProof/>
            <w:webHidden/>
          </w:rPr>
          <w:tab/>
        </w:r>
        <w:r w:rsidR="00693D06">
          <w:rPr>
            <w:noProof/>
            <w:webHidden/>
          </w:rPr>
          <w:fldChar w:fldCharType="begin"/>
        </w:r>
        <w:r w:rsidR="00693D06">
          <w:rPr>
            <w:noProof/>
            <w:webHidden/>
          </w:rPr>
          <w:instrText xml:space="preserve"> PAGEREF _Toc87517807 \h </w:instrText>
        </w:r>
        <w:r w:rsidR="00693D06">
          <w:rPr>
            <w:noProof/>
            <w:webHidden/>
          </w:rPr>
        </w:r>
        <w:r w:rsidR="00693D06">
          <w:rPr>
            <w:noProof/>
            <w:webHidden/>
          </w:rPr>
          <w:fldChar w:fldCharType="separate"/>
        </w:r>
        <w:r w:rsidR="00693D06">
          <w:rPr>
            <w:noProof/>
            <w:webHidden/>
          </w:rPr>
          <w:t>7</w:t>
        </w:r>
        <w:r w:rsidR="00693D06">
          <w:rPr>
            <w:noProof/>
            <w:webHidden/>
          </w:rPr>
          <w:fldChar w:fldCharType="end"/>
        </w:r>
      </w:hyperlink>
    </w:p>
    <w:p w14:paraId="7D6632B0" w14:textId="4C39145F" w:rsidR="00693D06" w:rsidRDefault="00C32568">
      <w:pPr>
        <w:pStyle w:val="TOC2"/>
        <w:rPr>
          <w:rFonts w:asciiTheme="minorHAnsi" w:eastAsiaTheme="minorEastAsia" w:hAnsiTheme="minorHAnsi" w:cstheme="minorBidi"/>
          <w:noProof/>
        </w:rPr>
      </w:pPr>
      <w:hyperlink w:anchor="_Toc87517808" w:history="1">
        <w:r w:rsidR="00693D06" w:rsidRPr="00726692">
          <w:rPr>
            <w:rStyle w:val="Hyperlink"/>
          </w:rPr>
          <w:t>Logical structure of an ESS file</w:t>
        </w:r>
        <w:r w:rsidR="00693D06">
          <w:rPr>
            <w:noProof/>
            <w:webHidden/>
          </w:rPr>
          <w:tab/>
        </w:r>
        <w:r w:rsidR="00693D06">
          <w:rPr>
            <w:noProof/>
            <w:webHidden/>
          </w:rPr>
          <w:fldChar w:fldCharType="begin"/>
        </w:r>
        <w:r w:rsidR="00693D06">
          <w:rPr>
            <w:noProof/>
            <w:webHidden/>
          </w:rPr>
          <w:instrText xml:space="preserve"> PAGEREF _Toc87517808 \h </w:instrText>
        </w:r>
        <w:r w:rsidR="00693D06">
          <w:rPr>
            <w:noProof/>
            <w:webHidden/>
          </w:rPr>
        </w:r>
        <w:r w:rsidR="00693D06">
          <w:rPr>
            <w:noProof/>
            <w:webHidden/>
          </w:rPr>
          <w:fldChar w:fldCharType="separate"/>
        </w:r>
        <w:r w:rsidR="00693D06">
          <w:rPr>
            <w:noProof/>
            <w:webHidden/>
          </w:rPr>
          <w:t>8</w:t>
        </w:r>
        <w:r w:rsidR="00693D06">
          <w:rPr>
            <w:noProof/>
            <w:webHidden/>
          </w:rPr>
          <w:fldChar w:fldCharType="end"/>
        </w:r>
      </w:hyperlink>
    </w:p>
    <w:p w14:paraId="54B3838C" w14:textId="12933352" w:rsidR="00693D06" w:rsidRDefault="00C32568">
      <w:pPr>
        <w:pStyle w:val="TOC1"/>
        <w:rPr>
          <w:rFonts w:asciiTheme="minorHAnsi" w:eastAsiaTheme="minorEastAsia" w:hAnsiTheme="minorHAnsi" w:cstheme="minorBidi"/>
          <w:noProof/>
        </w:rPr>
      </w:pPr>
      <w:hyperlink w:anchor="_Toc87517809" w:history="1">
        <w:r w:rsidR="00693D06" w:rsidRPr="00726692">
          <w:rPr>
            <w:rStyle w:val="Hyperlink"/>
          </w:rPr>
          <w:t>5  Record specifications</w:t>
        </w:r>
        <w:r w:rsidR="00693D06">
          <w:rPr>
            <w:noProof/>
            <w:webHidden/>
          </w:rPr>
          <w:tab/>
        </w:r>
        <w:r w:rsidR="00693D06">
          <w:rPr>
            <w:noProof/>
            <w:webHidden/>
          </w:rPr>
          <w:fldChar w:fldCharType="begin"/>
        </w:r>
        <w:r w:rsidR="00693D06">
          <w:rPr>
            <w:noProof/>
            <w:webHidden/>
          </w:rPr>
          <w:instrText xml:space="preserve"> PAGEREF _Toc87517809 \h </w:instrText>
        </w:r>
        <w:r w:rsidR="00693D06">
          <w:rPr>
            <w:noProof/>
            <w:webHidden/>
          </w:rPr>
        </w:r>
        <w:r w:rsidR="00693D06">
          <w:rPr>
            <w:noProof/>
            <w:webHidden/>
          </w:rPr>
          <w:fldChar w:fldCharType="separate"/>
        </w:r>
        <w:r w:rsidR="00693D06">
          <w:rPr>
            <w:noProof/>
            <w:webHidden/>
          </w:rPr>
          <w:t>10</w:t>
        </w:r>
        <w:r w:rsidR="00693D06">
          <w:rPr>
            <w:noProof/>
            <w:webHidden/>
          </w:rPr>
          <w:fldChar w:fldCharType="end"/>
        </w:r>
      </w:hyperlink>
    </w:p>
    <w:p w14:paraId="05CA6436" w14:textId="5EFABEE3" w:rsidR="00693D06" w:rsidRDefault="00C32568">
      <w:pPr>
        <w:pStyle w:val="TOC2"/>
        <w:rPr>
          <w:rFonts w:asciiTheme="minorHAnsi" w:eastAsiaTheme="minorEastAsia" w:hAnsiTheme="minorHAnsi" w:cstheme="minorBidi"/>
          <w:noProof/>
        </w:rPr>
      </w:pPr>
      <w:hyperlink w:anchor="_Toc87517810" w:history="1">
        <w:r w:rsidR="00693D06" w:rsidRPr="00726692">
          <w:rPr>
            <w:rStyle w:val="Hyperlink"/>
          </w:rPr>
          <w:t>File name</w:t>
        </w:r>
        <w:r w:rsidR="00693D06">
          <w:rPr>
            <w:noProof/>
            <w:webHidden/>
          </w:rPr>
          <w:tab/>
        </w:r>
        <w:r w:rsidR="00693D06">
          <w:rPr>
            <w:noProof/>
            <w:webHidden/>
          </w:rPr>
          <w:fldChar w:fldCharType="begin"/>
        </w:r>
        <w:r w:rsidR="00693D06">
          <w:rPr>
            <w:noProof/>
            <w:webHidden/>
          </w:rPr>
          <w:instrText xml:space="preserve"> PAGEREF _Toc87517810 \h </w:instrText>
        </w:r>
        <w:r w:rsidR="00693D06">
          <w:rPr>
            <w:noProof/>
            <w:webHidden/>
          </w:rPr>
        </w:r>
        <w:r w:rsidR="00693D06">
          <w:rPr>
            <w:noProof/>
            <w:webHidden/>
          </w:rPr>
          <w:fldChar w:fldCharType="separate"/>
        </w:r>
        <w:r w:rsidR="00693D06">
          <w:rPr>
            <w:noProof/>
            <w:webHidden/>
          </w:rPr>
          <w:t>10</w:t>
        </w:r>
        <w:r w:rsidR="00693D06">
          <w:rPr>
            <w:noProof/>
            <w:webHidden/>
          </w:rPr>
          <w:fldChar w:fldCharType="end"/>
        </w:r>
      </w:hyperlink>
    </w:p>
    <w:p w14:paraId="407310A2" w14:textId="59CC3189" w:rsidR="00693D06" w:rsidRDefault="00C32568">
      <w:pPr>
        <w:pStyle w:val="TOC3"/>
        <w:rPr>
          <w:rFonts w:asciiTheme="minorHAnsi" w:eastAsiaTheme="minorEastAsia" w:hAnsiTheme="minorHAnsi" w:cstheme="minorBidi"/>
        </w:rPr>
      </w:pPr>
      <w:hyperlink w:anchor="_Toc87517811" w:history="1">
        <w:r w:rsidR="00693D06" w:rsidRPr="00726692">
          <w:rPr>
            <w:rStyle w:val="Hyperlink"/>
          </w:rPr>
          <w:t>CR, LF and EOF markers</w:t>
        </w:r>
        <w:r w:rsidR="00693D06">
          <w:rPr>
            <w:webHidden/>
          </w:rPr>
          <w:tab/>
        </w:r>
        <w:r w:rsidR="00693D06">
          <w:rPr>
            <w:webHidden/>
          </w:rPr>
          <w:fldChar w:fldCharType="begin"/>
        </w:r>
        <w:r w:rsidR="00693D06">
          <w:rPr>
            <w:webHidden/>
          </w:rPr>
          <w:instrText xml:space="preserve"> PAGEREF _Toc87517811 \h </w:instrText>
        </w:r>
        <w:r w:rsidR="00693D06">
          <w:rPr>
            <w:webHidden/>
          </w:rPr>
        </w:r>
        <w:r w:rsidR="00693D06">
          <w:rPr>
            <w:webHidden/>
          </w:rPr>
          <w:fldChar w:fldCharType="separate"/>
        </w:r>
        <w:r w:rsidR="00693D06">
          <w:rPr>
            <w:webHidden/>
          </w:rPr>
          <w:t>10</w:t>
        </w:r>
        <w:r w:rsidR="00693D06">
          <w:rPr>
            <w:webHidden/>
          </w:rPr>
          <w:fldChar w:fldCharType="end"/>
        </w:r>
      </w:hyperlink>
    </w:p>
    <w:p w14:paraId="1951E65A" w14:textId="334E7D4A" w:rsidR="00693D06" w:rsidRDefault="00C32568">
      <w:pPr>
        <w:pStyle w:val="TOC2"/>
        <w:rPr>
          <w:rFonts w:asciiTheme="minorHAnsi" w:eastAsiaTheme="minorEastAsia" w:hAnsiTheme="minorHAnsi" w:cstheme="minorBidi"/>
          <w:noProof/>
        </w:rPr>
      </w:pPr>
      <w:hyperlink w:anchor="_Toc87517812" w:history="1">
        <w:r w:rsidR="00693D06" w:rsidRPr="00726692">
          <w:rPr>
            <w:rStyle w:val="Hyperlink"/>
          </w:rPr>
          <w:t>Description of terms used in data record specifications</w:t>
        </w:r>
        <w:r w:rsidR="00693D06">
          <w:rPr>
            <w:noProof/>
            <w:webHidden/>
          </w:rPr>
          <w:tab/>
        </w:r>
        <w:r w:rsidR="00693D06">
          <w:rPr>
            <w:noProof/>
            <w:webHidden/>
          </w:rPr>
          <w:fldChar w:fldCharType="begin"/>
        </w:r>
        <w:r w:rsidR="00693D06">
          <w:rPr>
            <w:noProof/>
            <w:webHidden/>
          </w:rPr>
          <w:instrText xml:space="preserve"> PAGEREF _Toc87517812 \h </w:instrText>
        </w:r>
        <w:r w:rsidR="00693D06">
          <w:rPr>
            <w:noProof/>
            <w:webHidden/>
          </w:rPr>
        </w:r>
        <w:r w:rsidR="00693D06">
          <w:rPr>
            <w:noProof/>
            <w:webHidden/>
          </w:rPr>
          <w:fldChar w:fldCharType="separate"/>
        </w:r>
        <w:r w:rsidR="00693D06">
          <w:rPr>
            <w:noProof/>
            <w:webHidden/>
          </w:rPr>
          <w:t>12</w:t>
        </w:r>
        <w:r w:rsidR="00693D06">
          <w:rPr>
            <w:noProof/>
            <w:webHidden/>
          </w:rPr>
          <w:fldChar w:fldCharType="end"/>
        </w:r>
      </w:hyperlink>
    </w:p>
    <w:p w14:paraId="75FED9D1" w14:textId="5DB176AB" w:rsidR="00693D06" w:rsidRDefault="00C32568">
      <w:pPr>
        <w:pStyle w:val="TOC2"/>
        <w:rPr>
          <w:rFonts w:asciiTheme="minorHAnsi" w:eastAsiaTheme="minorEastAsia" w:hAnsiTheme="minorHAnsi" w:cstheme="minorBidi"/>
          <w:noProof/>
        </w:rPr>
      </w:pPr>
      <w:hyperlink w:anchor="_Toc87517813" w:history="1">
        <w:r w:rsidR="00693D06" w:rsidRPr="00726692">
          <w:rPr>
            <w:rStyle w:val="Hyperlink"/>
          </w:rPr>
          <w:t>Intermediary data record</w:t>
        </w:r>
        <w:r w:rsidR="00693D06">
          <w:rPr>
            <w:noProof/>
            <w:webHidden/>
          </w:rPr>
          <w:tab/>
        </w:r>
        <w:r w:rsidR="00693D06">
          <w:rPr>
            <w:noProof/>
            <w:webHidden/>
          </w:rPr>
          <w:fldChar w:fldCharType="begin"/>
        </w:r>
        <w:r w:rsidR="00693D06">
          <w:rPr>
            <w:noProof/>
            <w:webHidden/>
          </w:rPr>
          <w:instrText xml:space="preserve"> PAGEREF _Toc87517813 \h </w:instrText>
        </w:r>
        <w:r w:rsidR="00693D06">
          <w:rPr>
            <w:noProof/>
            <w:webHidden/>
          </w:rPr>
        </w:r>
        <w:r w:rsidR="00693D06">
          <w:rPr>
            <w:noProof/>
            <w:webHidden/>
          </w:rPr>
          <w:fldChar w:fldCharType="separate"/>
        </w:r>
        <w:r w:rsidR="00693D06">
          <w:rPr>
            <w:noProof/>
            <w:webHidden/>
          </w:rPr>
          <w:t>15</w:t>
        </w:r>
        <w:r w:rsidR="00693D06">
          <w:rPr>
            <w:noProof/>
            <w:webHidden/>
          </w:rPr>
          <w:fldChar w:fldCharType="end"/>
        </w:r>
      </w:hyperlink>
    </w:p>
    <w:p w14:paraId="4CF71FEF" w14:textId="1F8ECC68" w:rsidR="00693D06" w:rsidRDefault="00C32568">
      <w:pPr>
        <w:pStyle w:val="TOC2"/>
        <w:rPr>
          <w:rFonts w:asciiTheme="minorHAnsi" w:eastAsiaTheme="minorEastAsia" w:hAnsiTheme="minorHAnsi" w:cstheme="minorBidi"/>
          <w:noProof/>
        </w:rPr>
      </w:pPr>
      <w:hyperlink w:anchor="_Toc87517814" w:history="1">
        <w:r w:rsidR="00693D06" w:rsidRPr="00726692">
          <w:rPr>
            <w:rStyle w:val="Hyperlink"/>
          </w:rPr>
          <w:t>Reporting party identity data record</w:t>
        </w:r>
        <w:r w:rsidR="00693D06">
          <w:rPr>
            <w:noProof/>
            <w:webHidden/>
          </w:rPr>
          <w:tab/>
        </w:r>
        <w:r w:rsidR="00693D06">
          <w:rPr>
            <w:noProof/>
            <w:webHidden/>
          </w:rPr>
          <w:fldChar w:fldCharType="begin"/>
        </w:r>
        <w:r w:rsidR="00693D06">
          <w:rPr>
            <w:noProof/>
            <w:webHidden/>
          </w:rPr>
          <w:instrText xml:space="preserve"> PAGEREF _Toc87517814 \h </w:instrText>
        </w:r>
        <w:r w:rsidR="00693D06">
          <w:rPr>
            <w:noProof/>
            <w:webHidden/>
          </w:rPr>
        </w:r>
        <w:r w:rsidR="00693D06">
          <w:rPr>
            <w:noProof/>
            <w:webHidden/>
          </w:rPr>
          <w:fldChar w:fldCharType="separate"/>
        </w:r>
        <w:r w:rsidR="00693D06">
          <w:rPr>
            <w:noProof/>
            <w:webHidden/>
          </w:rPr>
          <w:t>16</w:t>
        </w:r>
        <w:r w:rsidR="00693D06">
          <w:rPr>
            <w:noProof/>
            <w:webHidden/>
          </w:rPr>
          <w:fldChar w:fldCharType="end"/>
        </w:r>
      </w:hyperlink>
    </w:p>
    <w:p w14:paraId="3F90FB27" w14:textId="15D019E8" w:rsidR="00693D06" w:rsidRDefault="00C32568">
      <w:pPr>
        <w:pStyle w:val="TOC2"/>
        <w:rPr>
          <w:rFonts w:asciiTheme="minorHAnsi" w:eastAsiaTheme="minorEastAsia" w:hAnsiTheme="minorHAnsi" w:cstheme="minorBidi"/>
          <w:noProof/>
        </w:rPr>
      </w:pPr>
      <w:hyperlink w:anchor="_Toc87517815" w:history="1">
        <w:r w:rsidR="00693D06" w:rsidRPr="00726692">
          <w:rPr>
            <w:rStyle w:val="Hyperlink"/>
          </w:rPr>
          <w:t>Employee details data record</w:t>
        </w:r>
        <w:r w:rsidR="00693D06">
          <w:rPr>
            <w:noProof/>
            <w:webHidden/>
          </w:rPr>
          <w:tab/>
        </w:r>
        <w:r w:rsidR="00693D06">
          <w:rPr>
            <w:noProof/>
            <w:webHidden/>
          </w:rPr>
          <w:fldChar w:fldCharType="begin"/>
        </w:r>
        <w:r w:rsidR="00693D06">
          <w:rPr>
            <w:noProof/>
            <w:webHidden/>
          </w:rPr>
          <w:instrText xml:space="preserve"> PAGEREF _Toc87517815 \h </w:instrText>
        </w:r>
        <w:r w:rsidR="00693D06">
          <w:rPr>
            <w:noProof/>
            <w:webHidden/>
          </w:rPr>
        </w:r>
        <w:r w:rsidR="00693D06">
          <w:rPr>
            <w:noProof/>
            <w:webHidden/>
          </w:rPr>
          <w:fldChar w:fldCharType="separate"/>
        </w:r>
        <w:r w:rsidR="00693D06">
          <w:rPr>
            <w:noProof/>
            <w:webHidden/>
          </w:rPr>
          <w:t>17</w:t>
        </w:r>
        <w:r w:rsidR="00693D06">
          <w:rPr>
            <w:noProof/>
            <w:webHidden/>
          </w:rPr>
          <w:fldChar w:fldCharType="end"/>
        </w:r>
      </w:hyperlink>
    </w:p>
    <w:p w14:paraId="37FFCD27" w14:textId="3C42D9D5" w:rsidR="00693D06" w:rsidRDefault="00C32568">
      <w:pPr>
        <w:pStyle w:val="TOC2"/>
        <w:rPr>
          <w:rFonts w:asciiTheme="minorHAnsi" w:eastAsiaTheme="minorEastAsia" w:hAnsiTheme="minorHAnsi" w:cstheme="minorBidi"/>
          <w:noProof/>
        </w:rPr>
      </w:pPr>
      <w:hyperlink w:anchor="_Toc87517816" w:history="1">
        <w:r w:rsidR="00693D06" w:rsidRPr="00726692">
          <w:rPr>
            <w:rStyle w:val="Hyperlink"/>
          </w:rPr>
          <w:t>File total data record</w:t>
        </w:r>
        <w:r w:rsidR="00693D06">
          <w:rPr>
            <w:noProof/>
            <w:webHidden/>
          </w:rPr>
          <w:tab/>
        </w:r>
        <w:r w:rsidR="00693D06">
          <w:rPr>
            <w:noProof/>
            <w:webHidden/>
          </w:rPr>
          <w:fldChar w:fldCharType="begin"/>
        </w:r>
        <w:r w:rsidR="00693D06">
          <w:rPr>
            <w:noProof/>
            <w:webHidden/>
          </w:rPr>
          <w:instrText xml:space="preserve"> PAGEREF _Toc87517816 \h </w:instrText>
        </w:r>
        <w:r w:rsidR="00693D06">
          <w:rPr>
            <w:noProof/>
            <w:webHidden/>
          </w:rPr>
        </w:r>
        <w:r w:rsidR="00693D06">
          <w:rPr>
            <w:noProof/>
            <w:webHidden/>
          </w:rPr>
          <w:fldChar w:fldCharType="separate"/>
        </w:r>
        <w:r w:rsidR="00693D06">
          <w:rPr>
            <w:noProof/>
            <w:webHidden/>
          </w:rPr>
          <w:t>18</w:t>
        </w:r>
        <w:r w:rsidR="00693D06">
          <w:rPr>
            <w:noProof/>
            <w:webHidden/>
          </w:rPr>
          <w:fldChar w:fldCharType="end"/>
        </w:r>
      </w:hyperlink>
    </w:p>
    <w:p w14:paraId="6B6E1DAB" w14:textId="2DAA7A03" w:rsidR="00693D06" w:rsidRDefault="00C32568">
      <w:pPr>
        <w:pStyle w:val="TOC1"/>
        <w:rPr>
          <w:rFonts w:asciiTheme="minorHAnsi" w:eastAsiaTheme="minorEastAsia" w:hAnsiTheme="minorHAnsi" w:cstheme="minorBidi"/>
          <w:noProof/>
        </w:rPr>
      </w:pPr>
      <w:hyperlink w:anchor="_Toc87517817" w:history="1">
        <w:r w:rsidR="00693D06" w:rsidRPr="00726692">
          <w:rPr>
            <w:rStyle w:val="Hyperlink"/>
          </w:rPr>
          <w:t>6 Data field definitions and validation rules</w:t>
        </w:r>
        <w:r w:rsidR="00693D06">
          <w:rPr>
            <w:noProof/>
            <w:webHidden/>
          </w:rPr>
          <w:tab/>
        </w:r>
        <w:r w:rsidR="00693D06">
          <w:rPr>
            <w:noProof/>
            <w:webHidden/>
          </w:rPr>
          <w:fldChar w:fldCharType="begin"/>
        </w:r>
        <w:r w:rsidR="00693D06">
          <w:rPr>
            <w:noProof/>
            <w:webHidden/>
          </w:rPr>
          <w:instrText xml:space="preserve"> PAGEREF _Toc87517817 \h </w:instrText>
        </w:r>
        <w:r w:rsidR="00693D06">
          <w:rPr>
            <w:noProof/>
            <w:webHidden/>
          </w:rPr>
        </w:r>
        <w:r w:rsidR="00693D06">
          <w:rPr>
            <w:noProof/>
            <w:webHidden/>
          </w:rPr>
          <w:fldChar w:fldCharType="separate"/>
        </w:r>
        <w:r w:rsidR="00693D06">
          <w:rPr>
            <w:noProof/>
            <w:webHidden/>
          </w:rPr>
          <w:t>19</w:t>
        </w:r>
        <w:r w:rsidR="00693D06">
          <w:rPr>
            <w:noProof/>
            <w:webHidden/>
          </w:rPr>
          <w:fldChar w:fldCharType="end"/>
        </w:r>
      </w:hyperlink>
    </w:p>
    <w:p w14:paraId="7A75146A" w14:textId="45676F85" w:rsidR="00693D06" w:rsidRDefault="00C32568">
      <w:pPr>
        <w:pStyle w:val="TOC2"/>
        <w:rPr>
          <w:rFonts w:asciiTheme="minorHAnsi" w:eastAsiaTheme="minorEastAsia" w:hAnsiTheme="minorHAnsi" w:cstheme="minorBidi"/>
          <w:noProof/>
        </w:rPr>
      </w:pPr>
      <w:hyperlink w:anchor="_Toc87517818" w:history="1">
        <w:r w:rsidR="00693D06" w:rsidRPr="00726692">
          <w:rPr>
            <w:rStyle w:val="Hyperlink"/>
          </w:rPr>
          <w:t>Reporting of address details</w:t>
        </w:r>
        <w:r w:rsidR="00693D06">
          <w:rPr>
            <w:noProof/>
            <w:webHidden/>
          </w:rPr>
          <w:tab/>
        </w:r>
        <w:r w:rsidR="00693D06">
          <w:rPr>
            <w:noProof/>
            <w:webHidden/>
          </w:rPr>
          <w:fldChar w:fldCharType="begin"/>
        </w:r>
        <w:r w:rsidR="00693D06">
          <w:rPr>
            <w:noProof/>
            <w:webHidden/>
          </w:rPr>
          <w:instrText xml:space="preserve"> PAGEREF _Toc87517818 \h </w:instrText>
        </w:r>
        <w:r w:rsidR="00693D06">
          <w:rPr>
            <w:noProof/>
            <w:webHidden/>
          </w:rPr>
        </w:r>
        <w:r w:rsidR="00693D06">
          <w:rPr>
            <w:noProof/>
            <w:webHidden/>
          </w:rPr>
          <w:fldChar w:fldCharType="separate"/>
        </w:r>
        <w:r w:rsidR="00693D06">
          <w:rPr>
            <w:noProof/>
            <w:webHidden/>
          </w:rPr>
          <w:t>19</w:t>
        </w:r>
        <w:r w:rsidR="00693D06">
          <w:rPr>
            <w:noProof/>
            <w:webHidden/>
          </w:rPr>
          <w:fldChar w:fldCharType="end"/>
        </w:r>
      </w:hyperlink>
    </w:p>
    <w:p w14:paraId="789D2AE7" w14:textId="1408286C" w:rsidR="00693D06" w:rsidRDefault="00C32568">
      <w:pPr>
        <w:pStyle w:val="TOC2"/>
        <w:rPr>
          <w:rFonts w:asciiTheme="minorHAnsi" w:eastAsiaTheme="minorEastAsia" w:hAnsiTheme="minorHAnsi" w:cstheme="minorBidi"/>
          <w:noProof/>
        </w:rPr>
      </w:pPr>
      <w:hyperlink w:anchor="_Toc87517819" w:history="1">
        <w:r w:rsidR="00693D06" w:rsidRPr="00726692">
          <w:rPr>
            <w:rStyle w:val="Hyperlink"/>
          </w:rPr>
          <w:t>Reporting of name fields</w:t>
        </w:r>
        <w:r w:rsidR="00693D06">
          <w:rPr>
            <w:noProof/>
            <w:webHidden/>
          </w:rPr>
          <w:tab/>
        </w:r>
        <w:r w:rsidR="00693D06">
          <w:rPr>
            <w:noProof/>
            <w:webHidden/>
          </w:rPr>
          <w:fldChar w:fldCharType="begin"/>
        </w:r>
        <w:r w:rsidR="00693D06">
          <w:rPr>
            <w:noProof/>
            <w:webHidden/>
          </w:rPr>
          <w:instrText xml:space="preserve"> PAGEREF _Toc87517819 \h </w:instrText>
        </w:r>
        <w:r w:rsidR="00693D06">
          <w:rPr>
            <w:noProof/>
            <w:webHidden/>
          </w:rPr>
        </w:r>
        <w:r w:rsidR="00693D06">
          <w:rPr>
            <w:noProof/>
            <w:webHidden/>
          </w:rPr>
          <w:fldChar w:fldCharType="separate"/>
        </w:r>
        <w:r w:rsidR="00693D06">
          <w:rPr>
            <w:noProof/>
            <w:webHidden/>
          </w:rPr>
          <w:t>20</w:t>
        </w:r>
        <w:r w:rsidR="00693D06">
          <w:rPr>
            <w:noProof/>
            <w:webHidden/>
          </w:rPr>
          <w:fldChar w:fldCharType="end"/>
        </w:r>
      </w:hyperlink>
    </w:p>
    <w:p w14:paraId="4083DE9F" w14:textId="57CC0880" w:rsidR="00693D06" w:rsidRDefault="00C32568">
      <w:pPr>
        <w:pStyle w:val="TOC2"/>
        <w:rPr>
          <w:rFonts w:asciiTheme="minorHAnsi" w:eastAsiaTheme="minorEastAsia" w:hAnsiTheme="minorHAnsi" w:cstheme="minorBidi"/>
          <w:noProof/>
        </w:rPr>
      </w:pPr>
      <w:hyperlink w:anchor="_Toc87517820" w:history="1">
        <w:r w:rsidR="00693D06" w:rsidRPr="00726692">
          <w:rPr>
            <w:rStyle w:val="Hyperlink"/>
          </w:rPr>
          <w:t>Currency for reporting</w:t>
        </w:r>
        <w:r w:rsidR="00693D06">
          <w:rPr>
            <w:noProof/>
            <w:webHidden/>
          </w:rPr>
          <w:tab/>
        </w:r>
        <w:r w:rsidR="00693D06">
          <w:rPr>
            <w:noProof/>
            <w:webHidden/>
          </w:rPr>
          <w:fldChar w:fldCharType="begin"/>
        </w:r>
        <w:r w:rsidR="00693D06">
          <w:rPr>
            <w:noProof/>
            <w:webHidden/>
          </w:rPr>
          <w:instrText xml:space="preserve"> PAGEREF _Toc87517820 \h </w:instrText>
        </w:r>
        <w:r w:rsidR="00693D06">
          <w:rPr>
            <w:noProof/>
            <w:webHidden/>
          </w:rPr>
        </w:r>
        <w:r w:rsidR="00693D06">
          <w:rPr>
            <w:noProof/>
            <w:webHidden/>
          </w:rPr>
          <w:fldChar w:fldCharType="separate"/>
        </w:r>
        <w:r w:rsidR="00693D06">
          <w:rPr>
            <w:noProof/>
            <w:webHidden/>
          </w:rPr>
          <w:t>21</w:t>
        </w:r>
        <w:r w:rsidR="00693D06">
          <w:rPr>
            <w:noProof/>
            <w:webHidden/>
          </w:rPr>
          <w:fldChar w:fldCharType="end"/>
        </w:r>
      </w:hyperlink>
    </w:p>
    <w:p w14:paraId="1E005999" w14:textId="2D2009FB" w:rsidR="00693D06" w:rsidRDefault="00C32568">
      <w:pPr>
        <w:pStyle w:val="TOC2"/>
        <w:rPr>
          <w:rFonts w:asciiTheme="minorHAnsi" w:eastAsiaTheme="minorEastAsia" w:hAnsiTheme="minorHAnsi" w:cstheme="minorBidi"/>
          <w:noProof/>
        </w:rPr>
      </w:pPr>
      <w:hyperlink w:anchor="_Toc87517821" w:history="1">
        <w:r w:rsidR="00693D06" w:rsidRPr="00726692">
          <w:rPr>
            <w:rStyle w:val="Hyperlink"/>
          </w:rPr>
          <w:t>Field definitions and edit rules</w:t>
        </w:r>
        <w:r w:rsidR="00693D06">
          <w:rPr>
            <w:noProof/>
            <w:webHidden/>
          </w:rPr>
          <w:tab/>
        </w:r>
        <w:r w:rsidR="00693D06">
          <w:rPr>
            <w:noProof/>
            <w:webHidden/>
          </w:rPr>
          <w:fldChar w:fldCharType="begin"/>
        </w:r>
        <w:r w:rsidR="00693D06">
          <w:rPr>
            <w:noProof/>
            <w:webHidden/>
          </w:rPr>
          <w:instrText xml:space="preserve"> PAGEREF _Toc87517821 \h </w:instrText>
        </w:r>
        <w:r w:rsidR="00693D06">
          <w:rPr>
            <w:noProof/>
            <w:webHidden/>
          </w:rPr>
        </w:r>
        <w:r w:rsidR="00693D06">
          <w:rPr>
            <w:noProof/>
            <w:webHidden/>
          </w:rPr>
          <w:fldChar w:fldCharType="separate"/>
        </w:r>
        <w:r w:rsidR="00693D06">
          <w:rPr>
            <w:noProof/>
            <w:webHidden/>
          </w:rPr>
          <w:t>22</w:t>
        </w:r>
        <w:r w:rsidR="00693D06">
          <w:rPr>
            <w:noProof/>
            <w:webHidden/>
          </w:rPr>
          <w:fldChar w:fldCharType="end"/>
        </w:r>
      </w:hyperlink>
    </w:p>
    <w:p w14:paraId="0E7A0246" w14:textId="4E07B73B" w:rsidR="00693D06" w:rsidRDefault="00C32568">
      <w:pPr>
        <w:pStyle w:val="TOC1"/>
        <w:rPr>
          <w:rFonts w:asciiTheme="minorHAnsi" w:eastAsiaTheme="minorEastAsia" w:hAnsiTheme="minorHAnsi" w:cstheme="minorBidi"/>
          <w:noProof/>
        </w:rPr>
      </w:pPr>
      <w:hyperlink w:anchor="_Toc87517822" w:history="1">
        <w:r w:rsidR="00693D06" w:rsidRPr="00726692">
          <w:rPr>
            <w:rStyle w:val="Hyperlink"/>
          </w:rPr>
          <w:t>7 Example of data file structure</w:t>
        </w:r>
        <w:r w:rsidR="00693D06">
          <w:rPr>
            <w:noProof/>
            <w:webHidden/>
          </w:rPr>
          <w:tab/>
        </w:r>
        <w:r w:rsidR="00693D06">
          <w:rPr>
            <w:noProof/>
            <w:webHidden/>
          </w:rPr>
          <w:fldChar w:fldCharType="begin"/>
        </w:r>
        <w:r w:rsidR="00693D06">
          <w:rPr>
            <w:noProof/>
            <w:webHidden/>
          </w:rPr>
          <w:instrText xml:space="preserve"> PAGEREF _Toc87517822 \h </w:instrText>
        </w:r>
        <w:r w:rsidR="00693D06">
          <w:rPr>
            <w:noProof/>
            <w:webHidden/>
          </w:rPr>
        </w:r>
        <w:r w:rsidR="00693D06">
          <w:rPr>
            <w:noProof/>
            <w:webHidden/>
          </w:rPr>
          <w:fldChar w:fldCharType="separate"/>
        </w:r>
        <w:r w:rsidR="00693D06">
          <w:rPr>
            <w:noProof/>
            <w:webHidden/>
          </w:rPr>
          <w:t>34</w:t>
        </w:r>
        <w:r w:rsidR="00693D06">
          <w:rPr>
            <w:noProof/>
            <w:webHidden/>
          </w:rPr>
          <w:fldChar w:fldCharType="end"/>
        </w:r>
      </w:hyperlink>
    </w:p>
    <w:p w14:paraId="79B5FA0A" w14:textId="0C257DF0" w:rsidR="00693D06" w:rsidRDefault="00C32568">
      <w:pPr>
        <w:pStyle w:val="TOC3"/>
        <w:rPr>
          <w:rFonts w:asciiTheme="minorHAnsi" w:eastAsiaTheme="minorEastAsia" w:hAnsiTheme="minorHAnsi" w:cstheme="minorBidi"/>
        </w:rPr>
      </w:pPr>
      <w:hyperlink w:anchor="_Toc87517823" w:history="1">
        <w:r w:rsidR="00693D06" w:rsidRPr="00726692">
          <w:rPr>
            <w:rStyle w:val="Hyperlink"/>
          </w:rPr>
          <w:t>Intermediary data record</w:t>
        </w:r>
        <w:r w:rsidR="00693D06">
          <w:rPr>
            <w:webHidden/>
          </w:rPr>
          <w:tab/>
        </w:r>
        <w:r w:rsidR="00693D06">
          <w:rPr>
            <w:webHidden/>
          </w:rPr>
          <w:fldChar w:fldCharType="begin"/>
        </w:r>
        <w:r w:rsidR="00693D06">
          <w:rPr>
            <w:webHidden/>
          </w:rPr>
          <w:instrText xml:space="preserve"> PAGEREF _Toc87517823 \h </w:instrText>
        </w:r>
        <w:r w:rsidR="00693D06">
          <w:rPr>
            <w:webHidden/>
          </w:rPr>
        </w:r>
        <w:r w:rsidR="00693D06">
          <w:rPr>
            <w:webHidden/>
          </w:rPr>
          <w:fldChar w:fldCharType="separate"/>
        </w:r>
        <w:r w:rsidR="00693D06">
          <w:rPr>
            <w:webHidden/>
          </w:rPr>
          <w:t>34</w:t>
        </w:r>
        <w:r w:rsidR="00693D06">
          <w:rPr>
            <w:webHidden/>
          </w:rPr>
          <w:fldChar w:fldCharType="end"/>
        </w:r>
      </w:hyperlink>
    </w:p>
    <w:p w14:paraId="55463DD4" w14:textId="37D9EB1E" w:rsidR="00693D06" w:rsidRDefault="00C32568">
      <w:pPr>
        <w:pStyle w:val="TOC3"/>
        <w:rPr>
          <w:rFonts w:asciiTheme="minorHAnsi" w:eastAsiaTheme="minorEastAsia" w:hAnsiTheme="minorHAnsi" w:cstheme="minorBidi"/>
        </w:rPr>
      </w:pPr>
      <w:hyperlink w:anchor="_Toc87517824" w:history="1">
        <w:r w:rsidR="00693D06" w:rsidRPr="00726692">
          <w:rPr>
            <w:rStyle w:val="Hyperlink"/>
          </w:rPr>
          <w:t>Reporting party identity data record</w:t>
        </w:r>
        <w:r w:rsidR="00693D06">
          <w:rPr>
            <w:webHidden/>
          </w:rPr>
          <w:tab/>
        </w:r>
        <w:r w:rsidR="00693D06">
          <w:rPr>
            <w:webHidden/>
          </w:rPr>
          <w:fldChar w:fldCharType="begin"/>
        </w:r>
        <w:r w:rsidR="00693D06">
          <w:rPr>
            <w:webHidden/>
          </w:rPr>
          <w:instrText xml:space="preserve"> PAGEREF _Toc87517824 \h </w:instrText>
        </w:r>
        <w:r w:rsidR="00693D06">
          <w:rPr>
            <w:webHidden/>
          </w:rPr>
        </w:r>
        <w:r w:rsidR="00693D06">
          <w:rPr>
            <w:webHidden/>
          </w:rPr>
          <w:fldChar w:fldCharType="separate"/>
        </w:r>
        <w:r w:rsidR="00693D06">
          <w:rPr>
            <w:webHidden/>
          </w:rPr>
          <w:t>35</w:t>
        </w:r>
        <w:r w:rsidR="00693D06">
          <w:rPr>
            <w:webHidden/>
          </w:rPr>
          <w:fldChar w:fldCharType="end"/>
        </w:r>
      </w:hyperlink>
    </w:p>
    <w:p w14:paraId="02BED2F3" w14:textId="2E301236" w:rsidR="00693D06" w:rsidRDefault="00C32568">
      <w:pPr>
        <w:pStyle w:val="TOC3"/>
        <w:rPr>
          <w:rFonts w:asciiTheme="minorHAnsi" w:eastAsiaTheme="minorEastAsia" w:hAnsiTheme="minorHAnsi" w:cstheme="minorBidi"/>
        </w:rPr>
      </w:pPr>
      <w:hyperlink w:anchor="_Toc87517825" w:history="1">
        <w:r w:rsidR="00693D06" w:rsidRPr="00726692">
          <w:rPr>
            <w:rStyle w:val="Hyperlink"/>
          </w:rPr>
          <w:t>Employee details data record</w:t>
        </w:r>
        <w:r w:rsidR="00693D06">
          <w:rPr>
            <w:webHidden/>
          </w:rPr>
          <w:tab/>
        </w:r>
        <w:r w:rsidR="00693D06">
          <w:rPr>
            <w:webHidden/>
          </w:rPr>
          <w:fldChar w:fldCharType="begin"/>
        </w:r>
        <w:r w:rsidR="00693D06">
          <w:rPr>
            <w:webHidden/>
          </w:rPr>
          <w:instrText xml:space="preserve"> PAGEREF _Toc87517825 \h </w:instrText>
        </w:r>
        <w:r w:rsidR="00693D06">
          <w:rPr>
            <w:webHidden/>
          </w:rPr>
        </w:r>
        <w:r w:rsidR="00693D06">
          <w:rPr>
            <w:webHidden/>
          </w:rPr>
          <w:fldChar w:fldCharType="separate"/>
        </w:r>
        <w:r w:rsidR="00693D06">
          <w:rPr>
            <w:webHidden/>
          </w:rPr>
          <w:t>36</w:t>
        </w:r>
        <w:r w:rsidR="00693D06">
          <w:rPr>
            <w:webHidden/>
          </w:rPr>
          <w:fldChar w:fldCharType="end"/>
        </w:r>
      </w:hyperlink>
    </w:p>
    <w:p w14:paraId="6DAF5B16" w14:textId="0ADE26C0" w:rsidR="00693D06" w:rsidRDefault="00C32568">
      <w:pPr>
        <w:pStyle w:val="TOC3"/>
        <w:rPr>
          <w:rFonts w:asciiTheme="minorHAnsi" w:eastAsiaTheme="minorEastAsia" w:hAnsiTheme="minorHAnsi" w:cstheme="minorBidi"/>
        </w:rPr>
      </w:pPr>
      <w:hyperlink w:anchor="_Toc87517826" w:history="1">
        <w:r w:rsidR="00693D06" w:rsidRPr="00726692">
          <w:rPr>
            <w:rStyle w:val="Hyperlink"/>
          </w:rPr>
          <w:t>File total data record</w:t>
        </w:r>
        <w:r w:rsidR="00693D06">
          <w:rPr>
            <w:webHidden/>
          </w:rPr>
          <w:tab/>
        </w:r>
        <w:r w:rsidR="00693D06">
          <w:rPr>
            <w:webHidden/>
          </w:rPr>
          <w:fldChar w:fldCharType="begin"/>
        </w:r>
        <w:r w:rsidR="00693D06">
          <w:rPr>
            <w:webHidden/>
          </w:rPr>
          <w:instrText xml:space="preserve"> PAGEREF _Toc87517826 \h </w:instrText>
        </w:r>
        <w:r w:rsidR="00693D06">
          <w:rPr>
            <w:webHidden/>
          </w:rPr>
        </w:r>
        <w:r w:rsidR="00693D06">
          <w:rPr>
            <w:webHidden/>
          </w:rPr>
          <w:fldChar w:fldCharType="separate"/>
        </w:r>
        <w:r w:rsidR="00693D06">
          <w:rPr>
            <w:webHidden/>
          </w:rPr>
          <w:t>37</w:t>
        </w:r>
        <w:r w:rsidR="00693D06">
          <w:rPr>
            <w:webHidden/>
          </w:rPr>
          <w:fldChar w:fldCharType="end"/>
        </w:r>
      </w:hyperlink>
    </w:p>
    <w:p w14:paraId="7B465EA4" w14:textId="550E5622" w:rsidR="00693D06" w:rsidRDefault="00C32568">
      <w:pPr>
        <w:pStyle w:val="TOC1"/>
        <w:rPr>
          <w:rFonts w:asciiTheme="minorHAnsi" w:eastAsiaTheme="minorEastAsia" w:hAnsiTheme="minorHAnsi" w:cstheme="minorBidi"/>
          <w:noProof/>
        </w:rPr>
      </w:pPr>
      <w:hyperlink w:anchor="_Toc87517827" w:history="1">
        <w:r w:rsidR="00693D06" w:rsidRPr="00726692">
          <w:rPr>
            <w:rStyle w:val="Hyperlink"/>
          </w:rPr>
          <w:t>8 Algorithms</w:t>
        </w:r>
        <w:r w:rsidR="00693D06">
          <w:rPr>
            <w:noProof/>
            <w:webHidden/>
          </w:rPr>
          <w:tab/>
        </w:r>
        <w:r w:rsidR="00693D06">
          <w:rPr>
            <w:noProof/>
            <w:webHidden/>
          </w:rPr>
          <w:fldChar w:fldCharType="begin"/>
        </w:r>
        <w:r w:rsidR="00693D06">
          <w:rPr>
            <w:noProof/>
            <w:webHidden/>
          </w:rPr>
          <w:instrText xml:space="preserve"> PAGEREF _Toc87517827 \h </w:instrText>
        </w:r>
        <w:r w:rsidR="00693D06">
          <w:rPr>
            <w:noProof/>
            <w:webHidden/>
          </w:rPr>
        </w:r>
        <w:r w:rsidR="00693D06">
          <w:rPr>
            <w:noProof/>
            <w:webHidden/>
          </w:rPr>
          <w:fldChar w:fldCharType="separate"/>
        </w:r>
        <w:r w:rsidR="00693D06">
          <w:rPr>
            <w:noProof/>
            <w:webHidden/>
          </w:rPr>
          <w:t>38</w:t>
        </w:r>
        <w:r w:rsidR="00693D06">
          <w:rPr>
            <w:noProof/>
            <w:webHidden/>
          </w:rPr>
          <w:fldChar w:fldCharType="end"/>
        </w:r>
      </w:hyperlink>
    </w:p>
    <w:p w14:paraId="55A9AFE4" w14:textId="14C7E391" w:rsidR="00693D06" w:rsidRDefault="00C32568">
      <w:pPr>
        <w:pStyle w:val="TOC2"/>
        <w:rPr>
          <w:rFonts w:asciiTheme="minorHAnsi" w:eastAsiaTheme="minorEastAsia" w:hAnsiTheme="minorHAnsi" w:cstheme="minorBidi"/>
          <w:noProof/>
        </w:rPr>
      </w:pPr>
      <w:hyperlink w:anchor="_Toc87517828" w:history="1">
        <w:r w:rsidR="00693D06" w:rsidRPr="00726692">
          <w:rPr>
            <w:rStyle w:val="Hyperlink"/>
          </w:rPr>
          <w:t>TFN algorithm</w:t>
        </w:r>
        <w:r w:rsidR="00693D06">
          <w:rPr>
            <w:noProof/>
            <w:webHidden/>
          </w:rPr>
          <w:tab/>
        </w:r>
        <w:r w:rsidR="00693D06">
          <w:rPr>
            <w:noProof/>
            <w:webHidden/>
          </w:rPr>
          <w:fldChar w:fldCharType="begin"/>
        </w:r>
        <w:r w:rsidR="00693D06">
          <w:rPr>
            <w:noProof/>
            <w:webHidden/>
          </w:rPr>
          <w:instrText xml:space="preserve"> PAGEREF _Toc87517828 \h </w:instrText>
        </w:r>
        <w:r w:rsidR="00693D06">
          <w:rPr>
            <w:noProof/>
            <w:webHidden/>
          </w:rPr>
        </w:r>
        <w:r w:rsidR="00693D06">
          <w:rPr>
            <w:noProof/>
            <w:webHidden/>
          </w:rPr>
          <w:fldChar w:fldCharType="separate"/>
        </w:r>
        <w:r w:rsidR="00693D06">
          <w:rPr>
            <w:noProof/>
            <w:webHidden/>
          </w:rPr>
          <w:t>38</w:t>
        </w:r>
        <w:r w:rsidR="00693D06">
          <w:rPr>
            <w:noProof/>
            <w:webHidden/>
          </w:rPr>
          <w:fldChar w:fldCharType="end"/>
        </w:r>
      </w:hyperlink>
    </w:p>
    <w:p w14:paraId="69CD9079" w14:textId="3129DF72" w:rsidR="00693D06" w:rsidRDefault="00C32568">
      <w:pPr>
        <w:pStyle w:val="TOC2"/>
        <w:rPr>
          <w:rFonts w:asciiTheme="minorHAnsi" w:eastAsiaTheme="minorEastAsia" w:hAnsiTheme="minorHAnsi" w:cstheme="minorBidi"/>
          <w:noProof/>
        </w:rPr>
      </w:pPr>
      <w:hyperlink w:anchor="_Toc87517829" w:history="1">
        <w:r w:rsidR="00693D06" w:rsidRPr="00726692">
          <w:rPr>
            <w:rStyle w:val="Hyperlink"/>
          </w:rPr>
          <w:t>ABN algorithm</w:t>
        </w:r>
        <w:r w:rsidR="00693D06">
          <w:rPr>
            <w:noProof/>
            <w:webHidden/>
          </w:rPr>
          <w:tab/>
        </w:r>
        <w:r w:rsidR="00693D06">
          <w:rPr>
            <w:noProof/>
            <w:webHidden/>
          </w:rPr>
          <w:fldChar w:fldCharType="begin"/>
        </w:r>
        <w:r w:rsidR="00693D06">
          <w:rPr>
            <w:noProof/>
            <w:webHidden/>
          </w:rPr>
          <w:instrText xml:space="preserve"> PAGEREF _Toc87517829 \h </w:instrText>
        </w:r>
        <w:r w:rsidR="00693D06">
          <w:rPr>
            <w:noProof/>
            <w:webHidden/>
          </w:rPr>
        </w:r>
        <w:r w:rsidR="00693D06">
          <w:rPr>
            <w:noProof/>
            <w:webHidden/>
          </w:rPr>
          <w:fldChar w:fldCharType="separate"/>
        </w:r>
        <w:r w:rsidR="00693D06">
          <w:rPr>
            <w:noProof/>
            <w:webHidden/>
          </w:rPr>
          <w:t>38</w:t>
        </w:r>
        <w:r w:rsidR="00693D06">
          <w:rPr>
            <w:noProof/>
            <w:webHidden/>
          </w:rPr>
          <w:fldChar w:fldCharType="end"/>
        </w:r>
      </w:hyperlink>
    </w:p>
    <w:p w14:paraId="0E2C5936" w14:textId="6B551063" w:rsidR="00693D06" w:rsidRDefault="00C32568">
      <w:pPr>
        <w:pStyle w:val="TOC1"/>
        <w:rPr>
          <w:rFonts w:asciiTheme="minorHAnsi" w:eastAsiaTheme="minorEastAsia" w:hAnsiTheme="minorHAnsi" w:cstheme="minorBidi"/>
          <w:noProof/>
        </w:rPr>
      </w:pPr>
      <w:hyperlink w:anchor="_Toc87517830" w:history="1">
        <w:r w:rsidR="00693D06" w:rsidRPr="00726692">
          <w:rPr>
            <w:rStyle w:val="Hyperlink"/>
          </w:rPr>
          <w:t>9 Amendments</w:t>
        </w:r>
        <w:r w:rsidR="00693D06">
          <w:rPr>
            <w:noProof/>
            <w:webHidden/>
          </w:rPr>
          <w:tab/>
        </w:r>
        <w:r w:rsidR="00693D06">
          <w:rPr>
            <w:noProof/>
            <w:webHidden/>
          </w:rPr>
          <w:fldChar w:fldCharType="begin"/>
        </w:r>
        <w:r w:rsidR="00693D06">
          <w:rPr>
            <w:noProof/>
            <w:webHidden/>
          </w:rPr>
          <w:instrText xml:space="preserve"> PAGEREF _Toc87517830 \h </w:instrText>
        </w:r>
        <w:r w:rsidR="00693D06">
          <w:rPr>
            <w:noProof/>
            <w:webHidden/>
          </w:rPr>
        </w:r>
        <w:r w:rsidR="00693D06">
          <w:rPr>
            <w:noProof/>
            <w:webHidden/>
          </w:rPr>
          <w:fldChar w:fldCharType="separate"/>
        </w:r>
        <w:r w:rsidR="00693D06">
          <w:rPr>
            <w:noProof/>
            <w:webHidden/>
          </w:rPr>
          <w:t>39</w:t>
        </w:r>
        <w:r w:rsidR="00693D06">
          <w:rPr>
            <w:noProof/>
            <w:webHidden/>
          </w:rPr>
          <w:fldChar w:fldCharType="end"/>
        </w:r>
      </w:hyperlink>
    </w:p>
    <w:p w14:paraId="56672BA1" w14:textId="650080D0" w:rsidR="00693D06" w:rsidRDefault="00C32568">
      <w:pPr>
        <w:pStyle w:val="TOC2"/>
        <w:rPr>
          <w:rFonts w:asciiTheme="minorHAnsi" w:eastAsiaTheme="minorEastAsia" w:hAnsiTheme="minorHAnsi" w:cstheme="minorBidi"/>
          <w:noProof/>
        </w:rPr>
      </w:pPr>
      <w:hyperlink w:anchor="_Toc87517831" w:history="1">
        <w:r w:rsidR="00693D06" w:rsidRPr="00726692">
          <w:rPr>
            <w:rStyle w:val="Hyperlink"/>
          </w:rPr>
          <w:t>Reporting to the ATO</w:t>
        </w:r>
        <w:r w:rsidR="00693D06">
          <w:rPr>
            <w:noProof/>
            <w:webHidden/>
          </w:rPr>
          <w:tab/>
        </w:r>
        <w:r w:rsidR="00693D06">
          <w:rPr>
            <w:noProof/>
            <w:webHidden/>
          </w:rPr>
          <w:fldChar w:fldCharType="begin"/>
        </w:r>
        <w:r w:rsidR="00693D06">
          <w:rPr>
            <w:noProof/>
            <w:webHidden/>
          </w:rPr>
          <w:instrText xml:space="preserve"> PAGEREF _Toc87517831 \h </w:instrText>
        </w:r>
        <w:r w:rsidR="00693D06">
          <w:rPr>
            <w:noProof/>
            <w:webHidden/>
          </w:rPr>
        </w:r>
        <w:r w:rsidR="00693D06">
          <w:rPr>
            <w:noProof/>
            <w:webHidden/>
          </w:rPr>
          <w:fldChar w:fldCharType="separate"/>
        </w:r>
        <w:r w:rsidR="00693D06">
          <w:rPr>
            <w:noProof/>
            <w:webHidden/>
          </w:rPr>
          <w:t>39</w:t>
        </w:r>
        <w:r w:rsidR="00693D06">
          <w:rPr>
            <w:noProof/>
            <w:webHidden/>
          </w:rPr>
          <w:fldChar w:fldCharType="end"/>
        </w:r>
      </w:hyperlink>
    </w:p>
    <w:p w14:paraId="4F01B679" w14:textId="30E274AF" w:rsidR="00693D06" w:rsidRDefault="00C32568">
      <w:pPr>
        <w:pStyle w:val="TOC1"/>
        <w:rPr>
          <w:rFonts w:asciiTheme="minorHAnsi" w:eastAsiaTheme="minorEastAsia" w:hAnsiTheme="minorHAnsi" w:cstheme="minorBidi"/>
          <w:noProof/>
        </w:rPr>
      </w:pPr>
      <w:hyperlink w:anchor="_Toc87517832" w:history="1">
        <w:r w:rsidR="00693D06" w:rsidRPr="00726692">
          <w:rPr>
            <w:rStyle w:val="Hyperlink"/>
          </w:rPr>
          <w:t>10 More information</w:t>
        </w:r>
        <w:r w:rsidR="00693D06">
          <w:rPr>
            <w:noProof/>
            <w:webHidden/>
          </w:rPr>
          <w:tab/>
        </w:r>
        <w:r w:rsidR="00693D06">
          <w:rPr>
            <w:noProof/>
            <w:webHidden/>
          </w:rPr>
          <w:fldChar w:fldCharType="begin"/>
        </w:r>
        <w:r w:rsidR="00693D06">
          <w:rPr>
            <w:noProof/>
            <w:webHidden/>
          </w:rPr>
          <w:instrText xml:space="preserve"> PAGEREF _Toc87517832 \h </w:instrText>
        </w:r>
        <w:r w:rsidR="00693D06">
          <w:rPr>
            <w:noProof/>
            <w:webHidden/>
          </w:rPr>
        </w:r>
        <w:r w:rsidR="00693D06">
          <w:rPr>
            <w:noProof/>
            <w:webHidden/>
          </w:rPr>
          <w:fldChar w:fldCharType="separate"/>
        </w:r>
        <w:r w:rsidR="00693D06">
          <w:rPr>
            <w:noProof/>
            <w:webHidden/>
          </w:rPr>
          <w:t>41</w:t>
        </w:r>
        <w:r w:rsidR="00693D06">
          <w:rPr>
            <w:noProof/>
            <w:webHidden/>
          </w:rPr>
          <w:fldChar w:fldCharType="end"/>
        </w:r>
      </w:hyperlink>
    </w:p>
    <w:p w14:paraId="0FC22AE2" w14:textId="68750155" w:rsidR="00693D06" w:rsidRDefault="00C32568">
      <w:pPr>
        <w:pStyle w:val="TOC3"/>
        <w:rPr>
          <w:rFonts w:asciiTheme="minorHAnsi" w:eastAsiaTheme="minorEastAsia" w:hAnsiTheme="minorHAnsi" w:cstheme="minorBidi"/>
        </w:rPr>
      </w:pPr>
      <w:hyperlink w:anchor="_Toc87517833" w:history="1">
        <w:r w:rsidR="00693D06" w:rsidRPr="00726692">
          <w:rPr>
            <w:rStyle w:val="Hyperlink"/>
          </w:rPr>
          <w:t>Electronic Specifications</w:t>
        </w:r>
        <w:r w:rsidR="00693D06">
          <w:rPr>
            <w:webHidden/>
          </w:rPr>
          <w:tab/>
        </w:r>
        <w:r w:rsidR="00693D06">
          <w:rPr>
            <w:webHidden/>
          </w:rPr>
          <w:fldChar w:fldCharType="begin"/>
        </w:r>
        <w:r w:rsidR="00693D06">
          <w:rPr>
            <w:webHidden/>
          </w:rPr>
          <w:instrText xml:space="preserve"> PAGEREF _Toc87517833 \h </w:instrText>
        </w:r>
        <w:r w:rsidR="00693D06">
          <w:rPr>
            <w:webHidden/>
          </w:rPr>
        </w:r>
        <w:r w:rsidR="00693D06">
          <w:rPr>
            <w:webHidden/>
          </w:rPr>
          <w:fldChar w:fldCharType="separate"/>
        </w:r>
        <w:r w:rsidR="00693D06">
          <w:rPr>
            <w:webHidden/>
          </w:rPr>
          <w:t>41</w:t>
        </w:r>
        <w:r w:rsidR="00693D06">
          <w:rPr>
            <w:webHidden/>
          </w:rPr>
          <w:fldChar w:fldCharType="end"/>
        </w:r>
      </w:hyperlink>
    </w:p>
    <w:p w14:paraId="26F3DB4C" w14:textId="26D2F022" w:rsidR="00693D06" w:rsidRDefault="00C32568">
      <w:pPr>
        <w:pStyle w:val="TOC3"/>
        <w:rPr>
          <w:rFonts w:asciiTheme="minorHAnsi" w:eastAsiaTheme="minorEastAsia" w:hAnsiTheme="minorHAnsi" w:cstheme="minorBidi"/>
        </w:rPr>
      </w:pPr>
      <w:hyperlink w:anchor="_Toc87517834" w:history="1">
        <w:r w:rsidR="00693D06" w:rsidRPr="00726692">
          <w:rPr>
            <w:rStyle w:val="Hyperlink"/>
          </w:rPr>
          <w:t>ESS Provider enquiries</w:t>
        </w:r>
        <w:r w:rsidR="00693D06">
          <w:rPr>
            <w:webHidden/>
          </w:rPr>
          <w:tab/>
        </w:r>
        <w:r w:rsidR="00693D06">
          <w:rPr>
            <w:webHidden/>
          </w:rPr>
          <w:fldChar w:fldCharType="begin"/>
        </w:r>
        <w:r w:rsidR="00693D06">
          <w:rPr>
            <w:webHidden/>
          </w:rPr>
          <w:instrText xml:space="preserve"> PAGEREF _Toc87517834 \h </w:instrText>
        </w:r>
        <w:r w:rsidR="00693D06">
          <w:rPr>
            <w:webHidden/>
          </w:rPr>
        </w:r>
        <w:r w:rsidR="00693D06">
          <w:rPr>
            <w:webHidden/>
          </w:rPr>
          <w:fldChar w:fldCharType="separate"/>
        </w:r>
        <w:r w:rsidR="00693D06">
          <w:rPr>
            <w:webHidden/>
          </w:rPr>
          <w:t>41</w:t>
        </w:r>
        <w:r w:rsidR="00693D06">
          <w:rPr>
            <w:webHidden/>
          </w:rPr>
          <w:fldChar w:fldCharType="end"/>
        </w:r>
      </w:hyperlink>
    </w:p>
    <w:p w14:paraId="7430B91D" w14:textId="07D92C87" w:rsidR="00693D06" w:rsidRDefault="00C32568">
      <w:pPr>
        <w:pStyle w:val="TOC3"/>
        <w:rPr>
          <w:rFonts w:asciiTheme="minorHAnsi" w:eastAsiaTheme="minorEastAsia" w:hAnsiTheme="minorHAnsi" w:cstheme="minorBidi"/>
        </w:rPr>
      </w:pPr>
      <w:hyperlink w:anchor="_Toc87517835" w:history="1">
        <w:r w:rsidR="00693D06" w:rsidRPr="00726692">
          <w:rPr>
            <w:rStyle w:val="Hyperlink"/>
          </w:rPr>
          <w:t>Software developers website</w:t>
        </w:r>
        <w:r w:rsidR="00693D06">
          <w:rPr>
            <w:webHidden/>
          </w:rPr>
          <w:tab/>
        </w:r>
        <w:r w:rsidR="00693D06">
          <w:rPr>
            <w:webHidden/>
          </w:rPr>
          <w:fldChar w:fldCharType="begin"/>
        </w:r>
        <w:r w:rsidR="00693D06">
          <w:rPr>
            <w:webHidden/>
          </w:rPr>
          <w:instrText xml:space="preserve"> PAGEREF _Toc87517835 \h </w:instrText>
        </w:r>
        <w:r w:rsidR="00693D06">
          <w:rPr>
            <w:webHidden/>
          </w:rPr>
        </w:r>
        <w:r w:rsidR="00693D06">
          <w:rPr>
            <w:webHidden/>
          </w:rPr>
          <w:fldChar w:fldCharType="separate"/>
        </w:r>
        <w:r w:rsidR="00693D06">
          <w:rPr>
            <w:webHidden/>
          </w:rPr>
          <w:t>41</w:t>
        </w:r>
        <w:r w:rsidR="00693D06">
          <w:rPr>
            <w:webHidden/>
          </w:rPr>
          <w:fldChar w:fldCharType="end"/>
        </w:r>
      </w:hyperlink>
    </w:p>
    <w:p w14:paraId="6C380AAE" w14:textId="0C3A8AD2" w:rsidR="00794F96" w:rsidRDefault="00794F96" w:rsidP="00146AF4">
      <w:pPr>
        <w:pStyle w:val="TOC3"/>
        <w:sectPr w:rsidR="00794F96" w:rsidSect="0014038A">
          <w:headerReference w:type="even" r:id="rId18"/>
          <w:headerReference w:type="default" r:id="rId19"/>
          <w:footerReference w:type="default" r:id="rId20"/>
          <w:headerReference w:type="first" r:id="rId21"/>
          <w:pgSz w:w="11906" w:h="16838" w:code="9"/>
          <w:pgMar w:top="2976" w:right="1304" w:bottom="1814" w:left="1304" w:header="425" w:footer="680" w:gutter="0"/>
          <w:pgNumType w:fmt="lowerRoman"/>
          <w:cols w:space="708"/>
          <w:formProt w:val="0"/>
          <w:docGrid w:linePitch="360"/>
        </w:sectPr>
      </w:pPr>
      <w:r>
        <w:rPr>
          <w:highlight w:val="yellow"/>
        </w:rPr>
        <w:fldChar w:fldCharType="end"/>
      </w:r>
    </w:p>
    <w:p w14:paraId="6C380AAF" w14:textId="77777777" w:rsidR="00794F96" w:rsidRDefault="00794F96" w:rsidP="00794F96">
      <w:pPr>
        <w:pStyle w:val="Head1"/>
      </w:pPr>
      <w:bookmarkStart w:id="5" w:name="STARTINGNUMBER"/>
      <w:bookmarkStart w:id="6" w:name="_Toc87517790"/>
      <w:bookmarkEnd w:id="5"/>
      <w:r>
        <w:lastRenderedPageBreak/>
        <w:t>1 Introduction</w:t>
      </w:r>
      <w:bookmarkEnd w:id="6"/>
    </w:p>
    <w:p w14:paraId="6C380AB0" w14:textId="77777777" w:rsidR="00794F96" w:rsidRDefault="00794F96" w:rsidP="00794F96">
      <w:pPr>
        <w:pStyle w:val="Head2"/>
      </w:pPr>
      <w:bookmarkStart w:id="7" w:name="_Toc87517791"/>
      <w:r>
        <w:t>Who should use this specification</w:t>
      </w:r>
      <w:bookmarkEnd w:id="7"/>
    </w:p>
    <w:p w14:paraId="5C604C3C" w14:textId="0B940EEA" w:rsidR="00A81E6D" w:rsidRDefault="00794F96" w:rsidP="00794F96">
      <w:pPr>
        <w:pStyle w:val="Maintext"/>
      </w:pPr>
      <w:r w:rsidRPr="003D7E28">
        <w:t xml:space="preserve">This specification is to be used in the development of software for the </w:t>
      </w:r>
      <w:r>
        <w:t xml:space="preserve">electronic </w:t>
      </w:r>
      <w:r w:rsidRPr="003D7E28">
        <w:t xml:space="preserve">lodgment of the </w:t>
      </w:r>
      <w:r>
        <w:rPr>
          <w:i/>
        </w:rPr>
        <w:t>Employee share scheme (ESS)</w:t>
      </w:r>
      <w:r w:rsidRPr="003D7E28">
        <w:t xml:space="preserve"> </w:t>
      </w:r>
      <w:r w:rsidRPr="003D7E28">
        <w:rPr>
          <w:i/>
        </w:rPr>
        <w:t>annual report</w:t>
      </w:r>
      <w:r w:rsidRPr="003D7E28">
        <w:t>, for the</w:t>
      </w:r>
      <w:r w:rsidR="00B03C3B">
        <w:t xml:space="preserve"> 201</w:t>
      </w:r>
      <w:r w:rsidR="008E102B">
        <w:t>6</w:t>
      </w:r>
      <w:r w:rsidR="00B03C3B">
        <w:t xml:space="preserve"> to </w:t>
      </w:r>
      <w:del w:id="8" w:author="Author">
        <w:r w:rsidR="00B03C3B" w:rsidDel="00DA67E3">
          <w:delText>2019</w:delText>
        </w:r>
        <w:r w:rsidRPr="003D7E28" w:rsidDel="00DA67E3">
          <w:delText xml:space="preserve"> </w:delText>
        </w:r>
      </w:del>
      <w:ins w:id="9" w:author="Author">
        <w:r w:rsidR="00DA67E3">
          <w:t>2017</w:t>
        </w:r>
      </w:ins>
      <w:r w:rsidRPr="003D7E28">
        <w:t>financial years.</w:t>
      </w:r>
    </w:p>
    <w:p w14:paraId="7A580175" w14:textId="77777777" w:rsidR="00A81E6D" w:rsidRDefault="00A81E6D" w:rsidP="00A81E6D">
      <w:pPr>
        <w:pStyle w:val="Maintext"/>
      </w:pPr>
    </w:p>
    <w:p w14:paraId="6C380AB3" w14:textId="77777777" w:rsidR="00AF74FE" w:rsidRPr="003D7E28" w:rsidRDefault="00AF74FE" w:rsidP="00AF74F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13" wp14:editId="6C381214">
            <wp:extent cx="18097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D7E28">
        <w:t xml:space="preserve"> </w:t>
      </w:r>
      <w:r>
        <w:t>This specification is not intended to, nor does it provide a guide to the relevant legislation.</w:t>
      </w:r>
    </w:p>
    <w:p w14:paraId="6C380AB4" w14:textId="77777777" w:rsidR="00794F96" w:rsidRDefault="00794F96" w:rsidP="00794F96">
      <w:pPr>
        <w:pStyle w:val="Head2"/>
      </w:pPr>
      <w:bookmarkStart w:id="10" w:name="_Toc87517792"/>
      <w:r>
        <w:t>Lodging electronically</w:t>
      </w:r>
      <w:bookmarkEnd w:id="10"/>
    </w:p>
    <w:p w14:paraId="6C380AB5" w14:textId="2B862684" w:rsidR="00794F96" w:rsidRDefault="00794F96" w:rsidP="00794F96">
      <w:pPr>
        <w:pStyle w:val="Maintext"/>
      </w:pPr>
      <w:r>
        <w:t xml:space="preserve">From </w:t>
      </w:r>
      <w:r w:rsidR="00556497">
        <w:t xml:space="preserve">the </w:t>
      </w:r>
      <w:r>
        <w:t>201</w:t>
      </w:r>
      <w:r w:rsidR="009A7A97">
        <w:t>6</w:t>
      </w:r>
      <w:r>
        <w:t xml:space="preserve"> </w:t>
      </w:r>
      <w:r w:rsidR="00556497">
        <w:t xml:space="preserve">financial year </w:t>
      </w:r>
      <w:r>
        <w:t>onwards</w:t>
      </w:r>
      <w:r w:rsidR="00AF74FE">
        <w:t>,</w:t>
      </w:r>
      <w:r>
        <w:t xml:space="preserve"> </w:t>
      </w:r>
      <w:r w:rsidR="006E7866">
        <w:t>r</w:t>
      </w:r>
      <w:r>
        <w:t xml:space="preserve">eporting parties and other organisations can lodge reports online using the </w:t>
      </w:r>
      <w:r w:rsidR="0089207A">
        <w:t xml:space="preserve">Online services </w:t>
      </w:r>
    </w:p>
    <w:p w14:paraId="5480732A" w14:textId="77777777" w:rsidR="003C2AAC" w:rsidRDefault="003C2AAC" w:rsidP="00794F96">
      <w:pPr>
        <w:pStyle w:val="Maintext"/>
      </w:pPr>
    </w:p>
    <w:p w14:paraId="6C380AB6" w14:textId="77777777" w:rsidR="00794F96" w:rsidRDefault="00AF74FE" w:rsidP="00794F96">
      <w:pPr>
        <w:pStyle w:val="Maintext"/>
      </w:pPr>
      <w:r>
        <w:t xml:space="preserve">Lodging electronically will: </w:t>
      </w:r>
    </w:p>
    <w:p w14:paraId="6C380AB7" w14:textId="77777777" w:rsidR="00794F96" w:rsidRDefault="00794F96" w:rsidP="00794F96">
      <w:pPr>
        <w:pStyle w:val="Bullet1"/>
        <w:numPr>
          <w:ilvl w:val="0"/>
          <w:numId w:val="1"/>
        </w:numPr>
      </w:pPr>
      <w:r>
        <w:t>reduce paperwork</w:t>
      </w:r>
    </w:p>
    <w:p w14:paraId="6C380AB8" w14:textId="77777777" w:rsidR="00794F96" w:rsidRDefault="00794F96" w:rsidP="00794F96">
      <w:pPr>
        <w:pStyle w:val="Bullet1"/>
        <w:numPr>
          <w:ilvl w:val="0"/>
          <w:numId w:val="1"/>
        </w:numPr>
      </w:pPr>
      <w:r>
        <w:t>provide a secure way for reports to be lodged</w:t>
      </w:r>
    </w:p>
    <w:p w14:paraId="6C380AB9" w14:textId="77777777" w:rsidR="00794F96" w:rsidRDefault="00794F96" w:rsidP="00794F96">
      <w:pPr>
        <w:pStyle w:val="Bullet1"/>
        <w:numPr>
          <w:ilvl w:val="0"/>
          <w:numId w:val="1"/>
        </w:numPr>
      </w:pPr>
      <w:r>
        <w:t xml:space="preserve">provide an online receipt when the report is lodged, </w:t>
      </w:r>
    </w:p>
    <w:p w14:paraId="6C380ABA" w14:textId="7405BE90" w:rsidR="00794F96" w:rsidRDefault="00794F96" w:rsidP="00794F96">
      <w:pPr>
        <w:pStyle w:val="Bullet1"/>
        <w:numPr>
          <w:ilvl w:val="0"/>
          <w:numId w:val="1"/>
        </w:numPr>
      </w:pPr>
      <w:r>
        <w:t>ensure all necessary fields to lodge the report have been completed, via its built-in checks, and</w:t>
      </w:r>
    </w:p>
    <w:p w14:paraId="6C380ABB" w14:textId="77777777" w:rsidR="00794F96" w:rsidRDefault="00794F96" w:rsidP="00794F96">
      <w:pPr>
        <w:pStyle w:val="Bullet1"/>
        <w:numPr>
          <w:ilvl w:val="0"/>
          <w:numId w:val="1"/>
        </w:numPr>
      </w:pPr>
      <w:r>
        <w:t>be available 24 hours a day, 7 days a week.</w:t>
      </w:r>
    </w:p>
    <w:p w14:paraId="6C380ABC" w14:textId="77777777" w:rsidR="00794F96" w:rsidRDefault="00794F96" w:rsidP="00794F96">
      <w:pPr>
        <w:pStyle w:val="Maintext"/>
      </w:pPr>
    </w:p>
    <w:p w14:paraId="6C380ABD" w14:textId="77777777" w:rsidR="00794F96" w:rsidRDefault="00794F96" w:rsidP="00794F96">
      <w:pPr>
        <w:pStyle w:val="Maintext"/>
      </w:pPr>
      <w:r w:rsidRPr="003D7E28">
        <w:t>P</w:t>
      </w:r>
      <w:r>
        <w:t>rovid</w:t>
      </w:r>
      <w:r w:rsidRPr="003D7E28">
        <w:t xml:space="preserve">ers that report online may also provide </w:t>
      </w:r>
      <w:r>
        <w:t>emplo</w:t>
      </w:r>
      <w:r w:rsidRPr="003D7E28">
        <w:t>yees with electronic summaries or print them on plain paper.</w:t>
      </w:r>
    </w:p>
    <w:p w14:paraId="6C380ABE" w14:textId="77777777" w:rsidR="00794F96" w:rsidRPr="003D7E28" w:rsidRDefault="00794F96" w:rsidP="00794F96">
      <w:pPr>
        <w:pStyle w:val="Bullet1"/>
        <w:numPr>
          <w:ilvl w:val="0"/>
          <w:numId w:val="0"/>
        </w:numPr>
      </w:pPr>
    </w:p>
    <w:p w14:paraId="6C380ABF"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15" wp14:editId="6C381216">
            <wp:extent cx="180975"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D7E28">
        <w:t xml:space="preserve"> For information on providing electronic summaries or printing them on plain paper, see the </w:t>
      </w:r>
      <w:r w:rsidRPr="003D7E28">
        <w:rPr>
          <w:i/>
        </w:rPr>
        <w:t xml:space="preserve">Electronic reporting specification – Self-printing </w:t>
      </w:r>
      <w:r>
        <w:rPr>
          <w:i/>
        </w:rPr>
        <w:t xml:space="preserve">employee share scheme statement - employee summaries </w:t>
      </w:r>
      <w:r w:rsidRPr="003D7E28">
        <w:rPr>
          <w:rFonts w:cs="Arial"/>
          <w:bCs/>
          <w:szCs w:val="22"/>
        </w:rPr>
        <w:t xml:space="preserve">at </w:t>
      </w:r>
      <w:hyperlink r:id="rId23" w:history="1">
        <w:r w:rsidRPr="00FB4BC3">
          <w:rPr>
            <w:rStyle w:val="Hyperlink"/>
            <w:bCs/>
            <w:color w:val="auto"/>
            <w:u w:val="none"/>
          </w:rPr>
          <w:t>http://softwaredevelopers.ato.gov.au/</w:t>
        </w:r>
      </w:hyperlink>
    </w:p>
    <w:p w14:paraId="6C380AC0" w14:textId="77777777" w:rsidR="00794F96" w:rsidRPr="003D7E28" w:rsidRDefault="00794F96" w:rsidP="00794F96">
      <w:pPr>
        <w:pStyle w:val="Maintext"/>
      </w:pPr>
    </w:p>
    <w:p w14:paraId="6C380AC1" w14:textId="77777777" w:rsidR="00794F96" w:rsidRPr="003D7E28" w:rsidRDefault="00794F96" w:rsidP="00794F96">
      <w:pPr>
        <w:pStyle w:val="Head1"/>
      </w:pPr>
      <w:r>
        <w:br w:type="page"/>
      </w:r>
      <w:bookmarkStart w:id="11" w:name="_Toc155585430"/>
      <w:bookmarkStart w:id="12" w:name="_Toc158104770"/>
      <w:bookmarkStart w:id="13" w:name="_Toc165192641"/>
      <w:bookmarkStart w:id="14" w:name="_Toc331684545"/>
      <w:bookmarkStart w:id="15" w:name="_Toc87517793"/>
      <w:r w:rsidRPr="003D7E28">
        <w:lastRenderedPageBreak/>
        <w:t>2 Legal requirements</w:t>
      </w:r>
      <w:bookmarkEnd w:id="11"/>
      <w:bookmarkEnd w:id="12"/>
      <w:bookmarkEnd w:id="13"/>
      <w:bookmarkEnd w:id="14"/>
      <w:bookmarkEnd w:id="15"/>
    </w:p>
    <w:p w14:paraId="6C380AC2" w14:textId="77777777" w:rsidR="00794F96" w:rsidRPr="003D7E28" w:rsidRDefault="00794F96" w:rsidP="00794F96">
      <w:pPr>
        <w:pStyle w:val="Head2"/>
      </w:pPr>
      <w:bookmarkStart w:id="16" w:name="_Toc155507526"/>
      <w:bookmarkStart w:id="17" w:name="_Toc155585431"/>
      <w:bookmarkStart w:id="18" w:name="_Toc158104771"/>
      <w:bookmarkStart w:id="19" w:name="_Toc165192642"/>
      <w:bookmarkStart w:id="20" w:name="_Toc331684546"/>
      <w:bookmarkStart w:id="21" w:name="_Toc87517794"/>
      <w:r w:rsidRPr="003D7E28">
        <w:t>Reporting obligations</w:t>
      </w:r>
      <w:bookmarkEnd w:id="16"/>
      <w:bookmarkEnd w:id="17"/>
      <w:bookmarkEnd w:id="18"/>
      <w:bookmarkEnd w:id="19"/>
      <w:bookmarkEnd w:id="20"/>
      <w:bookmarkEnd w:id="21"/>
    </w:p>
    <w:p w14:paraId="6C380AC3" w14:textId="77777777" w:rsidR="00794F96" w:rsidRDefault="00794F96" w:rsidP="00794F96">
      <w:pPr>
        <w:pStyle w:val="Maintext"/>
      </w:pPr>
      <w:r>
        <w:t xml:space="preserve">Under Division 392 of the </w:t>
      </w:r>
      <w:r>
        <w:rPr>
          <w:i/>
          <w:iCs/>
        </w:rPr>
        <w:t>Taxation Administration Act 1953</w:t>
      </w:r>
      <w:r>
        <w:t xml:space="preserve">, employee share scheme providers are required to report information via an annual report to the Commissioner following the end of the financial year as the Commissioner allows in a form approved by the Commissioner.   </w:t>
      </w:r>
    </w:p>
    <w:p w14:paraId="6C380AC4" w14:textId="77777777" w:rsidR="00794F96" w:rsidRDefault="00794F96" w:rsidP="00794F96">
      <w:pPr>
        <w:pStyle w:val="Maintext"/>
      </w:pPr>
    </w:p>
    <w:p w14:paraId="6C380AC5" w14:textId="77777777" w:rsidR="00794F96" w:rsidRDefault="00794F96" w:rsidP="00794F96">
      <w:pPr>
        <w:pStyle w:val="Maintext"/>
      </w:pPr>
      <w:r>
        <w:t>The due date that providers must lodge</w:t>
      </w:r>
      <w:r>
        <w:rPr>
          <w:color w:val="0000FF"/>
        </w:rPr>
        <w:t xml:space="preserve"> </w:t>
      </w:r>
      <w:r>
        <w:t xml:space="preserve">their </w:t>
      </w:r>
      <w:r>
        <w:rPr>
          <w:i/>
          <w:iCs/>
        </w:rPr>
        <w:t>Employee share scheme (ESS) annual report</w:t>
      </w:r>
      <w:r>
        <w:t xml:space="preserve"> information to the Commissioner is by 14 August after the end of each financial year.</w:t>
      </w:r>
    </w:p>
    <w:p w14:paraId="6C380AC6" w14:textId="77777777" w:rsidR="00794F96" w:rsidRPr="003D7E28" w:rsidRDefault="00794F96" w:rsidP="00794F96">
      <w:pPr>
        <w:pStyle w:val="Head2"/>
      </w:pPr>
      <w:bookmarkStart w:id="22" w:name="_Toc155507527"/>
      <w:bookmarkStart w:id="23" w:name="_Toc155585432"/>
      <w:bookmarkStart w:id="24" w:name="_Toc158104772"/>
      <w:bookmarkStart w:id="25" w:name="_Toc165192643"/>
      <w:bookmarkStart w:id="26" w:name="_Toc331684547"/>
      <w:bookmarkStart w:id="27" w:name="_Toc87517795"/>
      <w:bookmarkStart w:id="28" w:name="_Toc155507528"/>
      <w:bookmarkStart w:id="29" w:name="_Toc155585433"/>
      <w:bookmarkStart w:id="30" w:name="_Toc158104773"/>
      <w:r w:rsidRPr="003D7E28">
        <w:t>Retention of information</w:t>
      </w:r>
      <w:bookmarkEnd w:id="22"/>
      <w:bookmarkEnd w:id="23"/>
      <w:bookmarkEnd w:id="24"/>
      <w:bookmarkEnd w:id="25"/>
      <w:bookmarkEnd w:id="26"/>
      <w:bookmarkEnd w:id="27"/>
    </w:p>
    <w:p w14:paraId="6C380AC7" w14:textId="77777777" w:rsidR="00794F96" w:rsidRPr="003D7E28" w:rsidRDefault="00794F96" w:rsidP="00794F96">
      <w:pPr>
        <w:pStyle w:val="Maintext"/>
      </w:pPr>
      <w:r w:rsidRPr="00836EA2">
        <w:t xml:space="preserve">Generally, records must be kept for </w:t>
      </w:r>
      <w:r w:rsidRPr="00836EA2">
        <w:rPr>
          <w:rStyle w:val="Strong"/>
          <w:rFonts w:cs="Arial"/>
          <w:b w:val="0"/>
          <w:color w:val="333333"/>
          <w:szCs w:val="22"/>
        </w:rPr>
        <w:t>five</w:t>
      </w:r>
      <w:r w:rsidRPr="00836EA2">
        <w:t xml:space="preserve"> years after the records were prepared or obtained, or </w:t>
      </w:r>
      <w:r w:rsidRPr="00836EA2">
        <w:rPr>
          <w:rStyle w:val="Strong"/>
          <w:rFonts w:cs="Arial"/>
          <w:b w:val="0"/>
          <w:color w:val="333333"/>
          <w:szCs w:val="22"/>
        </w:rPr>
        <w:t>five</w:t>
      </w:r>
      <w:r w:rsidRPr="00836EA2">
        <w:t xml:space="preserve"> years after the completion of the transactions or acts to which they relate (</w:t>
      </w:r>
      <w:proofErr w:type="spellStart"/>
      <w:r w:rsidRPr="00836EA2">
        <w:t>which ever</w:t>
      </w:r>
      <w:proofErr w:type="spellEnd"/>
      <w:r w:rsidRPr="00836EA2">
        <w:t xml:space="preserve"> is the later), unless the Commissioner has notified the taxpayer or agent that retention of the records is not required. If the period within which the Commissioner may amend an assessment has been extended, the </w:t>
      </w:r>
      <w:r w:rsidR="00AF74FE">
        <w:t>records</w:t>
      </w:r>
      <w:r w:rsidR="00AF74FE" w:rsidRPr="00836EA2">
        <w:t xml:space="preserve"> </w:t>
      </w:r>
      <w:r w:rsidRPr="00836EA2">
        <w:t xml:space="preserve">have to be kept for </w:t>
      </w:r>
      <w:r w:rsidRPr="00836EA2">
        <w:rPr>
          <w:rStyle w:val="Strong"/>
          <w:rFonts w:cs="Arial"/>
          <w:b w:val="0"/>
          <w:color w:val="333333"/>
          <w:szCs w:val="22"/>
        </w:rPr>
        <w:t xml:space="preserve">five </w:t>
      </w:r>
      <w:r w:rsidRPr="00836EA2">
        <w:t>years or until the end of the extended period within which the Commissioner may amend an assessment, whichever is the later.</w:t>
      </w:r>
    </w:p>
    <w:p w14:paraId="6C380AC8" w14:textId="77777777" w:rsidR="00794F96" w:rsidRPr="003D7E28" w:rsidRDefault="00794F96" w:rsidP="00794F96">
      <w:pPr>
        <w:pStyle w:val="Maintext"/>
      </w:pPr>
    </w:p>
    <w:p w14:paraId="6C380AC9" w14:textId="77777777" w:rsidR="00794F96" w:rsidRPr="003D7E28" w:rsidRDefault="00794F96" w:rsidP="00794F96">
      <w:pPr>
        <w:pStyle w:val="Maintext"/>
      </w:pPr>
      <w:r w:rsidRPr="003D7E28">
        <w:t xml:space="preserve">A copy of the data file provided to the </w:t>
      </w:r>
      <w:r>
        <w:t>ATO</w:t>
      </w:r>
      <w:r w:rsidRPr="003D7E28">
        <w:t xml:space="preserve"> must be able to be regenerated on request by the </w:t>
      </w:r>
      <w:r>
        <w:t>ATO</w:t>
      </w:r>
      <w:r w:rsidRPr="003D7E28">
        <w:t xml:space="preserve"> for example, where a problem has been encountered in processing the information.</w:t>
      </w:r>
    </w:p>
    <w:p w14:paraId="6C380ACA" w14:textId="77777777" w:rsidR="00794F96" w:rsidRPr="003D7E28" w:rsidRDefault="00794F96" w:rsidP="00794F96">
      <w:pPr>
        <w:pStyle w:val="Head2"/>
      </w:pPr>
      <w:bookmarkStart w:id="31" w:name="_Toc165192644"/>
      <w:bookmarkStart w:id="32" w:name="_Toc331684548"/>
      <w:bookmarkStart w:id="33" w:name="_Toc87517796"/>
      <w:r w:rsidRPr="003D7E28">
        <w:t>Extension of time to lodge</w:t>
      </w:r>
      <w:bookmarkEnd w:id="28"/>
      <w:bookmarkEnd w:id="29"/>
      <w:bookmarkEnd w:id="30"/>
      <w:bookmarkEnd w:id="31"/>
      <w:bookmarkEnd w:id="32"/>
      <w:bookmarkEnd w:id="33"/>
    </w:p>
    <w:p w14:paraId="6C380ACB" w14:textId="70C2EC0B" w:rsidR="00794F96" w:rsidRDefault="00794F96" w:rsidP="00794F96">
      <w:pPr>
        <w:pStyle w:val="Maintext"/>
      </w:pPr>
      <w:r w:rsidRPr="003D7E28">
        <w:t xml:space="preserve">If additional time </w:t>
      </w:r>
      <w:r>
        <w:t xml:space="preserve">is required </w:t>
      </w:r>
      <w:r w:rsidRPr="003D7E28">
        <w:t xml:space="preserve">to lodge </w:t>
      </w:r>
      <w:r>
        <w:t>the</w:t>
      </w:r>
      <w:r w:rsidRPr="003D7E28">
        <w:t xml:space="preserve"> annual report electronically</w:t>
      </w:r>
      <w:r w:rsidR="00193CE9">
        <w:t xml:space="preserve"> submit an extension of time request via OSFA</w:t>
      </w:r>
      <w:r w:rsidR="00336ED8">
        <w:t xml:space="preserve"> or </w:t>
      </w:r>
      <w:r w:rsidR="00184565">
        <w:t>OSB</w:t>
      </w:r>
      <w:r w:rsidRPr="003D7E28">
        <w:t>.</w:t>
      </w:r>
    </w:p>
    <w:p w14:paraId="5938E40B" w14:textId="18B388B9" w:rsidR="003952C6" w:rsidRDefault="003952C6" w:rsidP="00794F96">
      <w:pPr>
        <w:pStyle w:val="Maintext"/>
      </w:pPr>
    </w:p>
    <w:p w14:paraId="67B6D49F" w14:textId="2ED68B86" w:rsidR="003A4603" w:rsidRPr="00457E5B" w:rsidRDefault="003A4603" w:rsidP="003952C6">
      <w:pPr>
        <w:pStyle w:val="ListParagraph"/>
        <w:numPr>
          <w:ilvl w:val="0"/>
          <w:numId w:val="41"/>
        </w:numPr>
        <w:spacing w:after="0" w:line="240" w:lineRule="auto"/>
        <w:rPr>
          <w:rStyle w:val="Strong"/>
          <w:rFonts w:ascii="Arial" w:eastAsia="Times New Roman" w:hAnsi="Arial" w:cs="Arial"/>
          <w:b w:val="0"/>
          <w:bCs w:val="0"/>
        </w:rPr>
      </w:pPr>
      <w:r w:rsidRPr="00457E5B">
        <w:rPr>
          <w:rStyle w:val="Strong"/>
          <w:rFonts w:ascii="Arial" w:eastAsia="Times New Roman" w:hAnsi="Arial" w:cs="Arial"/>
          <w:b w:val="0"/>
          <w:bCs w:val="0"/>
        </w:rPr>
        <w:t>At the Communication menu select</w:t>
      </w:r>
      <w:r>
        <w:rPr>
          <w:rStyle w:val="Strong"/>
          <w:rFonts w:ascii="Arial" w:eastAsia="Times New Roman" w:hAnsi="Arial" w:cs="Arial"/>
        </w:rPr>
        <w:t xml:space="preserve"> Secure mail</w:t>
      </w:r>
    </w:p>
    <w:p w14:paraId="77B35B9C" w14:textId="7B0398F8" w:rsidR="00457E5B" w:rsidRDefault="00457E5B" w:rsidP="003952C6">
      <w:pPr>
        <w:pStyle w:val="ListParagraph"/>
        <w:numPr>
          <w:ilvl w:val="0"/>
          <w:numId w:val="41"/>
        </w:numPr>
        <w:spacing w:after="0" w:line="240" w:lineRule="auto"/>
        <w:rPr>
          <w:rStyle w:val="Strong"/>
          <w:rFonts w:ascii="Arial" w:eastAsia="Times New Roman" w:hAnsi="Arial" w:cs="Arial"/>
          <w:b w:val="0"/>
          <w:bCs w:val="0"/>
        </w:rPr>
      </w:pPr>
      <w:r w:rsidRPr="00457E5B">
        <w:rPr>
          <w:rStyle w:val="Strong"/>
          <w:rFonts w:ascii="Arial" w:eastAsia="Times New Roman" w:hAnsi="Arial" w:cs="Arial"/>
          <w:b w:val="0"/>
          <w:bCs w:val="0"/>
        </w:rPr>
        <w:t>Select</w:t>
      </w:r>
      <w:r>
        <w:rPr>
          <w:rStyle w:val="Strong"/>
          <w:rFonts w:ascii="Arial" w:eastAsia="Times New Roman" w:hAnsi="Arial" w:cs="Arial"/>
          <w:b w:val="0"/>
          <w:bCs w:val="0"/>
        </w:rPr>
        <w:t xml:space="preserve"> </w:t>
      </w:r>
      <w:r w:rsidRPr="00457E5B">
        <w:rPr>
          <w:rStyle w:val="Strong"/>
          <w:rFonts w:ascii="Arial" w:eastAsia="Times New Roman" w:hAnsi="Arial" w:cs="Arial"/>
        </w:rPr>
        <w:t>New</w:t>
      </w:r>
      <w:r>
        <w:rPr>
          <w:rStyle w:val="Strong"/>
          <w:rFonts w:ascii="Arial" w:eastAsia="Times New Roman" w:hAnsi="Arial" w:cs="Arial"/>
          <w:b w:val="0"/>
          <w:bCs w:val="0"/>
        </w:rPr>
        <w:t xml:space="preserve"> to create a message</w:t>
      </w:r>
    </w:p>
    <w:p w14:paraId="541067C4" w14:textId="09F062D2" w:rsidR="00457E5B" w:rsidRPr="00457E5B" w:rsidRDefault="00457E5B" w:rsidP="003952C6">
      <w:pPr>
        <w:pStyle w:val="ListParagraph"/>
        <w:numPr>
          <w:ilvl w:val="0"/>
          <w:numId w:val="41"/>
        </w:numPr>
        <w:spacing w:after="0" w:line="240" w:lineRule="auto"/>
        <w:rPr>
          <w:rStyle w:val="Strong"/>
          <w:rFonts w:ascii="Arial" w:eastAsia="Times New Roman" w:hAnsi="Arial" w:cs="Arial"/>
          <w:b w:val="0"/>
          <w:bCs w:val="0"/>
        </w:rPr>
      </w:pPr>
      <w:r>
        <w:rPr>
          <w:rStyle w:val="Strong"/>
          <w:rFonts w:ascii="Arial" w:eastAsia="Times New Roman" w:hAnsi="Arial" w:cs="Arial"/>
          <w:b w:val="0"/>
          <w:bCs w:val="0"/>
        </w:rPr>
        <w:t xml:space="preserve">At Topic select </w:t>
      </w:r>
      <w:proofErr w:type="spellStart"/>
      <w:r w:rsidRPr="00457E5B">
        <w:rPr>
          <w:rStyle w:val="Strong"/>
          <w:rFonts w:ascii="Arial" w:eastAsia="Times New Roman" w:hAnsi="Arial" w:cs="Arial"/>
        </w:rPr>
        <w:t>Veiw</w:t>
      </w:r>
      <w:proofErr w:type="spellEnd"/>
      <w:r w:rsidRPr="00457E5B">
        <w:rPr>
          <w:rStyle w:val="Strong"/>
          <w:rFonts w:ascii="Arial" w:eastAsia="Times New Roman" w:hAnsi="Arial" w:cs="Arial"/>
        </w:rPr>
        <w:t xml:space="preserve"> more topics</w:t>
      </w:r>
    </w:p>
    <w:p w14:paraId="0F164691" w14:textId="4831169C" w:rsidR="003952C6" w:rsidRPr="003952C6" w:rsidRDefault="00457E5B" w:rsidP="003952C6">
      <w:pPr>
        <w:pStyle w:val="ListParagraph"/>
        <w:numPr>
          <w:ilvl w:val="0"/>
          <w:numId w:val="41"/>
        </w:numPr>
        <w:spacing w:after="0" w:line="240" w:lineRule="auto"/>
        <w:rPr>
          <w:rFonts w:ascii="Arial" w:eastAsia="Times New Roman" w:hAnsi="Arial" w:cs="Arial"/>
        </w:rPr>
      </w:pPr>
      <w:r>
        <w:rPr>
          <w:rFonts w:ascii="Arial" w:eastAsia="Times New Roman" w:hAnsi="Arial" w:cs="Arial"/>
        </w:rPr>
        <w:t xml:space="preserve">At Other topics select </w:t>
      </w:r>
      <w:r w:rsidR="003952C6" w:rsidRPr="00457E5B">
        <w:rPr>
          <w:rFonts w:ascii="Arial" w:eastAsia="Times New Roman" w:hAnsi="Arial" w:cs="Arial"/>
          <w:b/>
          <w:bCs/>
        </w:rPr>
        <w:t>Lodge Report</w:t>
      </w:r>
    </w:p>
    <w:p w14:paraId="649DCEE3" w14:textId="38582089" w:rsidR="003952C6" w:rsidRPr="003952C6" w:rsidRDefault="00457E5B" w:rsidP="003952C6">
      <w:pPr>
        <w:pStyle w:val="ListParagraph"/>
        <w:numPr>
          <w:ilvl w:val="0"/>
          <w:numId w:val="41"/>
        </w:numPr>
        <w:spacing w:after="0" w:line="240" w:lineRule="auto"/>
        <w:rPr>
          <w:rFonts w:ascii="Arial" w:eastAsia="Times New Roman" w:hAnsi="Arial" w:cs="Arial"/>
        </w:rPr>
      </w:pPr>
      <w:r>
        <w:rPr>
          <w:rFonts w:ascii="Arial" w:eastAsia="Times New Roman" w:hAnsi="Arial" w:cs="Arial"/>
        </w:rPr>
        <w:t xml:space="preserve">At </w:t>
      </w:r>
      <w:r w:rsidR="003952C6" w:rsidRPr="003952C6">
        <w:rPr>
          <w:rFonts w:ascii="Arial" w:eastAsia="Times New Roman" w:hAnsi="Arial" w:cs="Arial"/>
        </w:rPr>
        <w:t xml:space="preserve">Subject </w:t>
      </w:r>
      <w:r>
        <w:rPr>
          <w:rFonts w:ascii="Arial" w:eastAsia="Times New Roman" w:hAnsi="Arial" w:cs="Arial"/>
        </w:rPr>
        <w:t xml:space="preserve">select </w:t>
      </w:r>
      <w:proofErr w:type="spellStart"/>
      <w:r w:rsidR="003952C6" w:rsidRPr="00457E5B">
        <w:rPr>
          <w:rFonts w:ascii="Arial" w:eastAsia="Times New Roman" w:hAnsi="Arial" w:cs="Arial"/>
          <w:b/>
          <w:bCs/>
        </w:rPr>
        <w:t>E</w:t>
      </w:r>
      <w:r w:rsidR="003A4603" w:rsidRPr="00457E5B">
        <w:rPr>
          <w:rFonts w:ascii="Arial" w:eastAsia="Times New Roman" w:hAnsi="Arial" w:cs="Arial"/>
          <w:b/>
          <w:bCs/>
        </w:rPr>
        <w:t>mployess</w:t>
      </w:r>
      <w:proofErr w:type="spellEnd"/>
      <w:r w:rsidR="003A4603" w:rsidRPr="00457E5B">
        <w:rPr>
          <w:rFonts w:ascii="Arial" w:eastAsia="Times New Roman" w:hAnsi="Arial" w:cs="Arial"/>
          <w:b/>
          <w:bCs/>
        </w:rPr>
        <w:t xml:space="preserve"> share scheme annual report e</w:t>
      </w:r>
      <w:r w:rsidR="003952C6" w:rsidRPr="00457E5B">
        <w:rPr>
          <w:rFonts w:ascii="Arial" w:eastAsia="Times New Roman" w:hAnsi="Arial" w:cs="Arial"/>
          <w:b/>
          <w:bCs/>
        </w:rPr>
        <w:t xml:space="preserve">xtension of </w:t>
      </w:r>
      <w:r w:rsidR="003A4603" w:rsidRPr="00457E5B">
        <w:rPr>
          <w:rFonts w:ascii="Arial" w:eastAsia="Times New Roman" w:hAnsi="Arial" w:cs="Arial"/>
          <w:b/>
          <w:bCs/>
        </w:rPr>
        <w:t>t</w:t>
      </w:r>
      <w:r w:rsidR="003952C6" w:rsidRPr="00457E5B">
        <w:rPr>
          <w:rFonts w:ascii="Arial" w:eastAsia="Times New Roman" w:hAnsi="Arial" w:cs="Arial"/>
          <w:b/>
          <w:bCs/>
        </w:rPr>
        <w:t>ime</w:t>
      </w:r>
    </w:p>
    <w:p w14:paraId="1516CCBC" w14:textId="77777777" w:rsidR="003952C6" w:rsidRPr="003952C6" w:rsidRDefault="003952C6" w:rsidP="003952C6">
      <w:pPr>
        <w:pStyle w:val="ListParagraph"/>
        <w:numPr>
          <w:ilvl w:val="0"/>
          <w:numId w:val="41"/>
        </w:numPr>
        <w:spacing w:after="0" w:line="240" w:lineRule="auto"/>
        <w:rPr>
          <w:rFonts w:ascii="Arial" w:eastAsia="Times New Roman" w:hAnsi="Arial" w:cs="Arial"/>
        </w:rPr>
      </w:pPr>
      <w:r w:rsidRPr="003952C6">
        <w:rPr>
          <w:rFonts w:ascii="Arial" w:eastAsia="Times New Roman" w:hAnsi="Arial" w:cs="Arial"/>
        </w:rPr>
        <w:t xml:space="preserve">Include </w:t>
      </w:r>
      <w:proofErr w:type="gramStart"/>
      <w:r w:rsidRPr="003952C6">
        <w:rPr>
          <w:rFonts w:ascii="Arial" w:eastAsia="Times New Roman" w:hAnsi="Arial" w:cs="Arial"/>
        </w:rPr>
        <w:t>all of</w:t>
      </w:r>
      <w:proofErr w:type="gramEnd"/>
      <w:r w:rsidRPr="003952C6">
        <w:rPr>
          <w:rFonts w:ascii="Arial" w:eastAsia="Times New Roman" w:hAnsi="Arial" w:cs="Arial"/>
        </w:rPr>
        <w:t xml:space="preserve"> the following details in the message text: </w:t>
      </w:r>
    </w:p>
    <w:p w14:paraId="26B8FBD9" w14:textId="77777777" w:rsidR="003952C6" w:rsidRPr="003952C6" w:rsidRDefault="003952C6" w:rsidP="003952C6">
      <w:pPr>
        <w:pStyle w:val="ListParagraph"/>
        <w:numPr>
          <w:ilvl w:val="1"/>
          <w:numId w:val="41"/>
        </w:numPr>
        <w:spacing w:after="0" w:line="240" w:lineRule="auto"/>
        <w:rPr>
          <w:rFonts w:ascii="Arial" w:eastAsia="Times New Roman" w:hAnsi="Arial" w:cs="Arial"/>
        </w:rPr>
      </w:pPr>
      <w:r w:rsidRPr="003952C6">
        <w:rPr>
          <w:rFonts w:ascii="Arial" w:eastAsia="Times New Roman" w:hAnsi="Arial" w:cs="Arial"/>
        </w:rPr>
        <w:t xml:space="preserve">company name and ABN (for foreign entities without an ABN, the foreign entity’s name is required) </w:t>
      </w:r>
    </w:p>
    <w:p w14:paraId="21A28C79" w14:textId="77777777" w:rsidR="003952C6" w:rsidRPr="003952C6" w:rsidRDefault="003952C6" w:rsidP="003952C6">
      <w:pPr>
        <w:pStyle w:val="ListParagraph"/>
        <w:numPr>
          <w:ilvl w:val="1"/>
          <w:numId w:val="41"/>
        </w:numPr>
        <w:spacing w:after="0" w:line="240" w:lineRule="auto"/>
        <w:rPr>
          <w:rFonts w:ascii="Arial" w:eastAsia="Times New Roman" w:hAnsi="Arial" w:cs="Arial"/>
        </w:rPr>
      </w:pPr>
      <w:r w:rsidRPr="003952C6">
        <w:rPr>
          <w:rFonts w:ascii="Arial" w:eastAsia="Times New Roman" w:hAnsi="Arial" w:cs="Arial"/>
        </w:rPr>
        <w:t>contact name, phone number and email address</w:t>
      </w:r>
    </w:p>
    <w:p w14:paraId="73F3D339" w14:textId="77777777" w:rsidR="003952C6" w:rsidRPr="003952C6" w:rsidRDefault="003952C6" w:rsidP="003952C6">
      <w:pPr>
        <w:pStyle w:val="ListParagraph"/>
        <w:numPr>
          <w:ilvl w:val="1"/>
          <w:numId w:val="41"/>
        </w:numPr>
        <w:spacing w:after="0" w:line="240" w:lineRule="auto"/>
        <w:rPr>
          <w:rFonts w:ascii="Arial" w:eastAsia="Times New Roman" w:hAnsi="Arial" w:cs="Arial"/>
        </w:rPr>
      </w:pPr>
      <w:r w:rsidRPr="003952C6">
        <w:rPr>
          <w:rFonts w:ascii="Arial" w:eastAsia="Times New Roman" w:hAnsi="Arial" w:cs="Arial"/>
        </w:rPr>
        <w:t>reason for the application</w:t>
      </w:r>
    </w:p>
    <w:p w14:paraId="6BFB26AB" w14:textId="77777777" w:rsidR="003952C6" w:rsidRPr="003952C6" w:rsidRDefault="003952C6" w:rsidP="003952C6">
      <w:pPr>
        <w:pStyle w:val="ListParagraph"/>
        <w:numPr>
          <w:ilvl w:val="1"/>
          <w:numId w:val="41"/>
        </w:numPr>
        <w:spacing w:after="0" w:line="240" w:lineRule="auto"/>
        <w:rPr>
          <w:rFonts w:ascii="Arial" w:eastAsia="Times New Roman" w:hAnsi="Arial" w:cs="Arial"/>
        </w:rPr>
      </w:pPr>
      <w:r w:rsidRPr="003952C6">
        <w:rPr>
          <w:rFonts w:ascii="Arial" w:eastAsia="Times New Roman" w:hAnsi="Arial" w:cs="Arial"/>
        </w:rPr>
        <w:t xml:space="preserve">date the report will be lodged. </w:t>
      </w:r>
    </w:p>
    <w:p w14:paraId="1D075CCB" w14:textId="4CC9916D" w:rsidR="003952C6" w:rsidRDefault="003952C6" w:rsidP="003952C6">
      <w:pPr>
        <w:pStyle w:val="ListParagraph"/>
        <w:numPr>
          <w:ilvl w:val="0"/>
          <w:numId w:val="41"/>
        </w:numPr>
        <w:spacing w:after="0" w:line="240" w:lineRule="auto"/>
        <w:rPr>
          <w:rFonts w:ascii="Arial" w:eastAsia="Times New Roman" w:hAnsi="Arial" w:cs="Arial"/>
        </w:rPr>
      </w:pPr>
      <w:r w:rsidRPr="003952C6">
        <w:rPr>
          <w:rFonts w:ascii="Arial" w:eastAsia="Times New Roman" w:hAnsi="Arial" w:cs="Arial"/>
        </w:rPr>
        <w:t xml:space="preserve">Select </w:t>
      </w:r>
      <w:r w:rsidRPr="003952C6">
        <w:rPr>
          <w:rFonts w:ascii="Arial" w:eastAsia="Times New Roman" w:hAnsi="Arial" w:cs="Arial"/>
          <w:b/>
          <w:bCs/>
        </w:rPr>
        <w:t>Send</w:t>
      </w:r>
      <w:r w:rsidRPr="003952C6">
        <w:rPr>
          <w:rFonts w:ascii="Arial" w:eastAsia="Times New Roman" w:hAnsi="Arial" w:cs="Arial"/>
        </w:rPr>
        <w:t>.</w:t>
      </w:r>
    </w:p>
    <w:p w14:paraId="6BDCEF77" w14:textId="77777777" w:rsidR="003952C6" w:rsidRPr="003952C6" w:rsidRDefault="003952C6" w:rsidP="003952C6">
      <w:pPr>
        <w:pStyle w:val="ListParagraph"/>
        <w:spacing w:after="0" w:line="240" w:lineRule="auto"/>
        <w:rPr>
          <w:rFonts w:ascii="Arial" w:eastAsia="Times New Roman" w:hAnsi="Arial" w:cs="Arial"/>
        </w:rPr>
      </w:pPr>
    </w:p>
    <w:p w14:paraId="41E6D7DC" w14:textId="6185D39C" w:rsidR="003952C6" w:rsidRDefault="003952C6" w:rsidP="003952C6">
      <w:pPr>
        <w:rPr>
          <w:rFonts w:cs="Arial"/>
        </w:rPr>
      </w:pPr>
      <w:bookmarkStart w:id="34" w:name="_Hlk42508051"/>
      <w:r w:rsidRPr="003952C6">
        <w:rPr>
          <w:rFonts w:cs="Arial"/>
        </w:rPr>
        <w:t xml:space="preserve">For foreign entities without </w:t>
      </w:r>
      <w:r w:rsidR="00457E5B">
        <w:rPr>
          <w:rFonts w:cs="Arial"/>
        </w:rPr>
        <w:t>online services</w:t>
      </w:r>
      <w:r w:rsidRPr="003952C6">
        <w:rPr>
          <w:rFonts w:cs="Arial"/>
        </w:rPr>
        <w:t xml:space="preserve"> access, please email the request to </w:t>
      </w:r>
      <w:bookmarkEnd w:id="34"/>
      <w:r w:rsidRPr="00077B76">
        <w:rPr>
          <w:rFonts w:cs="Arial"/>
        </w:rPr>
        <w:fldChar w:fldCharType="begin"/>
      </w:r>
      <w:r w:rsidRPr="00077B76">
        <w:rPr>
          <w:rFonts w:cs="Arial"/>
        </w:rPr>
        <w:instrText xml:space="preserve"> HYPERLINK "mailto:ATO-ESS@ato.gov.au" </w:instrText>
      </w:r>
      <w:r w:rsidRPr="00077B76">
        <w:rPr>
          <w:rFonts w:cs="Arial"/>
        </w:rPr>
        <w:fldChar w:fldCharType="separate"/>
      </w:r>
      <w:r w:rsidRPr="00077B76">
        <w:rPr>
          <w:rStyle w:val="Hyperlink"/>
          <w:rFonts w:cs="Arial"/>
          <w:color w:val="auto"/>
        </w:rPr>
        <w:t>ATO-ESS@ato.gov.au</w:t>
      </w:r>
      <w:r w:rsidRPr="00077B76">
        <w:rPr>
          <w:rFonts w:cs="Arial"/>
        </w:rPr>
        <w:fldChar w:fldCharType="end"/>
      </w:r>
      <w:r w:rsidRPr="00077B76">
        <w:rPr>
          <w:rFonts w:cs="Arial"/>
        </w:rPr>
        <w:t xml:space="preserve"> </w:t>
      </w:r>
      <w:r w:rsidRPr="003952C6">
        <w:rPr>
          <w:rFonts w:cs="Arial"/>
        </w:rPr>
        <w:t>and include the above information. Email requests will only be processed for foreign entities</w:t>
      </w:r>
      <w:r>
        <w:rPr>
          <w:rFonts w:cs="Arial"/>
        </w:rPr>
        <w:t>.</w:t>
      </w:r>
    </w:p>
    <w:p w14:paraId="43999F13" w14:textId="77777777" w:rsidR="003952C6" w:rsidRPr="003952C6" w:rsidRDefault="003952C6" w:rsidP="003952C6">
      <w:pPr>
        <w:rPr>
          <w:rFonts w:cs="Arial"/>
        </w:rPr>
      </w:pPr>
    </w:p>
    <w:p w14:paraId="58FD46F9" w14:textId="77777777" w:rsidR="003952C6" w:rsidRPr="003952C6" w:rsidRDefault="003952C6" w:rsidP="003952C6">
      <w:pPr>
        <w:rPr>
          <w:rFonts w:cs="Arial"/>
          <w:i/>
          <w:iCs/>
        </w:rPr>
      </w:pPr>
      <w:r w:rsidRPr="003952C6">
        <w:rPr>
          <w:rFonts w:cs="Arial"/>
        </w:rPr>
        <w:t>Confirmation of the extension and new lodgment date will be provided via the original message channel. Generally further extensions after the extended date will not be granted</w:t>
      </w:r>
      <w:r w:rsidRPr="003952C6">
        <w:rPr>
          <w:rFonts w:cs="Arial"/>
          <w:i/>
          <w:iCs/>
        </w:rPr>
        <w:t>.</w:t>
      </w:r>
    </w:p>
    <w:p w14:paraId="6C380ACE" w14:textId="29F9BD0C" w:rsidR="00794F96" w:rsidRPr="003D7E28" w:rsidRDefault="00794F96" w:rsidP="00794F96">
      <w:pPr>
        <w:pStyle w:val="Head2"/>
      </w:pPr>
      <w:bookmarkStart w:id="35" w:name="_Toc165192645"/>
      <w:bookmarkStart w:id="36" w:name="_Toc331684549"/>
      <w:bookmarkStart w:id="37" w:name="_Toc87517797"/>
      <w:r w:rsidRPr="003D7E28">
        <w:t>Privacy</w:t>
      </w:r>
      <w:bookmarkEnd w:id="35"/>
      <w:bookmarkEnd w:id="36"/>
      <w:bookmarkEnd w:id="37"/>
    </w:p>
    <w:p w14:paraId="6C380ACF" w14:textId="77777777" w:rsidR="00794F96" w:rsidRPr="003D7E28" w:rsidRDefault="00794F96" w:rsidP="00794F96">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p>
    <w:p w14:paraId="6C380AD0" w14:textId="77777777" w:rsidR="00794F96" w:rsidRPr="003D7E28" w:rsidRDefault="00794F96" w:rsidP="00794F96">
      <w:pPr>
        <w:pStyle w:val="Maintext"/>
      </w:pPr>
    </w:p>
    <w:p w14:paraId="6C380AD1" w14:textId="77777777" w:rsidR="00794F96" w:rsidRPr="003D7E28" w:rsidRDefault="00794F96" w:rsidP="00794F96">
      <w:pPr>
        <w:pStyle w:val="Maintext"/>
      </w:pPr>
      <w:r w:rsidRPr="003D7E28">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6C380AD2" w14:textId="77777777" w:rsidR="00794F96" w:rsidRPr="003D7E28" w:rsidRDefault="00794F96" w:rsidP="00794F96">
      <w:pPr>
        <w:pStyle w:val="Maintext"/>
      </w:pPr>
    </w:p>
    <w:p w14:paraId="6C380AD3" w14:textId="77777777" w:rsidR="00794F96" w:rsidRPr="003D7E28" w:rsidRDefault="00794F96" w:rsidP="00794F96">
      <w:pPr>
        <w:pStyle w:val="Maintext"/>
      </w:pPr>
      <w:r w:rsidRPr="003D7E28">
        <w:t xml:space="preserve">The Privacy Commissioner’s </w:t>
      </w:r>
      <w:r w:rsidRPr="003D7E28">
        <w:rPr>
          <w:i/>
        </w:rPr>
        <w:t xml:space="preserve">Guidelines to the </w:t>
      </w:r>
      <w:r>
        <w:rPr>
          <w:i/>
        </w:rPr>
        <w:t>Australian</w:t>
      </w:r>
      <w:r w:rsidRPr="003D7E28">
        <w:rPr>
          <w:i/>
        </w:rPr>
        <w:t xml:space="preserve"> Privacy Principles</w:t>
      </w:r>
      <w:r w:rsidRPr="003D7E28">
        <w:t xml:space="preserve"> and other relevant information sheets are available at </w:t>
      </w:r>
      <w:hyperlink r:id="rId24" w:history="1">
        <w:r w:rsidRPr="00C82A28">
          <w:rPr>
            <w:rStyle w:val="Hyperlink"/>
            <w:color w:val="000000" w:themeColor="text1"/>
            <w:u w:val="none"/>
          </w:rPr>
          <w:t>www.oaic.gov.au</w:t>
        </w:r>
      </w:hyperlink>
      <w:r>
        <w:t>.</w:t>
      </w:r>
    </w:p>
    <w:p w14:paraId="6C380AD4" w14:textId="77777777" w:rsidR="00794F96" w:rsidRPr="003D7E28" w:rsidRDefault="00794F96" w:rsidP="00794F96">
      <w:pPr>
        <w:pStyle w:val="Maintext"/>
      </w:pPr>
    </w:p>
    <w:p w14:paraId="6C380AD5" w14:textId="77777777" w:rsidR="00794F96" w:rsidRDefault="00794F96" w:rsidP="00794F96">
      <w:pPr>
        <w:pStyle w:val="Maintext"/>
      </w:pPr>
      <w:r w:rsidRPr="003D7E28">
        <w:t xml:space="preserve">It is the responsibility of private sector organisations to obtain their own advice on the effect of privacy law, including the </w:t>
      </w:r>
      <w:r>
        <w:t>Australian</w:t>
      </w:r>
      <w:r w:rsidRPr="003D7E28">
        <w:t xml:space="preserve"> Privacy Principles on their operations.</w:t>
      </w:r>
    </w:p>
    <w:p w14:paraId="6C380AD6" w14:textId="77777777" w:rsidR="00C07C1B" w:rsidRDefault="00C07C1B" w:rsidP="00A10202">
      <w:pPr>
        <w:pStyle w:val="Heading2"/>
      </w:pPr>
      <w:r>
        <w:t>Registration with the Tax Practitioners Board  </w:t>
      </w:r>
    </w:p>
    <w:p w14:paraId="6C380AD7" w14:textId="58A98C80" w:rsidR="00C07C1B" w:rsidRDefault="00C07C1B" w:rsidP="00C07C1B">
      <w:pPr>
        <w:rPr>
          <w:color w:val="000000"/>
        </w:rPr>
      </w:pPr>
      <w:r>
        <w:rPr>
          <w:color w:val="000000"/>
        </w:rPr>
        <w:t>Under the Tax Agent Services Act 2009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6C380AD8" w14:textId="77777777" w:rsidR="00C07C1B" w:rsidRDefault="00C07C1B" w:rsidP="00C07C1B">
      <w:pPr>
        <w:pStyle w:val="Bullet1"/>
        <w:numPr>
          <w:ilvl w:val="0"/>
          <w:numId w:val="1"/>
        </w:numPr>
        <w:spacing w:before="0" w:after="0"/>
      </w:pPr>
      <w:r w:rsidRPr="0085698E">
        <w:rPr>
          <w:rFonts w:cs="Arial"/>
          <w:color w:val="000000"/>
        </w:rPr>
        <w:t>provides guidance on which situations may or may not require registration with the TPB as a tax or BAS agent; and</w:t>
      </w:r>
      <w:r>
        <w:t xml:space="preserve"> </w:t>
      </w:r>
    </w:p>
    <w:p w14:paraId="6C380AD9" w14:textId="77777777" w:rsidR="00C07C1B" w:rsidRPr="00AB36AE" w:rsidRDefault="00C07C1B" w:rsidP="00C07C1B">
      <w:pPr>
        <w:pStyle w:val="Bullet1"/>
        <w:numPr>
          <w:ilvl w:val="0"/>
          <w:numId w:val="1"/>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6C380ADA" w14:textId="77777777" w:rsidR="00C07C1B" w:rsidRDefault="00C07C1B" w:rsidP="00C07C1B">
      <w:pPr>
        <w:rPr>
          <w:color w:val="000000"/>
        </w:rPr>
      </w:pPr>
    </w:p>
    <w:p w14:paraId="6C380ADB" w14:textId="77777777" w:rsidR="00C07C1B" w:rsidRDefault="00C07C1B" w:rsidP="00C07C1B">
      <w:pPr>
        <w:rPr>
          <w:color w:val="000000"/>
        </w:rPr>
      </w:pPr>
      <w:r>
        <w:rPr>
          <w:color w:val="000000"/>
        </w:rPr>
        <w:t xml:space="preserve">Therefore it is important for all software providers to be aware of the requirements of the TASA and, if appropriate, comply with the obligations that exist within it. </w:t>
      </w:r>
    </w:p>
    <w:p w14:paraId="6C380ADC" w14:textId="77777777" w:rsidR="00855756" w:rsidRDefault="00855756" w:rsidP="00794F96">
      <w:pPr>
        <w:pStyle w:val="Maintext"/>
      </w:pPr>
    </w:p>
    <w:p w14:paraId="6C380ADD" w14:textId="4696970C" w:rsidR="00794F96" w:rsidRPr="00855756" w:rsidRDefault="00855756" w:rsidP="00794F96">
      <w:pPr>
        <w:pStyle w:val="Maintext"/>
      </w:pPr>
      <w:r>
        <w:t>For mor</w:t>
      </w:r>
      <w:r w:rsidR="008F02B8">
        <w:t>e</w:t>
      </w:r>
      <w:r>
        <w:t xml:space="preserve"> information go to the </w:t>
      </w:r>
      <w:hyperlink r:id="rId25" w:history="1">
        <w:r w:rsidRPr="00DB418B">
          <w:rPr>
            <w:rStyle w:val="Hyperlink"/>
            <w:noProof w:val="0"/>
            <w:color w:val="auto"/>
            <w:u w:val="none"/>
          </w:rPr>
          <w:t>Tax practitioner board website</w:t>
        </w:r>
      </w:hyperlink>
      <w:r w:rsidRPr="00855756">
        <w:t xml:space="preserve"> </w:t>
      </w:r>
    </w:p>
    <w:p w14:paraId="6C380ADE" w14:textId="77777777" w:rsidR="00794F96" w:rsidRDefault="00794F96" w:rsidP="00794F96">
      <w:pPr>
        <w:pStyle w:val="Maintext"/>
      </w:pPr>
    </w:p>
    <w:p w14:paraId="6C380ADF" w14:textId="77777777" w:rsidR="00794F96" w:rsidRPr="003D7E28" w:rsidRDefault="00794F96" w:rsidP="00794F96">
      <w:pPr>
        <w:pStyle w:val="Head1"/>
      </w:pPr>
      <w:r>
        <w:br w:type="page"/>
      </w:r>
      <w:bookmarkStart w:id="38" w:name="_Toc165192646"/>
      <w:bookmarkStart w:id="39" w:name="_Toc331684550"/>
      <w:bookmarkStart w:id="40" w:name="_Toc87517798"/>
      <w:r w:rsidRPr="003D7E28">
        <w:lastRenderedPageBreak/>
        <w:t>3 Reporting procedures</w:t>
      </w:r>
      <w:bookmarkEnd w:id="38"/>
      <w:bookmarkEnd w:id="39"/>
      <w:bookmarkEnd w:id="40"/>
    </w:p>
    <w:p w14:paraId="6C380AE0" w14:textId="77777777" w:rsidR="00794F96" w:rsidRPr="003D7E28" w:rsidRDefault="00794F96" w:rsidP="00794F96">
      <w:pPr>
        <w:pStyle w:val="Head2"/>
        <w:spacing w:before="360"/>
      </w:pPr>
      <w:bookmarkStart w:id="41" w:name="_Toc99348116"/>
      <w:bookmarkStart w:id="42" w:name="_Toc110917459"/>
      <w:bookmarkStart w:id="43" w:name="_Toc165192647"/>
      <w:bookmarkStart w:id="44" w:name="_Toc331684551"/>
      <w:bookmarkStart w:id="45" w:name="_Toc87517799"/>
      <w:bookmarkStart w:id="46" w:name="_Toc155507530"/>
      <w:bookmarkStart w:id="47" w:name="_Toc155585435"/>
      <w:bookmarkStart w:id="48" w:name="_Toc158104775"/>
      <w:bookmarkStart w:id="49" w:name="_Toc99348117"/>
      <w:bookmarkStart w:id="50" w:name="_Toc110917460"/>
      <w:r w:rsidRPr="003D7E28">
        <w:t>Reporting for the first time</w:t>
      </w:r>
      <w:bookmarkEnd w:id="41"/>
      <w:bookmarkEnd w:id="42"/>
      <w:bookmarkEnd w:id="43"/>
      <w:bookmarkEnd w:id="44"/>
      <w:bookmarkEnd w:id="45"/>
    </w:p>
    <w:bookmarkEnd w:id="46"/>
    <w:bookmarkEnd w:id="47"/>
    <w:bookmarkEnd w:id="48"/>
    <w:p w14:paraId="6C380AE1" w14:textId="2EEE3CCD" w:rsidR="00794F96" w:rsidRDefault="00794F96" w:rsidP="00794F96">
      <w:pPr>
        <w:pStyle w:val="Maintext"/>
      </w:pPr>
      <w:r w:rsidRPr="003D7E28">
        <w:t xml:space="preserve">Software developers developing reporting software for the electronic generation of </w:t>
      </w:r>
      <w:r>
        <w:t xml:space="preserve">the </w:t>
      </w:r>
      <w:r>
        <w:rPr>
          <w:i/>
        </w:rPr>
        <w:t>Employee share scheme (ESS)</w:t>
      </w:r>
      <w:r w:rsidRPr="003D7E28">
        <w:rPr>
          <w:i/>
        </w:rPr>
        <w:t xml:space="preserve"> annual report</w:t>
      </w:r>
      <w:r w:rsidR="0016740A">
        <w:rPr>
          <w:i/>
        </w:rPr>
        <w:t xml:space="preserve"> </w:t>
      </w:r>
      <w:r w:rsidR="0016740A">
        <w:rPr>
          <w:iCs/>
        </w:rPr>
        <w:t xml:space="preserve">for the 2016 to </w:t>
      </w:r>
      <w:del w:id="51" w:author="Author">
        <w:r w:rsidR="0016740A" w:rsidDel="00DA67E3">
          <w:rPr>
            <w:iCs/>
          </w:rPr>
          <w:delText xml:space="preserve">2019 </w:delText>
        </w:r>
      </w:del>
      <w:ins w:id="52" w:author="Author">
        <w:r w:rsidR="00DA67E3">
          <w:rPr>
            <w:iCs/>
          </w:rPr>
          <w:t>2017</w:t>
        </w:r>
      </w:ins>
      <w:r w:rsidR="008F2141">
        <w:rPr>
          <w:iCs/>
        </w:rPr>
        <w:t xml:space="preserve"> </w:t>
      </w:r>
      <w:r w:rsidR="0016740A">
        <w:rPr>
          <w:iCs/>
        </w:rPr>
        <w:t>financial years</w:t>
      </w:r>
      <w:r w:rsidRPr="003D7E28">
        <w:rPr>
          <w:i/>
        </w:rPr>
        <w:t xml:space="preserve"> </w:t>
      </w:r>
      <w:r w:rsidRPr="003D7E28">
        <w:t xml:space="preserve">should refer to this specification when developing their application. Information is also available on the </w:t>
      </w:r>
      <w:r>
        <w:t>S</w:t>
      </w:r>
      <w:r w:rsidRPr="003D7E28">
        <w:t xml:space="preserve">oftware </w:t>
      </w:r>
      <w:r w:rsidR="00B4253E">
        <w:t>d</w:t>
      </w:r>
      <w:r w:rsidR="00B4253E" w:rsidRPr="003D7E28">
        <w:t xml:space="preserve">evelopers </w:t>
      </w:r>
      <w:r w:rsidR="00813262">
        <w:t>website</w:t>
      </w:r>
      <w:r w:rsidR="00813262" w:rsidRPr="003D7E28">
        <w:t xml:space="preserve"> </w:t>
      </w:r>
      <w:r w:rsidRPr="003D7E28">
        <w:t xml:space="preserve">at </w:t>
      </w:r>
      <w:hyperlink r:id="rId26" w:history="1">
        <w:r w:rsidRPr="00AD13C5">
          <w:rPr>
            <w:rStyle w:val="Hyperlink"/>
            <w:color w:val="auto"/>
            <w:u w:val="none"/>
          </w:rPr>
          <w:t>http://softwaredevelopers.ato.gov.au</w:t>
        </w:r>
      </w:hyperlink>
      <w:r w:rsidRPr="00AD13C5">
        <w:t>.</w:t>
      </w:r>
    </w:p>
    <w:p w14:paraId="6C380AE2" w14:textId="77777777" w:rsidR="00794F96" w:rsidRPr="003D7E28" w:rsidRDefault="00794F96" w:rsidP="00794F96">
      <w:pPr>
        <w:pStyle w:val="Maintext"/>
      </w:pPr>
    </w:p>
    <w:p w14:paraId="6C380AE3" w14:textId="035B516A" w:rsidR="00794F96" w:rsidRPr="003D7E28" w:rsidRDefault="00794F96" w:rsidP="00794F96">
      <w:pPr>
        <w:pStyle w:val="Maintext"/>
      </w:pPr>
      <w:r w:rsidRPr="003D7E28">
        <w:t xml:space="preserve">The </w:t>
      </w:r>
      <w:r>
        <w:t>S</w:t>
      </w:r>
      <w:r w:rsidRPr="003D7E28">
        <w:t xml:space="preserve">oftware </w:t>
      </w:r>
      <w:proofErr w:type="gramStart"/>
      <w:r w:rsidR="00B4253E">
        <w:t>d</w:t>
      </w:r>
      <w:r w:rsidR="00B4253E" w:rsidRPr="003D7E28">
        <w:t>evelopers</w:t>
      </w:r>
      <w:proofErr w:type="gramEnd"/>
      <w:r w:rsidR="00B4253E" w:rsidRPr="003D7E28">
        <w:t xml:space="preserve"> </w:t>
      </w:r>
      <w:r w:rsidR="00813262">
        <w:t>website</w:t>
      </w:r>
      <w:r w:rsidR="00813262" w:rsidRPr="003D7E28">
        <w:t xml:space="preserv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p>
    <w:p w14:paraId="6C380AE4" w14:textId="77777777" w:rsidR="00794F96" w:rsidRPr="003D7E28" w:rsidRDefault="00794F96" w:rsidP="00794F96">
      <w:pPr>
        <w:pStyle w:val="Maintext"/>
      </w:pPr>
    </w:p>
    <w:p w14:paraId="6C380AE5" w14:textId="74547730" w:rsidR="00794F96" w:rsidRPr="003D7E28" w:rsidRDefault="00794F96" w:rsidP="00794F96">
      <w:pPr>
        <w:pStyle w:val="Maintext"/>
      </w:pPr>
      <w:r w:rsidRPr="003D7E28">
        <w:t xml:space="preserve">Subscribing for email updates is recommended </w:t>
      </w:r>
      <w:r>
        <w:t>for developers to</w:t>
      </w:r>
      <w:r w:rsidRPr="003D7E28">
        <w:t xml:space="preserve"> be notified of significant issues</w:t>
      </w:r>
      <w:r>
        <w:t xml:space="preserve"> and new or updated specifications</w:t>
      </w:r>
      <w:r w:rsidRPr="003D7E28">
        <w:t>.</w:t>
      </w:r>
    </w:p>
    <w:p w14:paraId="6C380AE6" w14:textId="77777777" w:rsidR="00794F96" w:rsidRPr="00DD1337" w:rsidRDefault="00794F96" w:rsidP="00794F96">
      <w:pPr>
        <w:keepNext/>
        <w:spacing w:before="440" w:after="220"/>
        <w:outlineLvl w:val="1"/>
        <w:rPr>
          <w:rFonts w:cs="Arial"/>
          <w:b/>
          <w:caps/>
          <w:kern w:val="36"/>
          <w:sz w:val="24"/>
        </w:rPr>
      </w:pPr>
      <w:bookmarkStart w:id="53" w:name="_Toc353196043"/>
      <w:bookmarkStart w:id="54" w:name="_Toc390251316"/>
      <w:bookmarkStart w:id="55" w:name="_Toc165192648"/>
      <w:bookmarkStart w:id="56" w:name="_Toc331684552"/>
      <w:bookmarkEnd w:id="49"/>
      <w:bookmarkEnd w:id="50"/>
      <w:r w:rsidRPr="00DD1337">
        <w:rPr>
          <w:rFonts w:cs="Arial"/>
          <w:b/>
          <w:caps/>
          <w:kern w:val="36"/>
          <w:sz w:val="24"/>
        </w:rPr>
        <w:t>Test facility</w:t>
      </w:r>
      <w:bookmarkEnd w:id="53"/>
      <w:bookmarkEnd w:id="54"/>
    </w:p>
    <w:p w14:paraId="6C380AE7" w14:textId="77777777" w:rsidR="00794F96" w:rsidRPr="00DD1337" w:rsidRDefault="00794F96" w:rsidP="00794F96">
      <w:r w:rsidRPr="00DD1337">
        <w:t xml:space="preserve">A test facility is provided to software developers to self-test the contents of test files. It is accessed using a user ID and password. </w:t>
      </w:r>
    </w:p>
    <w:p w14:paraId="6C380AE8" w14:textId="77777777" w:rsidR="00794F96" w:rsidRPr="00DD1337" w:rsidRDefault="00794F96" w:rsidP="00794F96"/>
    <w:p w14:paraId="6C380AE9" w14:textId="77777777" w:rsidR="00794F96" w:rsidRPr="00DD1337" w:rsidRDefault="00794F96" w:rsidP="00794F96">
      <w:r w:rsidRPr="00DD1337">
        <w:t>The test facility supports testing of files that comply with the latest versions of electronic reporting specifications. It cannot be used to make lodgments to the ATO.</w:t>
      </w:r>
    </w:p>
    <w:p w14:paraId="6C380AEA" w14:textId="77777777" w:rsidR="00794F96" w:rsidRPr="00DD1337" w:rsidRDefault="00794F96" w:rsidP="00794F96"/>
    <w:p w14:paraId="6C380AEB" w14:textId="76034323" w:rsidR="00794F96" w:rsidRPr="00DD1337" w:rsidRDefault="00794F96" w:rsidP="00794F96">
      <w:r w:rsidRPr="00DD1337">
        <w:t xml:space="preserve">The same validation process will be applied to files checked in the test facility and files that will be lodged via the ATO </w:t>
      </w:r>
      <w:r w:rsidR="00457E5B">
        <w:t>online services</w:t>
      </w:r>
      <w:r w:rsidRPr="00DD1337">
        <w:t>.</w:t>
      </w:r>
    </w:p>
    <w:p w14:paraId="6C380AEC" w14:textId="77777777" w:rsidR="00794F96" w:rsidRPr="00DD1337" w:rsidRDefault="00794F96" w:rsidP="00794F96"/>
    <w:p w14:paraId="6C380AED" w14:textId="77777777" w:rsidR="00794F96" w:rsidRPr="00DD1337" w:rsidRDefault="00794F96" w:rsidP="00794F96">
      <w:r w:rsidRPr="00DD1337">
        <w:t>To test a file:</w:t>
      </w:r>
    </w:p>
    <w:p w14:paraId="6C380AEE" w14:textId="77777777" w:rsidR="00794F96" w:rsidRPr="00DD1337" w:rsidRDefault="00794F96" w:rsidP="00794F96">
      <w:pPr>
        <w:numPr>
          <w:ilvl w:val="0"/>
          <w:numId w:val="4"/>
        </w:numPr>
        <w:spacing w:before="60" w:after="60"/>
      </w:pPr>
      <w:r w:rsidRPr="00DD1337">
        <w:t>Prepare the files using software developed in accordance with the published reporting specifications.</w:t>
      </w:r>
    </w:p>
    <w:p w14:paraId="6C380AEF" w14:textId="77777777" w:rsidR="00794F96" w:rsidRPr="00DD1337" w:rsidRDefault="00794F96" w:rsidP="00794F96">
      <w:pPr>
        <w:numPr>
          <w:ilvl w:val="0"/>
          <w:numId w:val="4"/>
        </w:numPr>
        <w:spacing w:before="60" w:after="60"/>
      </w:pPr>
      <w:r w:rsidRPr="00DD1337">
        <w:t>Log in to the test facility using the user ID and password.</w:t>
      </w:r>
    </w:p>
    <w:p w14:paraId="6C380AF0" w14:textId="77777777" w:rsidR="00794F96" w:rsidRPr="00DD1337" w:rsidRDefault="00794F96" w:rsidP="00794F96">
      <w:pPr>
        <w:numPr>
          <w:ilvl w:val="0"/>
          <w:numId w:val="4"/>
        </w:numPr>
        <w:spacing w:before="60" w:after="60"/>
      </w:pPr>
      <w:r>
        <w:t xml:space="preserve">Select </w:t>
      </w:r>
      <w:r w:rsidRPr="009D7D99">
        <w:rPr>
          <w:b/>
        </w:rPr>
        <w:t>Send data</w:t>
      </w:r>
      <w:r w:rsidRPr="00DD1337">
        <w:t xml:space="preserve"> located in the left hand menu.</w:t>
      </w:r>
    </w:p>
    <w:p w14:paraId="6C380AF1" w14:textId="77777777" w:rsidR="00794F96" w:rsidRPr="00DD1337" w:rsidRDefault="00794F96" w:rsidP="00794F96">
      <w:pPr>
        <w:numPr>
          <w:ilvl w:val="0"/>
          <w:numId w:val="4"/>
        </w:numPr>
        <w:spacing w:before="60" w:after="60"/>
      </w:pPr>
      <w:r>
        <w:t xml:space="preserve">Select </w:t>
      </w:r>
      <w:r>
        <w:rPr>
          <w:b/>
        </w:rPr>
        <w:t>Browse</w:t>
      </w:r>
      <w:r w:rsidRPr="00DD1337">
        <w:t xml:space="preserve"> to locate the file and then </w:t>
      </w:r>
      <w:r>
        <w:t xml:space="preserve">select </w:t>
      </w:r>
      <w:r w:rsidRPr="009D7D99">
        <w:rPr>
          <w:b/>
        </w:rPr>
        <w:t>OK</w:t>
      </w:r>
      <w:r w:rsidRPr="00DD1337">
        <w:t>.</w:t>
      </w:r>
    </w:p>
    <w:p w14:paraId="6C380AF2" w14:textId="77777777" w:rsidR="00794F96" w:rsidRPr="00DD1337" w:rsidRDefault="00794F96" w:rsidP="00794F96">
      <w:pPr>
        <w:numPr>
          <w:ilvl w:val="0"/>
          <w:numId w:val="4"/>
        </w:numPr>
        <w:spacing w:before="60" w:after="60"/>
      </w:pPr>
      <w:r>
        <w:t xml:space="preserve">Select </w:t>
      </w:r>
      <w:r w:rsidRPr="009D7D99">
        <w:rPr>
          <w:b/>
        </w:rPr>
        <w:t>Send</w:t>
      </w:r>
      <w:r w:rsidRPr="00DD1337">
        <w:t xml:space="preserve"> to submit the file to the ATO, where it will be checked for format compatibility and data quality.</w:t>
      </w:r>
    </w:p>
    <w:p w14:paraId="6C380AF3" w14:textId="77777777" w:rsidR="00794F96" w:rsidRPr="00DD1337" w:rsidRDefault="00794F96" w:rsidP="00794F96">
      <w:pPr>
        <w:numPr>
          <w:ilvl w:val="0"/>
          <w:numId w:val="4"/>
        </w:numPr>
        <w:spacing w:before="60" w:after="60"/>
      </w:pPr>
      <w:r>
        <w:t xml:space="preserve">Select </w:t>
      </w:r>
      <w:r w:rsidRPr="009D7D99">
        <w:rPr>
          <w:b/>
        </w:rPr>
        <w:t>Transaction history</w:t>
      </w:r>
      <w:r w:rsidRPr="00DD1337">
        <w:t xml:space="preserve"> to confirm the file has been uploaded. This can be done while the file is being validated for errors and warnings.</w:t>
      </w:r>
    </w:p>
    <w:p w14:paraId="6C380AF4" w14:textId="77777777" w:rsidR="00794F96" w:rsidRPr="00DD1337" w:rsidRDefault="00794F96" w:rsidP="00794F96">
      <w:pPr>
        <w:numPr>
          <w:ilvl w:val="0"/>
          <w:numId w:val="4"/>
        </w:numPr>
        <w:spacing w:before="60" w:after="60"/>
      </w:pPr>
      <w:r w:rsidRPr="00DD1337">
        <w:t>When the</w:t>
      </w:r>
      <w:r>
        <w:t xml:space="preserve"> validation is complete select </w:t>
      </w:r>
      <w:r w:rsidRPr="009D7D99">
        <w:rPr>
          <w:b/>
        </w:rPr>
        <w:t>Download</w:t>
      </w:r>
      <w:r w:rsidRPr="00DD1337">
        <w:t xml:space="preserve"> from the Transaction history screen to download the validation report confirming the data is in a valid format or detailing any errors found.</w:t>
      </w:r>
    </w:p>
    <w:p w14:paraId="6C380AF5" w14:textId="77777777" w:rsidR="00794F96" w:rsidRPr="00DD1337" w:rsidRDefault="00794F96" w:rsidP="00794F96">
      <w:pPr>
        <w:keepNext/>
        <w:spacing w:before="360" w:after="220"/>
        <w:outlineLvl w:val="2"/>
        <w:rPr>
          <w:rFonts w:cs="Arial"/>
          <w:b/>
          <w:sz w:val="24"/>
        </w:rPr>
      </w:pPr>
      <w:bookmarkStart w:id="57" w:name="_Toc353196044"/>
      <w:bookmarkStart w:id="58" w:name="_Toc390251317"/>
      <w:bookmarkStart w:id="59" w:name="_Toc331684553"/>
      <w:bookmarkEnd w:id="55"/>
      <w:bookmarkEnd w:id="56"/>
      <w:r w:rsidRPr="00DD1337">
        <w:rPr>
          <w:rFonts w:cs="Arial"/>
          <w:b/>
          <w:sz w:val="24"/>
        </w:rPr>
        <w:lastRenderedPageBreak/>
        <w:t>Accessing the test facility</w:t>
      </w:r>
      <w:bookmarkEnd w:id="57"/>
      <w:bookmarkEnd w:id="58"/>
      <w:r w:rsidRPr="00DD1337">
        <w:rPr>
          <w:rFonts w:cs="Arial"/>
          <w:b/>
          <w:sz w:val="24"/>
        </w:rPr>
        <w:t xml:space="preserve"> </w:t>
      </w:r>
    </w:p>
    <w:p w14:paraId="445C4671" w14:textId="6D3DF21E" w:rsidR="00787772" w:rsidRDefault="00794F96" w:rsidP="00794F96">
      <w:pPr>
        <w:rPr>
          <w:b/>
          <w:bCs/>
          <w:color w:val="ED7D31"/>
        </w:rPr>
      </w:pPr>
      <w:r w:rsidRPr="00DD1337">
        <w:t>To obtain a user ID and password for the test facility, complete the File transfer test facility registration form at</w:t>
      </w:r>
      <w:r w:rsidR="00787772">
        <w:rPr>
          <w:rStyle w:val="Hyperlink"/>
          <w:noProof w:val="0"/>
          <w:color w:val="auto"/>
          <w:u w:val="none"/>
        </w:rPr>
        <w:t xml:space="preserve"> </w:t>
      </w:r>
      <w:hyperlink r:id="rId27" w:history="1">
        <w:r w:rsidR="00787772" w:rsidRPr="00813262">
          <w:rPr>
            <w:rStyle w:val="Hyperlink"/>
            <w:color w:val="auto"/>
          </w:rPr>
          <w:t>https://softwaredevelopers.ato.gov.au/file-transfer-test-facility-registration-form</w:t>
        </w:r>
      </w:hyperlink>
      <w:r w:rsidR="00787772" w:rsidRPr="00813262">
        <w:rPr>
          <w:b/>
          <w:bCs/>
        </w:rPr>
        <w:t xml:space="preserve">. </w:t>
      </w:r>
    </w:p>
    <w:p w14:paraId="6C380AF6" w14:textId="153D22AE" w:rsidR="00794F96" w:rsidRPr="00813262" w:rsidRDefault="00787772" w:rsidP="00794F96">
      <w:pPr>
        <w:rPr>
          <w:b/>
          <w:bCs/>
        </w:rPr>
      </w:pPr>
      <w:r>
        <w:t xml:space="preserve">The test facility can be accessed from </w:t>
      </w:r>
      <w:hyperlink r:id="rId28" w:history="1">
        <w:r w:rsidRPr="00813262">
          <w:rPr>
            <w:rStyle w:val="Hyperlink"/>
            <w:bCs/>
            <w:color w:val="auto"/>
          </w:rPr>
          <w:t>https://softwaredevelopers.ato.gov.au/portal-bde</w:t>
        </w:r>
      </w:hyperlink>
    </w:p>
    <w:p w14:paraId="6C380AF7" w14:textId="77777777" w:rsidR="00794F96" w:rsidRPr="008F02B8" w:rsidRDefault="00794F96" w:rsidP="00794F96">
      <w:pPr>
        <w:rPr>
          <w:sz w:val="14"/>
          <w:szCs w:val="14"/>
        </w:rPr>
      </w:pPr>
    </w:p>
    <w:tbl>
      <w:tblPr>
        <w:tblW w:w="5054"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368"/>
      </w:tblGrid>
      <w:tr w:rsidR="00794F96" w:rsidRPr="00DD1337" w14:paraId="6C380AFB" w14:textId="77777777" w:rsidTr="008F02B8">
        <w:trPr>
          <w:trHeight w:val="551"/>
        </w:trPr>
        <w:tc>
          <w:tcPr>
            <w:tcW w:w="9368" w:type="dxa"/>
            <w:shd w:val="clear" w:color="auto" w:fill="auto"/>
          </w:tcPr>
          <w:p w14:paraId="6C380AF8" w14:textId="77777777" w:rsidR="00794F96" w:rsidRPr="00DD1337" w:rsidRDefault="00794F96" w:rsidP="0014038A">
            <w:r>
              <w:rPr>
                <w:rFonts w:cs="Arial"/>
                <w:noProof/>
                <w:sz w:val="28"/>
              </w:rPr>
              <w:drawing>
                <wp:inline distT="0" distB="0" distL="0" distR="0" wp14:anchorId="6C381217" wp14:editId="6C381218">
                  <wp:extent cx="171450" cy="171450"/>
                  <wp:effectExtent l="0" t="0" r="0" b="0"/>
                  <wp:docPr id="7"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D1337">
              <w:t xml:space="preserve"> For support in the use of the test facility, including password reset: </w:t>
            </w:r>
          </w:p>
          <w:p w14:paraId="6C380AF9" w14:textId="77777777" w:rsidR="00794F96" w:rsidRPr="00DD1337" w:rsidRDefault="00794F96" w:rsidP="00794F96">
            <w:pPr>
              <w:numPr>
                <w:ilvl w:val="0"/>
                <w:numId w:val="1"/>
              </w:numPr>
              <w:spacing w:before="60" w:after="60"/>
            </w:pPr>
            <w:r w:rsidRPr="00DD1337">
              <w:t xml:space="preserve">email </w:t>
            </w:r>
            <w:hyperlink r:id="rId29" w:history="1">
              <w:r w:rsidRPr="00DD1337">
                <w:rPr>
                  <w:b/>
                  <w:noProof/>
                  <w:color w:val="000000"/>
                </w:rPr>
                <w:t>ATOBulkDataTransfer@ato.gov.au</w:t>
              </w:r>
            </w:hyperlink>
            <w:r w:rsidRPr="00DD1337">
              <w:rPr>
                <w:b/>
                <w:color w:val="000000"/>
              </w:rPr>
              <w:t>,</w:t>
            </w:r>
            <w:r w:rsidRPr="00DD1337">
              <w:t xml:space="preserve"> or </w:t>
            </w:r>
          </w:p>
          <w:p w14:paraId="6C380AFA" w14:textId="77777777" w:rsidR="00794F96" w:rsidRPr="00DD1337" w:rsidRDefault="00794F96" w:rsidP="00794F96">
            <w:pPr>
              <w:numPr>
                <w:ilvl w:val="0"/>
                <w:numId w:val="1"/>
              </w:numPr>
              <w:spacing w:before="60" w:after="60"/>
            </w:pPr>
            <w:r w:rsidRPr="00DD1337">
              <w:t xml:space="preserve">phone </w:t>
            </w:r>
            <w:r w:rsidRPr="00DD1337">
              <w:rPr>
                <w:b/>
              </w:rPr>
              <w:t>(02) 6216 4004</w:t>
            </w:r>
            <w:r w:rsidRPr="00DD1337">
              <w:t xml:space="preserve"> between 8.30am </w:t>
            </w:r>
            <w:r w:rsidR="00242196">
              <w:t>and 4.30pm, Monday to Friday AE</w:t>
            </w:r>
            <w:r w:rsidRPr="00DD1337">
              <w:t>ST.</w:t>
            </w:r>
          </w:p>
        </w:tc>
      </w:tr>
    </w:tbl>
    <w:p w14:paraId="6C380AFC" w14:textId="58A08923" w:rsidR="00794F96" w:rsidRPr="003D7E28" w:rsidRDefault="00160521" w:rsidP="00A10202">
      <w:pPr>
        <w:pStyle w:val="Head3"/>
      </w:pPr>
      <w:bookmarkStart w:id="60" w:name="_Toc87517800"/>
      <w:bookmarkStart w:id="61" w:name="_Toc331684565"/>
      <w:bookmarkEnd w:id="59"/>
      <w:r>
        <w:t>Reporting Electronically</w:t>
      </w:r>
      <w:bookmarkEnd w:id="60"/>
      <w:r>
        <w:t xml:space="preserve"> </w:t>
      </w:r>
    </w:p>
    <w:p w14:paraId="6C380AFE" w14:textId="66558EA5" w:rsidR="00794F96" w:rsidRDefault="00794F96" w:rsidP="00794F96">
      <w:pPr>
        <w:pStyle w:val="Maintext"/>
      </w:pPr>
      <w:r>
        <w:t>Intermediari</w:t>
      </w:r>
      <w:r w:rsidRPr="003D7E28">
        <w:t xml:space="preserve">es </w:t>
      </w:r>
      <w:r w:rsidR="001B5E96">
        <w:t xml:space="preserve">or </w:t>
      </w:r>
      <w:r w:rsidR="0016740A">
        <w:t>r</w:t>
      </w:r>
      <w:r w:rsidR="001B5E96">
        <w:t xml:space="preserve">eporting </w:t>
      </w:r>
      <w:r w:rsidR="0016740A">
        <w:t>p</w:t>
      </w:r>
      <w:r w:rsidR="001B5E96">
        <w:t xml:space="preserve">arties </w:t>
      </w:r>
      <w:proofErr w:type="gramStart"/>
      <w:r w:rsidRPr="003D7E28">
        <w:t>are able to</w:t>
      </w:r>
      <w:proofErr w:type="gramEnd"/>
      <w:r>
        <w:t xml:space="preserve"> test and </w:t>
      </w:r>
      <w:r w:rsidRPr="003D7E28">
        <w:t xml:space="preserve">lodge their electronic </w:t>
      </w:r>
      <w:r>
        <w:t xml:space="preserve">ESS </w:t>
      </w:r>
      <w:r w:rsidRPr="003D7E28">
        <w:t xml:space="preserve">file via the </w:t>
      </w:r>
      <w:r w:rsidR="0016740A">
        <w:t>OSFA</w:t>
      </w:r>
      <w:r w:rsidR="00336ED8">
        <w:t xml:space="preserve"> or OSB</w:t>
      </w:r>
      <w:r w:rsidR="00184565">
        <w:t xml:space="preserve"> </w:t>
      </w:r>
      <w:r w:rsidRPr="003D7E28">
        <w:t xml:space="preserve">when a data file has been prepared and stored locally. </w:t>
      </w:r>
    </w:p>
    <w:p w14:paraId="1C842295" w14:textId="77777777" w:rsidR="008F02B8" w:rsidRPr="008F02B8" w:rsidRDefault="008F02B8" w:rsidP="00794F96">
      <w:pPr>
        <w:pStyle w:val="Maintext"/>
        <w:rPr>
          <w:sz w:val="10"/>
          <w:szCs w:val="10"/>
        </w:rPr>
      </w:pPr>
    </w:p>
    <w:p w14:paraId="6C380AFF" w14:textId="2BD64879" w:rsidR="00794F96" w:rsidRDefault="00794F96" w:rsidP="00794F96">
      <w:pPr>
        <w:pStyle w:val="Maintext"/>
      </w:pPr>
      <w:r>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w:t>
      </w:r>
      <w:r w:rsidR="00457E5B">
        <w:t>online services</w:t>
      </w:r>
      <w:r>
        <w:t xml:space="preserve"> to advise if the report was successfully validated or if there are any problems.</w:t>
      </w:r>
    </w:p>
    <w:p w14:paraId="6C380B00" w14:textId="77777777" w:rsidR="00794F96" w:rsidRPr="008F02B8" w:rsidRDefault="00794F96" w:rsidP="00794F96">
      <w:pPr>
        <w:pStyle w:val="Maintext"/>
        <w:rPr>
          <w:sz w:val="14"/>
          <w:szCs w:val="14"/>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794F96" w:rsidRPr="000F18F4" w14:paraId="6C380B02" w14:textId="77777777" w:rsidTr="0014038A">
        <w:tc>
          <w:tcPr>
            <w:tcW w:w="9514" w:type="dxa"/>
            <w:shd w:val="clear" w:color="auto" w:fill="auto"/>
          </w:tcPr>
          <w:p w14:paraId="6C380B01" w14:textId="6C7D87C3" w:rsidR="00794F96" w:rsidRPr="00CF5B74" w:rsidRDefault="00794F96" w:rsidP="0014038A">
            <w:pPr>
              <w:pStyle w:val="Maintext"/>
            </w:pPr>
            <w:r>
              <w:rPr>
                <w:rFonts w:cs="Arial"/>
                <w:noProof/>
                <w:sz w:val="28"/>
              </w:rPr>
              <w:drawing>
                <wp:inline distT="0" distB="0" distL="0" distR="0" wp14:anchorId="6C381219" wp14:editId="6C38121A">
                  <wp:extent cx="171450" cy="171450"/>
                  <wp:effectExtent l="0" t="0" r="0" b="0"/>
                  <wp:docPr id="32" name="Picture 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 xml:space="preserve">more information about </w:t>
            </w:r>
            <w:r w:rsidR="00457E5B">
              <w:rPr>
                <w:rFonts w:cs="Arial"/>
                <w:color w:val="333333"/>
                <w:szCs w:val="22"/>
              </w:rPr>
              <w:t>on</w:t>
            </w:r>
            <w:r>
              <w:rPr>
                <w:rFonts w:cs="Arial"/>
                <w:color w:val="333333"/>
                <w:szCs w:val="22"/>
              </w:rPr>
              <w:t>l</w:t>
            </w:r>
            <w:r w:rsidR="00457E5B">
              <w:rPr>
                <w:rFonts w:cs="Arial"/>
                <w:color w:val="333333"/>
                <w:szCs w:val="22"/>
              </w:rPr>
              <w:t>ine services</w:t>
            </w:r>
            <w:r>
              <w:rPr>
                <w:rFonts w:cs="Arial"/>
                <w:color w:val="333333"/>
                <w:szCs w:val="22"/>
              </w:rPr>
              <w:t xml:space="preserve"> file transfer go to</w:t>
            </w:r>
            <w:r w:rsidR="00457E5B">
              <w:rPr>
                <w:rFonts w:cs="Arial"/>
                <w:b/>
                <w:color w:val="333333"/>
                <w:szCs w:val="22"/>
              </w:rPr>
              <w:t xml:space="preserve"> </w:t>
            </w:r>
            <w:hyperlink r:id="rId30" w:history="1">
              <w:r w:rsidR="00457E5B" w:rsidRPr="00754B86">
                <w:rPr>
                  <w:rStyle w:val="Hyperlink"/>
                  <w:rFonts w:cs="Arial"/>
                </w:rPr>
                <w:t>www.ato.gov.au/onlineservices</w:t>
              </w:r>
            </w:hyperlink>
          </w:p>
        </w:tc>
      </w:tr>
    </w:tbl>
    <w:p w14:paraId="6C380B03" w14:textId="77777777" w:rsidR="00794F96" w:rsidRPr="008F02B8" w:rsidRDefault="00794F96" w:rsidP="00794F96">
      <w:pPr>
        <w:pStyle w:val="Maintext"/>
        <w:rPr>
          <w:sz w:val="14"/>
          <w:szCs w:val="14"/>
        </w:rPr>
      </w:pPr>
    </w:p>
    <w:p w14:paraId="6C380B04" w14:textId="3340B685" w:rsidR="00794F96" w:rsidRPr="003D7E28" w:rsidRDefault="00794F96" w:rsidP="00794F96">
      <w:pPr>
        <w:pStyle w:val="Maintext"/>
      </w:pPr>
      <w:r w:rsidRPr="003D7E28">
        <w:t xml:space="preserve">The security features of </w:t>
      </w:r>
      <w:r w:rsidR="00457E5B">
        <w:t>online services</w:t>
      </w:r>
      <w:r w:rsidRPr="003D7E28">
        <w:t xml:space="preserve"> address the </w:t>
      </w:r>
      <w:proofErr w:type="gramStart"/>
      <w:r w:rsidRPr="003D7E28">
        <w:t>most commonly held</w:t>
      </w:r>
      <w:proofErr w:type="gramEnd"/>
      <w:r w:rsidRPr="003D7E28">
        <w:t xml:space="preserve"> concerns over internet-based electronic </w:t>
      </w:r>
      <w:r>
        <w:t>dealings</w:t>
      </w:r>
      <w:r w:rsidRPr="003D7E28">
        <w:t>, namely:</w:t>
      </w:r>
    </w:p>
    <w:p w14:paraId="6C380B05" w14:textId="77777777" w:rsidR="00794F96" w:rsidRPr="003D7E28" w:rsidRDefault="00794F96" w:rsidP="00794F96">
      <w:pPr>
        <w:pStyle w:val="Bullet1"/>
        <w:numPr>
          <w:ilvl w:val="0"/>
          <w:numId w:val="1"/>
        </w:numPr>
      </w:pPr>
      <w:r w:rsidRPr="003D7E28">
        <w:t>authentication (the sender is who they say they are)</w:t>
      </w:r>
    </w:p>
    <w:p w14:paraId="6C380B06" w14:textId="77777777" w:rsidR="00794F96" w:rsidRPr="003D7E28" w:rsidRDefault="00794F96" w:rsidP="00794F96">
      <w:pPr>
        <w:pStyle w:val="Bullet1"/>
        <w:numPr>
          <w:ilvl w:val="0"/>
          <w:numId w:val="1"/>
        </w:numPr>
      </w:pPr>
      <w:r w:rsidRPr="003D7E28">
        <w:t>confidentiality (the communication can only be read by the intended recipient)</w:t>
      </w:r>
    </w:p>
    <w:p w14:paraId="6C380B07" w14:textId="77777777" w:rsidR="00794F96" w:rsidRPr="003D7E28" w:rsidRDefault="00794F96" w:rsidP="00794F96">
      <w:pPr>
        <w:pStyle w:val="Bullet1"/>
        <w:numPr>
          <w:ilvl w:val="0"/>
          <w:numId w:val="1"/>
        </w:numPr>
      </w:pPr>
      <w:r w:rsidRPr="003D7E28">
        <w:t>integrity (the transmission cannot be altered without detection while in transit), and</w:t>
      </w:r>
    </w:p>
    <w:p w14:paraId="6C380B08" w14:textId="77777777" w:rsidR="00794F96" w:rsidRDefault="00794F96" w:rsidP="00794F96">
      <w:pPr>
        <w:pStyle w:val="Bullet1"/>
        <w:numPr>
          <w:ilvl w:val="0"/>
          <w:numId w:val="1"/>
        </w:numPr>
      </w:pPr>
      <w:r w:rsidRPr="003D7E28">
        <w:t>non-repudiation (the sender cannot later deny the transmission and content).</w:t>
      </w:r>
    </w:p>
    <w:p w14:paraId="53EA547B" w14:textId="77777777" w:rsidR="008F02B8" w:rsidRPr="005A1389" w:rsidRDefault="008F02B8" w:rsidP="008F02B8">
      <w:pPr>
        <w:pStyle w:val="Head3"/>
      </w:pPr>
      <w:bookmarkStart w:id="62" w:name="_Toc57037251"/>
      <w:bookmarkStart w:id="63" w:name="_Toc87517801"/>
      <w:bookmarkStart w:id="64" w:name="_Toc390251319"/>
      <w:bookmarkStart w:id="65" w:name="SettingECI2"/>
      <w:r w:rsidRPr="005A1389">
        <w:t>How to lodge your ESS spreadsheet online</w:t>
      </w:r>
      <w:bookmarkEnd w:id="62"/>
      <w:bookmarkEnd w:id="63"/>
    </w:p>
    <w:p w14:paraId="2F726B8A" w14:textId="77777777" w:rsidR="00DD4EDC" w:rsidRDefault="00DD4EDC" w:rsidP="00DD4EDC">
      <w:pPr>
        <w:pStyle w:val="Maintext"/>
      </w:pPr>
      <w:r>
        <w:t>For ESS lodgments for 2010 to 2015 use the ESS spreadsheet.</w:t>
      </w:r>
    </w:p>
    <w:p w14:paraId="539463E6" w14:textId="77777777" w:rsidR="00DD4EDC" w:rsidRPr="008F6CFB" w:rsidRDefault="00DD4EDC" w:rsidP="00DD4EDC">
      <w:pPr>
        <w:pStyle w:val="Maintext"/>
      </w:pPr>
    </w:p>
    <w:p w14:paraId="7EC9556D" w14:textId="77777777" w:rsidR="00DD4EDC" w:rsidRDefault="00DD4EDC" w:rsidP="00DD4EDC">
      <w:pPr>
        <w:pStyle w:val="Maintext"/>
      </w:pPr>
      <w:r w:rsidRPr="00A8127A">
        <w:t xml:space="preserve">The spreadsheet is only available upon request. To request the ESS spreadsheet email </w:t>
      </w:r>
      <w:hyperlink r:id="rId31" w:history="1">
        <w:r w:rsidRPr="00A8127A">
          <w:t>ATO-ESS@ato.gov.au</w:t>
        </w:r>
      </w:hyperlink>
      <w:r w:rsidRPr="00A8127A">
        <w:t>.</w:t>
      </w:r>
    </w:p>
    <w:p w14:paraId="2A75B39C" w14:textId="77777777" w:rsidR="008F02B8" w:rsidRPr="003D7E28" w:rsidRDefault="008F02B8" w:rsidP="008F02B8">
      <w:pPr>
        <w:pStyle w:val="Maintext"/>
      </w:pPr>
    </w:p>
    <w:p w14:paraId="6D42C5F4" w14:textId="70161EC7" w:rsidR="00C251DF" w:rsidRDefault="008F02B8" w:rsidP="008E48A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00C1A2B" wp14:editId="3B548BE5">
            <wp:extent cx="171450" cy="171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Spreadsheet can only be lodged for 2015 and prior years. For further information on ESS spreadsheets go to: </w:t>
      </w:r>
      <w:hyperlink r:id="rId32" w:anchor="For2015andprioryears" w:history="1">
        <w:r w:rsidRPr="00B14222">
          <w:rPr>
            <w:rStyle w:val="Hyperlink"/>
            <w:noProof w:val="0"/>
            <w:color w:val="auto"/>
            <w:u w:val="none"/>
          </w:rPr>
          <w:t>How to lodge your ESS spreadsheet online</w:t>
        </w:r>
      </w:hyperlink>
    </w:p>
    <w:p w14:paraId="6C380B0B" w14:textId="3CFBA800" w:rsidR="00794F96" w:rsidRDefault="00794F96" w:rsidP="00794F96">
      <w:pPr>
        <w:pStyle w:val="Head3"/>
      </w:pPr>
      <w:bookmarkStart w:id="66" w:name="_Toc87517802"/>
      <w:r>
        <w:lastRenderedPageBreak/>
        <w:t>Getting started</w:t>
      </w:r>
      <w:bookmarkEnd w:id="64"/>
      <w:bookmarkEnd w:id="66"/>
    </w:p>
    <w:p w14:paraId="09ED55FE" w14:textId="77777777" w:rsidR="00C251DF" w:rsidRPr="00C251DF" w:rsidRDefault="00C251DF" w:rsidP="00C251DF">
      <w:pPr>
        <w:pStyle w:val="NormalWeb"/>
        <w:rPr>
          <w:rFonts w:ascii="Arial" w:hAnsi="Arial" w:cs="Arial"/>
          <w:sz w:val="22"/>
          <w:szCs w:val="22"/>
        </w:rPr>
      </w:pPr>
      <w:r w:rsidRPr="00C251DF">
        <w:rPr>
          <w:rFonts w:ascii="Arial" w:hAnsi="Arial" w:cs="Arial"/>
          <w:sz w:val="22"/>
          <w:szCs w:val="22"/>
        </w:rPr>
        <w:t xml:space="preserve">Use </w:t>
      </w:r>
      <w:proofErr w:type="spellStart"/>
      <w:r w:rsidRPr="00C251DF">
        <w:rPr>
          <w:rFonts w:ascii="Arial" w:hAnsi="Arial" w:cs="Arial"/>
          <w:sz w:val="22"/>
          <w:szCs w:val="22"/>
        </w:rPr>
        <w:t>myGovID</w:t>
      </w:r>
      <w:proofErr w:type="spellEnd"/>
      <w:r w:rsidRPr="00C251DF">
        <w:rPr>
          <w:rFonts w:ascii="Arial" w:hAnsi="Arial" w:cs="Arial"/>
          <w:sz w:val="22"/>
          <w:szCs w:val="22"/>
        </w:rPr>
        <w:t xml:space="preserve"> and Relationship Authorisation Manager (RAM) to access some of our online services and other government online services.</w:t>
      </w:r>
    </w:p>
    <w:p w14:paraId="7108B84E" w14:textId="2B60E0D2" w:rsidR="00C251DF" w:rsidRDefault="00C32568" w:rsidP="00C251DF">
      <w:pPr>
        <w:pStyle w:val="NormalWeb"/>
        <w:numPr>
          <w:ilvl w:val="0"/>
          <w:numId w:val="38"/>
        </w:numPr>
        <w:rPr>
          <w:rFonts w:ascii="Arial" w:hAnsi="Arial" w:cs="Arial"/>
          <w:sz w:val="22"/>
          <w:szCs w:val="22"/>
        </w:rPr>
      </w:pPr>
      <w:hyperlink r:id="rId33" w:history="1">
        <w:r w:rsidR="00C251DF" w:rsidRPr="00604C52">
          <w:rPr>
            <w:rStyle w:val="Hyperlink"/>
            <w:rFonts w:ascii="Arial" w:hAnsi="Arial" w:cs="Arial"/>
            <w:color w:val="auto"/>
            <w:sz w:val="22"/>
            <w:szCs w:val="22"/>
          </w:rPr>
          <w:t>myGovIDExternal Link</w:t>
        </w:r>
      </w:hyperlink>
      <w:r w:rsidR="00C251DF" w:rsidRPr="00C251DF">
        <w:rPr>
          <w:rFonts w:ascii="Arial" w:hAnsi="Arial" w:cs="Arial"/>
          <w:sz w:val="22"/>
          <w:szCs w:val="22"/>
        </w:rPr>
        <w:t xml:space="preserve"> is the Australian Government's digital identity provider that allows you to prove who you are online. It is different to your </w:t>
      </w:r>
      <w:proofErr w:type="spellStart"/>
      <w:r w:rsidR="00C251DF" w:rsidRPr="00C251DF">
        <w:rPr>
          <w:rFonts w:ascii="Arial" w:hAnsi="Arial" w:cs="Arial"/>
          <w:sz w:val="22"/>
          <w:szCs w:val="22"/>
        </w:rPr>
        <w:t>myGov</w:t>
      </w:r>
      <w:proofErr w:type="spellEnd"/>
      <w:r w:rsidR="00C251DF" w:rsidRPr="00C251DF">
        <w:rPr>
          <w:rFonts w:ascii="Arial" w:hAnsi="Arial" w:cs="Arial"/>
          <w:sz w:val="22"/>
          <w:szCs w:val="22"/>
        </w:rPr>
        <w:t xml:space="preserve"> account.</w:t>
      </w:r>
    </w:p>
    <w:p w14:paraId="769369AA" w14:textId="77777777" w:rsidR="00C251DF" w:rsidRPr="00C251DF" w:rsidRDefault="00C32568" w:rsidP="00C251DF">
      <w:pPr>
        <w:pStyle w:val="NormalWeb"/>
        <w:numPr>
          <w:ilvl w:val="0"/>
          <w:numId w:val="38"/>
        </w:numPr>
        <w:rPr>
          <w:rFonts w:ascii="Arial" w:hAnsi="Arial" w:cs="Arial"/>
          <w:sz w:val="22"/>
          <w:szCs w:val="22"/>
        </w:rPr>
      </w:pPr>
      <w:hyperlink r:id="rId34" w:history="1">
        <w:r w:rsidR="00C251DF" w:rsidRPr="00604C52">
          <w:rPr>
            <w:rStyle w:val="Hyperlink"/>
            <w:rFonts w:ascii="Arial" w:hAnsi="Arial" w:cs="Arial"/>
            <w:color w:val="auto"/>
            <w:sz w:val="22"/>
            <w:szCs w:val="22"/>
          </w:rPr>
          <w:t>RAMExternal Link</w:t>
        </w:r>
      </w:hyperlink>
      <w:r w:rsidR="00C251DF" w:rsidRPr="00C251DF">
        <w:rPr>
          <w:rFonts w:ascii="Arial" w:hAnsi="Arial" w:cs="Arial"/>
          <w:sz w:val="22"/>
          <w:szCs w:val="22"/>
        </w:rPr>
        <w:t xml:space="preserve"> is an authorisation service that allows you to act on behalf of a business online when linked with your </w:t>
      </w:r>
      <w:proofErr w:type="spellStart"/>
      <w:r w:rsidR="00C251DF" w:rsidRPr="00C251DF">
        <w:rPr>
          <w:rFonts w:ascii="Arial" w:hAnsi="Arial" w:cs="Arial"/>
          <w:sz w:val="22"/>
          <w:szCs w:val="22"/>
        </w:rPr>
        <w:t>myGovID</w:t>
      </w:r>
      <w:proofErr w:type="spellEnd"/>
      <w:r w:rsidR="00C251DF" w:rsidRPr="00C251DF">
        <w:rPr>
          <w:rFonts w:ascii="Arial" w:hAnsi="Arial" w:cs="Arial"/>
          <w:sz w:val="22"/>
          <w:szCs w:val="22"/>
        </w:rPr>
        <w:t xml:space="preserve">. You'll use your </w:t>
      </w:r>
      <w:proofErr w:type="spellStart"/>
      <w:r w:rsidR="00C251DF" w:rsidRPr="00C251DF">
        <w:rPr>
          <w:rFonts w:ascii="Arial" w:hAnsi="Arial" w:cs="Arial"/>
          <w:sz w:val="22"/>
          <w:szCs w:val="22"/>
        </w:rPr>
        <w:t>myGovID</w:t>
      </w:r>
      <w:proofErr w:type="spellEnd"/>
      <w:r w:rsidR="00C251DF" w:rsidRPr="00C251DF">
        <w:rPr>
          <w:rFonts w:ascii="Arial" w:hAnsi="Arial" w:cs="Arial"/>
          <w:sz w:val="22"/>
          <w:szCs w:val="22"/>
        </w:rPr>
        <w:t xml:space="preserve"> to log into RAM.</w:t>
      </w:r>
    </w:p>
    <w:p w14:paraId="731F1837" w14:textId="77777777" w:rsidR="00C251DF" w:rsidRPr="003D7E28" w:rsidRDefault="00C251DF" w:rsidP="00C251D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AF0EC85" wp14:editId="57AE6B94">
            <wp:extent cx="180975" cy="18097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0E02A9">
        <w:rPr>
          <w:rFonts w:cs="Arial"/>
          <w:szCs w:val="22"/>
        </w:rPr>
        <w:t xml:space="preserve">For more information </w:t>
      </w:r>
      <w:r>
        <w:rPr>
          <w:rFonts w:cs="Arial"/>
          <w:szCs w:val="22"/>
        </w:rPr>
        <w:t xml:space="preserve">on credentials, </w:t>
      </w:r>
      <w:r w:rsidRPr="000E02A9">
        <w:rPr>
          <w:rFonts w:cs="Arial"/>
          <w:szCs w:val="22"/>
        </w:rPr>
        <w:t xml:space="preserve">go to: </w:t>
      </w:r>
      <w:hyperlink r:id="rId35" w:history="1">
        <w:r w:rsidRPr="000E02A9">
          <w:rPr>
            <w:rFonts w:cs="Arial"/>
            <w:b/>
            <w:bCs/>
            <w:szCs w:val="22"/>
          </w:rPr>
          <w:t>www.ato.gov.au/onlineservices</w:t>
        </w:r>
      </w:hyperlink>
      <w:r w:rsidRPr="000E02A9">
        <w:rPr>
          <w:rFonts w:cs="Arial"/>
          <w:szCs w:val="22"/>
        </w:rPr>
        <w:t>.</w:t>
      </w:r>
    </w:p>
    <w:p w14:paraId="6C380B15" w14:textId="77777777" w:rsidR="00794F96" w:rsidRPr="003D7E28" w:rsidRDefault="00794F96" w:rsidP="00794F96">
      <w:pPr>
        <w:pStyle w:val="Head3"/>
      </w:pPr>
      <w:bookmarkStart w:id="67" w:name="_Toc208819543"/>
      <w:bookmarkStart w:id="68" w:name="_Toc256583090"/>
      <w:bookmarkStart w:id="69" w:name="_Toc280178837"/>
      <w:bookmarkStart w:id="70" w:name="_Toc329346776"/>
      <w:bookmarkStart w:id="71" w:name="_Toc351096777"/>
      <w:bookmarkStart w:id="72" w:name="_Toc390251320"/>
      <w:bookmarkStart w:id="73" w:name="_Toc87517803"/>
      <w:bookmarkEnd w:id="65"/>
      <w:r>
        <w:t>Data quality</w:t>
      </w:r>
      <w:bookmarkEnd w:id="67"/>
      <w:bookmarkEnd w:id="68"/>
      <w:bookmarkEnd w:id="69"/>
      <w:bookmarkEnd w:id="70"/>
      <w:bookmarkEnd w:id="71"/>
      <w:bookmarkEnd w:id="72"/>
      <w:bookmarkEnd w:id="73"/>
    </w:p>
    <w:p w14:paraId="6C380B16" w14:textId="77777777" w:rsidR="00794F96" w:rsidRPr="003D7E28" w:rsidRDefault="00794F96" w:rsidP="00794F96">
      <w:pPr>
        <w:pStyle w:val="Maintext"/>
      </w:pPr>
      <w:r w:rsidRPr="003D7E28">
        <w:t xml:space="preserve">The </w:t>
      </w:r>
      <w:r>
        <w:t>ATO</w:t>
      </w:r>
      <w:r w:rsidRPr="003D7E28">
        <w:t xml:space="preserve"> will process all electronic reports promptly. During processing, the information is checked for format compatibility and </w:t>
      </w:r>
      <w:r>
        <w:t>is subjected to data quality testing.</w:t>
      </w:r>
      <w:r w:rsidRPr="003D7E28">
        <w:t xml:space="preserve"> </w:t>
      </w:r>
      <w:r>
        <w:t>If necessary intermediari</w:t>
      </w:r>
      <w:r w:rsidRPr="003D7E28">
        <w:t xml:space="preserve">es will be </w:t>
      </w:r>
      <w:r>
        <w:t xml:space="preserve">contacted </w:t>
      </w:r>
      <w:r w:rsidRPr="003D7E28">
        <w:t xml:space="preserve">with details </w:t>
      </w:r>
      <w:r>
        <w:t>o</w:t>
      </w:r>
      <w:r w:rsidRPr="003D7E28">
        <w:t>f corrective action required</w:t>
      </w:r>
      <w:r>
        <w:t>.</w:t>
      </w:r>
    </w:p>
    <w:p w14:paraId="6C380B17" w14:textId="77777777" w:rsidR="00794F96" w:rsidRPr="003D7E28" w:rsidRDefault="00794F96" w:rsidP="00794F96">
      <w:pPr>
        <w:pStyle w:val="Maintext"/>
        <w:spacing w:line="120" w:lineRule="auto"/>
      </w:pPr>
    </w:p>
    <w:p w14:paraId="6C380B18" w14:textId="77777777" w:rsidR="00794F96" w:rsidRPr="003D7E28" w:rsidRDefault="00794F96" w:rsidP="00794F96">
      <w:pPr>
        <w:pStyle w:val="Maintext"/>
      </w:pPr>
      <w:r w:rsidRPr="003D7E28">
        <w:t xml:space="preserve">The quality of the </w:t>
      </w:r>
      <w:r>
        <w:t>data</w:t>
      </w:r>
      <w:r w:rsidRPr="003D7E28">
        <w:t xml:space="preserve"> provided in each report will be monitored and the </w:t>
      </w:r>
      <w:r>
        <w:t>ATO</w:t>
      </w:r>
      <w:r w:rsidRPr="003D7E28">
        <w:t xml:space="preserve"> will advise clients if the </w:t>
      </w:r>
      <w:r>
        <w:t>data contained in</w:t>
      </w:r>
      <w:r w:rsidRPr="003D7E28">
        <w:t xml:space="preserve"> the reports is unsatisfactory. Failure to comply with field </w:t>
      </w:r>
      <w:r>
        <w:t xml:space="preserve">data </w:t>
      </w:r>
      <w:r w:rsidRPr="003D7E28">
        <w:t xml:space="preserve">formats may result in rejection of the report. </w:t>
      </w:r>
      <w:r>
        <w:t>Corrective action is then required before re-lodgment.</w:t>
      </w:r>
    </w:p>
    <w:p w14:paraId="6C380B19" w14:textId="77777777" w:rsidR="00794F96" w:rsidRDefault="00794F96" w:rsidP="00794F96">
      <w:pPr>
        <w:pStyle w:val="Head3"/>
      </w:pPr>
      <w:bookmarkStart w:id="74" w:name="_Toc87517804"/>
      <w:r>
        <w:t>Backup of data</w:t>
      </w:r>
      <w:bookmarkEnd w:id="61"/>
      <w:bookmarkEnd w:id="74"/>
    </w:p>
    <w:p w14:paraId="6C380B1A" w14:textId="1B17A993" w:rsidR="004827B6" w:rsidRDefault="00794F96" w:rsidP="004827B6">
      <w:pPr>
        <w:pStyle w:val="Maintext"/>
      </w:pPr>
      <w:r>
        <w:t xml:space="preserve">It is the responsibility of the </w:t>
      </w:r>
      <w:r w:rsidR="00C1233E">
        <w:t xml:space="preserve">reporting party </w:t>
      </w:r>
      <w:r>
        <w:t xml:space="preserve">to keep </w:t>
      </w:r>
      <w:r w:rsidR="004827B6" w:rsidRPr="00E70682">
        <w:t xml:space="preserve">backups of data supplied to the </w:t>
      </w:r>
      <w:r w:rsidR="004827B6">
        <w:t>ATO</w:t>
      </w:r>
      <w:r w:rsidR="004827B6" w:rsidRPr="00E70682">
        <w:t>, so data can be re-supplied if necessary.</w:t>
      </w:r>
      <w:r w:rsidR="004827B6">
        <w:t xml:space="preserve"> It is the responsibility of the reporting party to keep effective records as part of their tax reporting obligations. </w:t>
      </w:r>
    </w:p>
    <w:p w14:paraId="6C380B1D" w14:textId="77777777" w:rsidR="00794F96" w:rsidRPr="003D7E28" w:rsidRDefault="00794F96" w:rsidP="00794F96">
      <w:pPr>
        <w:pStyle w:val="Head1"/>
      </w:pPr>
      <w:r>
        <w:br w:type="page"/>
      </w:r>
      <w:bookmarkStart w:id="75" w:name="_Toc165192663"/>
      <w:bookmarkStart w:id="76" w:name="_Toc331684571"/>
      <w:bookmarkStart w:id="77" w:name="_Toc87517805"/>
      <w:r w:rsidR="00BB66A0">
        <w:lastRenderedPageBreak/>
        <w:t>4</w:t>
      </w:r>
      <w:r w:rsidR="00BB66A0" w:rsidRPr="003D7E28">
        <w:t xml:space="preserve"> </w:t>
      </w:r>
      <w:r w:rsidRPr="003D7E28">
        <w:t>Data file format</w:t>
      </w:r>
      <w:bookmarkEnd w:id="75"/>
      <w:bookmarkEnd w:id="76"/>
      <w:bookmarkEnd w:id="77"/>
    </w:p>
    <w:p w14:paraId="6C380B1E" w14:textId="77777777" w:rsidR="00794F96" w:rsidRPr="003D7E28" w:rsidRDefault="00794F96" w:rsidP="00794F96">
      <w:pPr>
        <w:pStyle w:val="Head2"/>
      </w:pPr>
      <w:bookmarkStart w:id="78" w:name="_Toc165192664"/>
      <w:bookmarkStart w:id="79" w:name="_Toc331684572"/>
      <w:bookmarkStart w:id="80" w:name="_Toc87517806"/>
      <w:r w:rsidRPr="003D7E28">
        <w:t>File content</w:t>
      </w:r>
      <w:bookmarkEnd w:id="78"/>
      <w:bookmarkEnd w:id="79"/>
      <w:bookmarkEnd w:id="80"/>
    </w:p>
    <w:p w14:paraId="6C380B1F" w14:textId="77777777" w:rsidR="00794F96" w:rsidRPr="003D7E28" w:rsidRDefault="00794F96" w:rsidP="00794F96">
      <w:pPr>
        <w:pStyle w:val="Maintext"/>
      </w:pPr>
      <w:r w:rsidRPr="003D7E28">
        <w:t xml:space="preserve">Each file (dataset) must contain the </w:t>
      </w:r>
      <w:r w:rsidRPr="00C1233E">
        <w:rPr>
          <w:i/>
        </w:rPr>
        <w:t>Intermediary data record</w:t>
      </w:r>
      <w:r w:rsidRPr="003D7E28">
        <w:t xml:space="preserve"> (page </w:t>
      </w:r>
      <w:r>
        <w:t>1</w:t>
      </w:r>
      <w:r w:rsidR="00146AF4">
        <w:t>5</w:t>
      </w:r>
      <w:r w:rsidRPr="003D7E28">
        <w:t>) that identif</w:t>
      </w:r>
      <w:r w:rsidR="00C82A28">
        <w:t>ies</w:t>
      </w:r>
      <w:r w:rsidRPr="003D7E28">
        <w:t xml:space="preserve">, among other things, the type of report, and the contact name and address of the </w:t>
      </w:r>
      <w:r w:rsidR="00C1233E">
        <w:t>intermediary</w:t>
      </w:r>
      <w:r w:rsidR="00C1233E" w:rsidRPr="003D7E28">
        <w:t xml:space="preserve"> </w:t>
      </w:r>
      <w:r w:rsidRPr="003D7E28">
        <w:t xml:space="preserve">of the </w:t>
      </w:r>
      <w:r>
        <w:t>report</w:t>
      </w:r>
      <w:r w:rsidRPr="003D7E28">
        <w:t>.</w:t>
      </w:r>
    </w:p>
    <w:p w14:paraId="6C380B20" w14:textId="77777777" w:rsidR="00794F96" w:rsidRPr="003D7E28" w:rsidRDefault="00794F96" w:rsidP="00794F96">
      <w:pPr>
        <w:pStyle w:val="Maintext"/>
      </w:pPr>
    </w:p>
    <w:p w14:paraId="6C380B21" w14:textId="77777777" w:rsidR="00794F96" w:rsidRPr="003D7E28" w:rsidRDefault="00794F96" w:rsidP="00794F96">
      <w:pPr>
        <w:pStyle w:val="Maintext"/>
      </w:pPr>
      <w:r w:rsidRPr="003D7E28">
        <w:t xml:space="preserve">The </w:t>
      </w:r>
      <w:r w:rsidRPr="00C1233E">
        <w:rPr>
          <w:i/>
        </w:rPr>
        <w:t>Intermediary data record</w:t>
      </w:r>
      <w:r w:rsidRPr="003D7E28">
        <w:t xml:space="preserve"> </w:t>
      </w:r>
      <w:r>
        <w:t>(page 1</w:t>
      </w:r>
      <w:r w:rsidR="00146AF4">
        <w:t>5</w:t>
      </w:r>
      <w:r>
        <w:t xml:space="preserve">) </w:t>
      </w:r>
      <w:r w:rsidRPr="003D7E28">
        <w:t xml:space="preserve">must be the first record on each </w:t>
      </w:r>
      <w:r>
        <w:t xml:space="preserve">data </w:t>
      </w:r>
      <w:r w:rsidRPr="003D7E28">
        <w:t>file. The</w:t>
      </w:r>
      <w:r>
        <w:t xml:space="preserve"> </w:t>
      </w:r>
      <w:r w:rsidRPr="00C1233E">
        <w:rPr>
          <w:i/>
        </w:rPr>
        <w:t>Intermediary data record</w:t>
      </w:r>
      <w:r w:rsidRPr="003D7E28">
        <w:t xml:space="preserve"> must be reported once only and must be followed directly by the first </w:t>
      </w:r>
      <w:r>
        <w:rPr>
          <w:i/>
        </w:rPr>
        <w:t>Reporting party</w:t>
      </w:r>
      <w:r w:rsidRPr="003D7E28">
        <w:rPr>
          <w:i/>
        </w:rPr>
        <w:t xml:space="preserve"> identity </w:t>
      </w:r>
      <w:r>
        <w:rPr>
          <w:i/>
        </w:rPr>
        <w:t xml:space="preserve">data </w:t>
      </w:r>
      <w:r w:rsidRPr="003D7E28">
        <w:rPr>
          <w:i/>
        </w:rPr>
        <w:t>record</w:t>
      </w:r>
      <w:r w:rsidRPr="003D7E28">
        <w:t>.</w:t>
      </w:r>
    </w:p>
    <w:p w14:paraId="6C380B22" w14:textId="77777777" w:rsidR="00794F96" w:rsidRPr="003D7E28" w:rsidRDefault="00794F96" w:rsidP="00794F96">
      <w:pPr>
        <w:pStyle w:val="Maintext"/>
      </w:pPr>
    </w:p>
    <w:p w14:paraId="6C380B23" w14:textId="77777777" w:rsidR="00794F96" w:rsidRPr="003D7E28" w:rsidRDefault="00794F96" w:rsidP="00794F96">
      <w:pPr>
        <w:pStyle w:val="Maintext"/>
      </w:pPr>
      <w:r w:rsidRPr="003D7E28">
        <w:t xml:space="preserve">The first </w:t>
      </w:r>
      <w:r>
        <w:rPr>
          <w:i/>
        </w:rPr>
        <w:t>Reporting party</w:t>
      </w:r>
      <w:r w:rsidRPr="003D7E28">
        <w:rPr>
          <w:i/>
        </w:rPr>
        <w:t xml:space="preserve"> identity </w:t>
      </w:r>
      <w:r>
        <w:rPr>
          <w:i/>
        </w:rPr>
        <w:t xml:space="preserve">data </w:t>
      </w:r>
      <w:r w:rsidRPr="003D7E28">
        <w:rPr>
          <w:i/>
        </w:rPr>
        <w:t xml:space="preserve">record </w:t>
      </w:r>
      <w:r w:rsidRPr="003D7E28">
        <w:t xml:space="preserve">(page </w:t>
      </w:r>
      <w:r>
        <w:t>1</w:t>
      </w:r>
      <w:r w:rsidR="00146AF4">
        <w:t>6</w:t>
      </w:r>
      <w:r w:rsidRPr="003D7E28">
        <w:t xml:space="preserve">) must appear as the </w:t>
      </w:r>
      <w:r w:rsidR="00C82A28">
        <w:t>second</w:t>
      </w:r>
      <w:r w:rsidRPr="003D7E28">
        <w:t xml:space="preserve"> record on the data file and is to be followed by the </w:t>
      </w:r>
      <w:r>
        <w:rPr>
          <w:i/>
        </w:rPr>
        <w:t>Employee</w:t>
      </w:r>
      <w:r w:rsidR="00C1233E">
        <w:rPr>
          <w:i/>
        </w:rPr>
        <w:t xml:space="preserve"> details </w:t>
      </w:r>
      <w:r>
        <w:rPr>
          <w:i/>
        </w:rPr>
        <w:t xml:space="preserve">data </w:t>
      </w:r>
      <w:r w:rsidRPr="003D7E28">
        <w:rPr>
          <w:i/>
        </w:rPr>
        <w:t>record</w:t>
      </w:r>
      <w:r>
        <w:rPr>
          <w:i/>
        </w:rPr>
        <w:t>(s)</w:t>
      </w:r>
      <w:r w:rsidRPr="003D7E28">
        <w:t>.</w:t>
      </w:r>
    </w:p>
    <w:p w14:paraId="6C380B24" w14:textId="77777777" w:rsidR="00794F96" w:rsidRPr="003D7E28" w:rsidRDefault="00794F96" w:rsidP="00794F96">
      <w:pPr>
        <w:pStyle w:val="Maintext"/>
      </w:pPr>
    </w:p>
    <w:p w14:paraId="6C380B25" w14:textId="77777777" w:rsidR="00794F96" w:rsidRPr="003D7E28" w:rsidRDefault="00794F96" w:rsidP="00794F96">
      <w:pPr>
        <w:pStyle w:val="Maintext"/>
      </w:pPr>
      <w:r w:rsidRPr="003D7E28">
        <w:t xml:space="preserve">The </w:t>
      </w:r>
      <w:r>
        <w:rPr>
          <w:i/>
        </w:rPr>
        <w:t xml:space="preserve">Employee </w:t>
      </w:r>
      <w:r w:rsidR="00D85E38">
        <w:rPr>
          <w:i/>
        </w:rPr>
        <w:t xml:space="preserve">details </w:t>
      </w:r>
      <w:r>
        <w:rPr>
          <w:i/>
        </w:rPr>
        <w:t>data record</w:t>
      </w:r>
      <w:r w:rsidRPr="003D7E28">
        <w:t xml:space="preserve"> (page </w:t>
      </w:r>
      <w:r>
        <w:t>1</w:t>
      </w:r>
      <w:r w:rsidR="00146AF4">
        <w:t>7</w:t>
      </w:r>
      <w:r>
        <w:t xml:space="preserve"> and </w:t>
      </w:r>
      <w:r w:rsidR="00E67C04">
        <w:t>1</w:t>
      </w:r>
      <w:r w:rsidR="00146AF4">
        <w:t>8</w:t>
      </w:r>
      <w:r>
        <w:t>)</w:t>
      </w:r>
      <w:r w:rsidRPr="003D7E28">
        <w:t xml:space="preserve"> contains the </w:t>
      </w:r>
      <w:r>
        <w:t>information of the employee and the ESS interests they have acquired.</w:t>
      </w:r>
    </w:p>
    <w:p w14:paraId="6C380B26" w14:textId="77777777" w:rsidR="00794F96" w:rsidRPr="003D7E28" w:rsidRDefault="00794F96" w:rsidP="00794F96">
      <w:pPr>
        <w:pStyle w:val="Maintext"/>
      </w:pPr>
    </w:p>
    <w:p w14:paraId="6C380B27"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1D" wp14:editId="6C38121E">
            <wp:extent cx="171450" cy="171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A data record s</w:t>
      </w:r>
      <w:r>
        <w:t xml:space="preserve">hould only be created when the </w:t>
      </w:r>
      <w:r w:rsidR="00C07C1B">
        <w:t>r</w:t>
      </w:r>
      <w:r>
        <w:t>eporting party is required to report in that year</w:t>
      </w:r>
      <w:r w:rsidR="00556497">
        <w:t xml:space="preserve"> for that employee</w:t>
      </w:r>
      <w:r>
        <w:t xml:space="preserve">. </w:t>
      </w:r>
      <w:r w:rsidRPr="003D7E28">
        <w:t>For example, if a</w:t>
      </w:r>
      <w:r>
        <w:t xml:space="preserve">n employee has not acquired an ESS interest during the year </w:t>
      </w:r>
      <w:r w:rsidR="007B0109">
        <w:t>and legislation does not require that zero amount to be reported,</w:t>
      </w:r>
      <w:r>
        <w:t xml:space="preserve"> do not create an </w:t>
      </w:r>
      <w:r>
        <w:rPr>
          <w:i/>
        </w:rPr>
        <w:t xml:space="preserve">Employee </w:t>
      </w:r>
      <w:r w:rsidR="00D85E38">
        <w:rPr>
          <w:i/>
        </w:rPr>
        <w:t xml:space="preserve">details </w:t>
      </w:r>
      <w:r>
        <w:rPr>
          <w:i/>
        </w:rPr>
        <w:t xml:space="preserve">data </w:t>
      </w:r>
      <w:r w:rsidRPr="0035266B">
        <w:rPr>
          <w:i/>
        </w:rPr>
        <w:t>record</w:t>
      </w:r>
      <w:r w:rsidRPr="003D7E28">
        <w:t xml:space="preserve"> for that </w:t>
      </w:r>
      <w:r>
        <w:t>employee</w:t>
      </w:r>
      <w:r w:rsidRPr="003D7E28">
        <w:t>.</w:t>
      </w:r>
    </w:p>
    <w:p w14:paraId="6C380B28" w14:textId="77777777" w:rsidR="00794F96" w:rsidRPr="003D7E28" w:rsidRDefault="00794F96" w:rsidP="00794F96">
      <w:pPr>
        <w:pStyle w:val="Maintext"/>
      </w:pPr>
    </w:p>
    <w:p w14:paraId="6C380B29" w14:textId="77777777" w:rsidR="00794F96" w:rsidRPr="003D7E28" w:rsidRDefault="00794F96" w:rsidP="00794F96">
      <w:pPr>
        <w:pStyle w:val="Maintext"/>
      </w:pPr>
      <w:r w:rsidRPr="003D7E28">
        <w:t xml:space="preserve">The </w:t>
      </w:r>
      <w:r w:rsidRPr="003D7E28">
        <w:rPr>
          <w:i/>
        </w:rPr>
        <w:t xml:space="preserve">File total </w:t>
      </w:r>
      <w:r w:rsidR="00D85E38">
        <w:rPr>
          <w:i/>
        </w:rPr>
        <w:t xml:space="preserve">data </w:t>
      </w:r>
      <w:r w:rsidRPr="003D7E28">
        <w:rPr>
          <w:i/>
        </w:rPr>
        <w:t>record</w:t>
      </w:r>
      <w:r w:rsidRPr="003D7E28">
        <w:t xml:space="preserve"> (page </w:t>
      </w:r>
      <w:r w:rsidR="006E67A3">
        <w:t>1</w:t>
      </w:r>
      <w:r w:rsidR="00146AF4">
        <w:t>8</w:t>
      </w:r>
      <w:r w:rsidRPr="003D7E28">
        <w:t>) must be the last record on the file (dataset) to indicate the end of the data. It contains the total number of records in the data file.</w:t>
      </w:r>
    </w:p>
    <w:p w14:paraId="6C380B2A" w14:textId="77777777" w:rsidR="00794F96" w:rsidRPr="003D7E28" w:rsidRDefault="00794F96" w:rsidP="00794F96">
      <w:pPr>
        <w:pStyle w:val="Maintext"/>
      </w:pPr>
    </w:p>
    <w:p w14:paraId="6C380B2B"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1F" wp14:editId="6C381220">
            <wp:extent cx="17145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Only one </w:t>
      </w:r>
      <w:r w:rsidRPr="006F3137">
        <w:rPr>
          <w:i/>
        </w:rPr>
        <w:t xml:space="preserve">File total </w:t>
      </w:r>
      <w:r w:rsidR="00D85E38">
        <w:rPr>
          <w:i/>
        </w:rPr>
        <w:t xml:space="preserve">data </w:t>
      </w:r>
      <w:r w:rsidRPr="006F3137">
        <w:rPr>
          <w:i/>
        </w:rPr>
        <w:t>record</w:t>
      </w:r>
      <w:r>
        <w:t xml:space="preserve"> may be present in each data file.</w:t>
      </w:r>
    </w:p>
    <w:p w14:paraId="6C380B2C" w14:textId="77777777" w:rsidR="00794F96" w:rsidRPr="003D7E28" w:rsidRDefault="00794F96" w:rsidP="00794F96">
      <w:pPr>
        <w:pStyle w:val="Head2"/>
      </w:pPr>
      <w:bookmarkStart w:id="81" w:name="_Toc99348134"/>
      <w:bookmarkStart w:id="82" w:name="_Toc110917477"/>
      <w:bookmarkStart w:id="83" w:name="_Toc165192665"/>
      <w:bookmarkStart w:id="84" w:name="_Toc331684573"/>
      <w:bookmarkStart w:id="85" w:name="_Toc87517807"/>
      <w:bookmarkStart w:id="86" w:name="_Toc155507546"/>
      <w:bookmarkStart w:id="87" w:name="_Toc155585451"/>
      <w:bookmarkStart w:id="88" w:name="_Toc158104790"/>
      <w:r w:rsidRPr="003D7E28">
        <w:t xml:space="preserve">Sort order of the report data </w:t>
      </w:r>
      <w:bookmarkEnd w:id="81"/>
      <w:bookmarkEnd w:id="82"/>
      <w:r w:rsidRPr="003D7E28">
        <w:t>file</w:t>
      </w:r>
      <w:bookmarkEnd w:id="83"/>
      <w:bookmarkEnd w:id="84"/>
      <w:bookmarkEnd w:id="85"/>
    </w:p>
    <w:p w14:paraId="6C380B2D" w14:textId="77777777" w:rsidR="00794F96" w:rsidRPr="003D7E28" w:rsidRDefault="00794F96" w:rsidP="00794F96">
      <w:pPr>
        <w:pStyle w:val="Maintext"/>
      </w:pPr>
      <w:r w:rsidRPr="003D7E28">
        <w:t xml:space="preserve">The sort order of the report for </w:t>
      </w:r>
      <w:r>
        <w:t xml:space="preserve">the </w:t>
      </w:r>
      <w:r w:rsidRPr="003D7E28">
        <w:t>data file must be as follows:</w:t>
      </w:r>
    </w:p>
    <w:p w14:paraId="6C380B2E" w14:textId="77777777" w:rsidR="00794F96" w:rsidRPr="003D7E28" w:rsidRDefault="00794F96" w:rsidP="00794F96">
      <w:pPr>
        <w:pStyle w:val="Bullet1"/>
        <w:numPr>
          <w:ilvl w:val="0"/>
          <w:numId w:val="1"/>
        </w:numPr>
      </w:pPr>
      <w:r w:rsidRPr="003D7E28">
        <w:t xml:space="preserve">the </w:t>
      </w:r>
      <w:r w:rsidRPr="00C07C1B">
        <w:rPr>
          <w:i/>
        </w:rPr>
        <w:t>Intermediary data record</w:t>
      </w:r>
    </w:p>
    <w:p w14:paraId="6C380B2F" w14:textId="77777777" w:rsidR="00794F96" w:rsidRPr="003D7E28" w:rsidRDefault="00794F96" w:rsidP="00794F96">
      <w:pPr>
        <w:pStyle w:val="Bullet1"/>
        <w:numPr>
          <w:ilvl w:val="0"/>
          <w:numId w:val="1"/>
        </w:numPr>
      </w:pPr>
      <w:r w:rsidRPr="0016740A">
        <w:rPr>
          <w:b/>
          <w:bCs/>
        </w:rPr>
        <w:t>then</w:t>
      </w:r>
      <w:r w:rsidRPr="003D7E28">
        <w:t xml:space="preserve"> the </w:t>
      </w:r>
      <w:r>
        <w:rPr>
          <w:i/>
        </w:rPr>
        <w:t>Reporting party</w:t>
      </w:r>
      <w:r w:rsidRPr="003D7E28">
        <w:rPr>
          <w:i/>
        </w:rPr>
        <w:t xml:space="preserve"> identity </w:t>
      </w:r>
      <w:r>
        <w:rPr>
          <w:i/>
        </w:rPr>
        <w:t xml:space="preserve">data </w:t>
      </w:r>
      <w:r w:rsidRPr="003D7E28">
        <w:rPr>
          <w:i/>
        </w:rPr>
        <w:t>record</w:t>
      </w:r>
      <w:r w:rsidRPr="003D7E28">
        <w:t xml:space="preserve"> for the first p</w:t>
      </w:r>
      <w:r>
        <w:t>rovid</w:t>
      </w:r>
      <w:r w:rsidRPr="003D7E28">
        <w:t>er being reported</w:t>
      </w:r>
    </w:p>
    <w:p w14:paraId="6C380B30" w14:textId="77777777" w:rsidR="00794F96" w:rsidRPr="003D7E28" w:rsidRDefault="00794F96" w:rsidP="00794F96">
      <w:pPr>
        <w:pStyle w:val="Bullet1"/>
        <w:numPr>
          <w:ilvl w:val="0"/>
          <w:numId w:val="1"/>
        </w:numPr>
      </w:pPr>
      <w:r w:rsidRPr="0016740A">
        <w:rPr>
          <w:b/>
          <w:bCs/>
        </w:rPr>
        <w:t>then</w:t>
      </w:r>
      <w:r w:rsidRPr="003D7E28">
        <w:t xml:space="preserve"> all </w:t>
      </w:r>
      <w:r>
        <w:rPr>
          <w:i/>
        </w:rPr>
        <w:t xml:space="preserve">Employee </w:t>
      </w:r>
      <w:r w:rsidR="00D85E38">
        <w:rPr>
          <w:i/>
        </w:rPr>
        <w:t xml:space="preserve">details </w:t>
      </w:r>
      <w:r>
        <w:rPr>
          <w:i/>
        </w:rPr>
        <w:t>data records</w:t>
      </w:r>
      <w:r w:rsidRPr="003D7E28">
        <w:t xml:space="preserve"> for that </w:t>
      </w:r>
      <w:r w:rsidR="007B0109">
        <w:t>reporting party</w:t>
      </w:r>
    </w:p>
    <w:p w14:paraId="6C380B31" w14:textId="77777777" w:rsidR="00794F96" w:rsidRPr="003D7E28" w:rsidRDefault="00794F96" w:rsidP="00794F96">
      <w:pPr>
        <w:spacing w:before="120"/>
      </w:pPr>
    </w:p>
    <w:p w14:paraId="6C380B32" w14:textId="77777777" w:rsidR="00794F96" w:rsidRPr="003D7E28" w:rsidRDefault="00794F96" w:rsidP="00794F96">
      <w:pPr>
        <w:pStyle w:val="Maintext"/>
      </w:pPr>
      <w:r w:rsidRPr="003D7E28">
        <w:t xml:space="preserve">If there is another report from a different </w:t>
      </w:r>
      <w:r>
        <w:t>reporting party</w:t>
      </w:r>
      <w:r w:rsidRPr="003D7E28">
        <w:t xml:space="preserve"> to be provided on the same file, then a </w:t>
      </w:r>
      <w:r>
        <w:rPr>
          <w:i/>
        </w:rPr>
        <w:t xml:space="preserve">Reporting party </w:t>
      </w:r>
      <w:r w:rsidRPr="003D7E28">
        <w:rPr>
          <w:i/>
        </w:rPr>
        <w:t>identity</w:t>
      </w:r>
      <w:r>
        <w:rPr>
          <w:i/>
        </w:rPr>
        <w:t xml:space="preserve"> data</w:t>
      </w:r>
      <w:r w:rsidRPr="003D7E28">
        <w:rPr>
          <w:i/>
        </w:rPr>
        <w:t xml:space="preserve"> record</w:t>
      </w:r>
      <w:r w:rsidRPr="003D7E28">
        <w:t xml:space="preserve"> and </w:t>
      </w:r>
      <w:r w:rsidRPr="00E86B68">
        <w:rPr>
          <w:i/>
        </w:rPr>
        <w:t xml:space="preserve">Employee </w:t>
      </w:r>
      <w:r w:rsidR="00DB282B">
        <w:rPr>
          <w:i/>
        </w:rPr>
        <w:t xml:space="preserve">details </w:t>
      </w:r>
      <w:r w:rsidRPr="00E86B68">
        <w:rPr>
          <w:i/>
        </w:rPr>
        <w:t>data records</w:t>
      </w:r>
      <w:r w:rsidRPr="003D7E28">
        <w:t xml:space="preserve"> for the next p</w:t>
      </w:r>
      <w:r>
        <w:t>rovid</w:t>
      </w:r>
      <w:r w:rsidRPr="003D7E28">
        <w:t xml:space="preserve">er must follow the last </w:t>
      </w:r>
      <w:r>
        <w:rPr>
          <w:i/>
        </w:rPr>
        <w:t xml:space="preserve">Employee </w:t>
      </w:r>
      <w:r w:rsidR="00DB282B">
        <w:rPr>
          <w:i/>
        </w:rPr>
        <w:t xml:space="preserve">details </w:t>
      </w:r>
      <w:r>
        <w:rPr>
          <w:i/>
        </w:rPr>
        <w:t>data record</w:t>
      </w:r>
      <w:r w:rsidR="00DB282B">
        <w:rPr>
          <w:i/>
        </w:rPr>
        <w:t xml:space="preserve"> </w:t>
      </w:r>
      <w:r w:rsidRPr="003D7E28">
        <w:t xml:space="preserve">for the previous </w:t>
      </w:r>
      <w:r w:rsidR="00DB282B">
        <w:t>reporting party</w:t>
      </w:r>
      <w:r w:rsidRPr="003D7E28">
        <w:t>.</w:t>
      </w:r>
    </w:p>
    <w:p w14:paraId="6C380B33" w14:textId="77777777" w:rsidR="00794F96" w:rsidRPr="003D7E28" w:rsidRDefault="00794F96" w:rsidP="00794F96">
      <w:pPr>
        <w:pStyle w:val="Maintext"/>
      </w:pPr>
    </w:p>
    <w:p w14:paraId="6C380B34" w14:textId="77777777" w:rsidR="00794F96" w:rsidRPr="003D7E28" w:rsidRDefault="00794F96" w:rsidP="00794F96">
      <w:pPr>
        <w:pStyle w:val="Maintext"/>
      </w:pPr>
      <w:r w:rsidRPr="003D7E28">
        <w:t xml:space="preserve">The </w:t>
      </w:r>
      <w:r w:rsidRPr="003D7E28">
        <w:rPr>
          <w:i/>
        </w:rPr>
        <w:t xml:space="preserve">File total </w:t>
      </w:r>
      <w:r w:rsidR="00D85E38">
        <w:rPr>
          <w:i/>
        </w:rPr>
        <w:t xml:space="preserve">data </w:t>
      </w:r>
      <w:r w:rsidRPr="003D7E28">
        <w:rPr>
          <w:i/>
        </w:rPr>
        <w:t>record</w:t>
      </w:r>
      <w:r w:rsidRPr="003D7E28">
        <w:t xml:space="preserve"> must be placed at the end of the file.</w:t>
      </w:r>
    </w:p>
    <w:p w14:paraId="6C380B35" w14:textId="77777777" w:rsidR="00794F96" w:rsidRDefault="00794F96" w:rsidP="00794F96">
      <w:pPr>
        <w:pStyle w:val="Head2"/>
      </w:pPr>
      <w:bookmarkStart w:id="89" w:name="_Toc87517808"/>
      <w:r>
        <w:lastRenderedPageBreak/>
        <w:t>Logical structure of an ESS file</w:t>
      </w:r>
      <w:bookmarkEnd w:id="89"/>
    </w:p>
    <w:p w14:paraId="6C380B36" w14:textId="77777777" w:rsidR="00794F96" w:rsidRDefault="00615D47" w:rsidP="00F4497C">
      <w:pPr>
        <w:pStyle w:val="Maintext"/>
      </w:pPr>
      <w:r>
        <w:object w:dxaOrig="10809" w:dyaOrig="8064" w14:anchorId="6C381221">
          <v:shape id="_x0000_i1026" type="#_x0000_t75" style="width:422.25pt;height:404.25pt" o:ole="">
            <v:imagedata r:id="rId36" o:title=""/>
          </v:shape>
          <o:OLEObject Type="Embed" ProgID="Visio.Drawing.11" ShapeID="_x0000_i1026" DrawAspect="Content" ObjectID="_1700302874" r:id="rId37"/>
        </w:object>
      </w:r>
      <w:r w:rsidR="00794F96" w:rsidRPr="003D7E28">
        <w:br w:type="page"/>
      </w:r>
      <w:bookmarkStart w:id="90" w:name="_Toc165192666"/>
      <w:bookmarkStart w:id="91" w:name="_Toc331684574"/>
      <w:r w:rsidR="00794F96" w:rsidRPr="003D7E28">
        <w:lastRenderedPageBreak/>
        <w:t xml:space="preserve">File structure </w:t>
      </w:r>
      <w:bookmarkEnd w:id="86"/>
      <w:bookmarkEnd w:id="87"/>
      <w:bookmarkEnd w:id="88"/>
      <w:bookmarkEnd w:id="90"/>
      <w:r w:rsidR="00794F96">
        <w:t>example</w:t>
      </w:r>
      <w:bookmarkEnd w:id="91"/>
    </w:p>
    <w:p w14:paraId="6C380B37" w14:textId="77777777" w:rsidR="00794F96" w:rsidRPr="00D45DD6" w:rsidRDefault="00794F96" w:rsidP="00794F96">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3188"/>
      </w:tblGrid>
      <w:tr w:rsidR="00794F96" w:rsidRPr="003D7E28" w14:paraId="6C380B39" w14:textId="77777777" w:rsidTr="0014038A">
        <w:tc>
          <w:tcPr>
            <w:tcW w:w="3188" w:type="dxa"/>
          </w:tcPr>
          <w:p w14:paraId="6C380B38" w14:textId="77777777" w:rsidR="00794F96" w:rsidRPr="003D7E28" w:rsidRDefault="00794F96" w:rsidP="0014038A">
            <w:pPr>
              <w:pStyle w:val="Maintext"/>
            </w:pPr>
            <w:bookmarkStart w:id="92" w:name="_Toc155507548"/>
            <w:bookmarkStart w:id="93" w:name="_Toc155585453"/>
            <w:bookmarkStart w:id="94" w:name="_Toc158104792"/>
            <w:r>
              <w:t>Intermediary</w:t>
            </w:r>
            <w:r w:rsidRPr="003D7E28">
              <w:t xml:space="preserve"> data record </w:t>
            </w:r>
          </w:p>
        </w:tc>
      </w:tr>
    </w:tbl>
    <w:p w14:paraId="6C380B3A" w14:textId="77777777" w:rsidR="00794F96" w:rsidRPr="003D7E28" w:rsidRDefault="00794F96" w:rsidP="00794F96"/>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7384"/>
      </w:tblGrid>
      <w:tr w:rsidR="00794F96" w:rsidRPr="003D7E28" w14:paraId="6C380B3C" w14:textId="77777777" w:rsidTr="0014038A">
        <w:tc>
          <w:tcPr>
            <w:tcW w:w="7384" w:type="dxa"/>
          </w:tcPr>
          <w:p w14:paraId="6C380B3B" w14:textId="77777777" w:rsidR="00794F96" w:rsidRPr="003D7E28" w:rsidRDefault="00794F96" w:rsidP="0014038A">
            <w:pPr>
              <w:pStyle w:val="Maintext"/>
            </w:pPr>
            <w:r>
              <w:t>Reporting party</w:t>
            </w:r>
            <w:r w:rsidRPr="003D7E28">
              <w:t xml:space="preserve"> identity </w:t>
            </w:r>
            <w:r>
              <w:t xml:space="preserve">data </w:t>
            </w:r>
            <w:r w:rsidRPr="003D7E28">
              <w:t>record</w:t>
            </w:r>
          </w:p>
        </w:tc>
      </w:tr>
      <w:tr w:rsidR="00794F96" w:rsidRPr="003D7E28" w14:paraId="6C380B3E" w14:textId="77777777" w:rsidTr="0014038A">
        <w:tc>
          <w:tcPr>
            <w:tcW w:w="7384" w:type="dxa"/>
          </w:tcPr>
          <w:p w14:paraId="6C380B3D" w14:textId="77777777" w:rsidR="00794F96" w:rsidRPr="003D7E28" w:rsidRDefault="00794F96" w:rsidP="00744B76">
            <w:pPr>
              <w:pStyle w:val="Maintext"/>
            </w:pPr>
            <w:r>
              <w:t xml:space="preserve">Employee </w:t>
            </w:r>
            <w:r w:rsidR="00242196">
              <w:t xml:space="preserve">details </w:t>
            </w:r>
            <w:r>
              <w:t>data record</w:t>
            </w:r>
          </w:p>
        </w:tc>
      </w:tr>
      <w:tr w:rsidR="00794F96" w:rsidRPr="003D7E28" w14:paraId="6C380B40" w14:textId="77777777" w:rsidTr="0014038A">
        <w:tc>
          <w:tcPr>
            <w:tcW w:w="7384" w:type="dxa"/>
          </w:tcPr>
          <w:p w14:paraId="6C380B3F" w14:textId="77777777" w:rsidR="00794F96" w:rsidRPr="003D7E28" w:rsidRDefault="00794F96" w:rsidP="00744B76">
            <w:pPr>
              <w:pStyle w:val="Maintext"/>
            </w:pPr>
            <w:r>
              <w:t>Employee</w:t>
            </w:r>
            <w:r w:rsidRPr="003D7E28">
              <w:t xml:space="preserve"> </w:t>
            </w:r>
            <w:r w:rsidR="00242196">
              <w:t xml:space="preserve">details </w:t>
            </w:r>
            <w:r w:rsidRPr="003D7E28">
              <w:t>data record</w:t>
            </w:r>
          </w:p>
        </w:tc>
      </w:tr>
      <w:tr w:rsidR="00794F96" w:rsidRPr="003D7E28" w14:paraId="6C380B42" w14:textId="77777777" w:rsidTr="0014038A">
        <w:tc>
          <w:tcPr>
            <w:tcW w:w="7384" w:type="dxa"/>
            <w:tcBorders>
              <w:bottom w:val="single" w:sz="4" w:space="0" w:color="008080"/>
            </w:tcBorders>
          </w:tcPr>
          <w:p w14:paraId="6C380B41" w14:textId="77777777" w:rsidR="00794F96" w:rsidRDefault="00794F96" w:rsidP="00744B76">
            <w:pPr>
              <w:pStyle w:val="Maintext"/>
            </w:pPr>
            <w:r>
              <w:t xml:space="preserve">Employee </w:t>
            </w:r>
            <w:r w:rsidR="00242196">
              <w:t xml:space="preserve">details </w:t>
            </w:r>
            <w:r w:rsidRPr="003D7E28">
              <w:t>data record</w:t>
            </w:r>
          </w:p>
        </w:tc>
      </w:tr>
    </w:tbl>
    <w:p w14:paraId="6C380B43" w14:textId="77777777" w:rsidR="00794F96" w:rsidRPr="003D7E28" w:rsidRDefault="00794F96" w:rsidP="00794F96"/>
    <w:p w14:paraId="6C380B44" w14:textId="77777777" w:rsidR="00794F96" w:rsidRPr="003D7E28" w:rsidRDefault="00794F96" w:rsidP="00794F96">
      <w:pPr>
        <w:pStyle w:val="Maintext"/>
      </w:pPr>
      <w:r w:rsidRPr="003D7E28">
        <w:t xml:space="preserve">Repeat the above structure – from </w:t>
      </w:r>
      <w:r>
        <w:rPr>
          <w:i/>
        </w:rPr>
        <w:t>Reporting party</w:t>
      </w:r>
      <w:r w:rsidRPr="00E86B68">
        <w:rPr>
          <w:i/>
        </w:rPr>
        <w:t xml:space="preserve"> identity data record</w:t>
      </w:r>
      <w:r w:rsidRPr="003D7E28">
        <w:rPr>
          <w:i/>
        </w:rPr>
        <w:t xml:space="preserve"> </w:t>
      </w:r>
      <w:r w:rsidRPr="003D7E28">
        <w:t>– for other p</w:t>
      </w:r>
      <w:r>
        <w:t>rovider</w:t>
      </w:r>
      <w:r w:rsidRPr="003D7E28">
        <w:t>s being reported on the same file.</w:t>
      </w:r>
    </w:p>
    <w:p w14:paraId="6C380B45" w14:textId="77777777" w:rsidR="00794F96" w:rsidRPr="003D7E28" w:rsidRDefault="00794F96" w:rsidP="00794F96">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2518"/>
      </w:tblGrid>
      <w:tr w:rsidR="00794F96" w:rsidRPr="003D7E28" w14:paraId="6C380B47" w14:textId="77777777" w:rsidTr="0014038A">
        <w:tc>
          <w:tcPr>
            <w:tcW w:w="2518" w:type="dxa"/>
          </w:tcPr>
          <w:p w14:paraId="6C380B46" w14:textId="77777777" w:rsidR="00794F96" w:rsidRPr="003D7E28" w:rsidRDefault="00794F96" w:rsidP="0014038A">
            <w:pPr>
              <w:pStyle w:val="Maintext"/>
            </w:pPr>
            <w:r w:rsidRPr="003D7E28">
              <w:t xml:space="preserve">File total </w:t>
            </w:r>
            <w:r w:rsidR="00D85E38">
              <w:t xml:space="preserve">data </w:t>
            </w:r>
            <w:r w:rsidRPr="003D7E28">
              <w:t>record</w:t>
            </w:r>
          </w:p>
        </w:tc>
      </w:tr>
    </w:tbl>
    <w:p w14:paraId="6C380B48" w14:textId="77777777" w:rsidR="00794F96" w:rsidRPr="003D7E28" w:rsidRDefault="00794F96" w:rsidP="00794F96">
      <w:pPr>
        <w:pStyle w:val="Head1"/>
      </w:pPr>
      <w:r w:rsidRPr="003D7E28">
        <w:br w:type="page"/>
      </w:r>
      <w:bookmarkStart w:id="95" w:name="Record_specifications"/>
      <w:bookmarkStart w:id="96" w:name="_Toc165192669"/>
      <w:bookmarkStart w:id="97" w:name="_Toc331684575"/>
      <w:bookmarkStart w:id="98" w:name="_Toc87517809"/>
      <w:bookmarkEnd w:id="92"/>
      <w:bookmarkEnd w:id="93"/>
      <w:bookmarkEnd w:id="94"/>
      <w:bookmarkEnd w:id="95"/>
      <w:proofErr w:type="gramStart"/>
      <w:r w:rsidR="00BB66A0">
        <w:lastRenderedPageBreak/>
        <w:t>5</w:t>
      </w:r>
      <w:r w:rsidR="00BB66A0" w:rsidRPr="003D7E28">
        <w:t xml:space="preserve">  </w:t>
      </w:r>
      <w:r w:rsidRPr="003D7E28">
        <w:t>Record</w:t>
      </w:r>
      <w:proofErr w:type="gramEnd"/>
      <w:r w:rsidRPr="003D7E28">
        <w:t xml:space="preserve"> specifications</w:t>
      </w:r>
      <w:bookmarkEnd w:id="96"/>
      <w:bookmarkEnd w:id="97"/>
      <w:bookmarkEnd w:id="98"/>
    </w:p>
    <w:p w14:paraId="6C380B49" w14:textId="77777777" w:rsidR="00794F96" w:rsidRPr="003D7E28" w:rsidRDefault="00794F96" w:rsidP="00794F96">
      <w:pPr>
        <w:pStyle w:val="Head2"/>
      </w:pPr>
      <w:bookmarkStart w:id="99" w:name="_Toc87517810"/>
      <w:bookmarkStart w:id="100" w:name="_Toc155507550"/>
      <w:bookmarkStart w:id="101" w:name="_Toc155585455"/>
      <w:bookmarkStart w:id="102" w:name="_Toc158104794"/>
      <w:r>
        <w:t>File name</w:t>
      </w:r>
      <w:bookmarkEnd w:id="99"/>
    </w:p>
    <w:p w14:paraId="6C380B4A" w14:textId="77777777" w:rsidR="00794F96" w:rsidRDefault="00794F96" w:rsidP="00794F96">
      <w:pPr>
        <w:pStyle w:val="Maintext"/>
      </w:pPr>
      <w:r>
        <w:t>To assist with easy identification of the ESS file it is recommended that it be given a meaningful name and must only contain characters from the range A-Z, 0-9, space, apostrophe, hyphen and full stop.</w:t>
      </w:r>
    </w:p>
    <w:p w14:paraId="6C380B4B" w14:textId="77777777" w:rsidR="00794F96" w:rsidRPr="003D7E28" w:rsidRDefault="00794F96" w:rsidP="00794F96">
      <w:pPr>
        <w:pStyle w:val="Head3"/>
      </w:pPr>
      <w:bookmarkStart w:id="103" w:name="_Toc165192675"/>
      <w:bookmarkStart w:id="104" w:name="_Toc331684581"/>
      <w:bookmarkStart w:id="105" w:name="_Toc87517811"/>
      <w:r w:rsidRPr="003D7E28">
        <w:t>CR, LF and EOF markers</w:t>
      </w:r>
      <w:bookmarkEnd w:id="103"/>
      <w:bookmarkEnd w:id="104"/>
      <w:bookmarkEnd w:id="105"/>
    </w:p>
    <w:p w14:paraId="6C380B4C" w14:textId="77777777" w:rsidR="00794F96" w:rsidRPr="003D7E28" w:rsidRDefault="00794F96" w:rsidP="00794F96">
      <w:pPr>
        <w:pStyle w:val="Maintext"/>
      </w:pPr>
      <w:r w:rsidRPr="003D7E28">
        <w:t xml:space="preserve">The </w:t>
      </w:r>
      <w:r>
        <w:t>ATO</w:t>
      </w:r>
      <w:r w:rsidRPr="003D7E28">
        <w:t xml:space="preserve"> prefers data to be supplied without </w:t>
      </w:r>
      <w:r>
        <w:t>carriage return (</w:t>
      </w:r>
      <w:r w:rsidRPr="003D7E28">
        <w:t>CR</w:t>
      </w:r>
      <w:r>
        <w:t>)</w:t>
      </w:r>
      <w:r w:rsidRPr="003D7E28">
        <w:t xml:space="preserve">, </w:t>
      </w:r>
      <w:r>
        <w:t>linefeed (</w:t>
      </w:r>
      <w:r w:rsidRPr="003D7E28">
        <w:t>LF</w:t>
      </w:r>
      <w:r>
        <w:t xml:space="preserve">) or end of </w:t>
      </w:r>
      <w:r w:rsidRPr="003D7E28">
        <w:t>file (EOF) markers. However, if these characters cannot be removed, the following rules apply:</w:t>
      </w:r>
    </w:p>
    <w:p w14:paraId="6C380B4D" w14:textId="77777777" w:rsidR="00794F96" w:rsidRPr="003D7E28" w:rsidRDefault="00794F96" w:rsidP="00794F96">
      <w:pPr>
        <w:pStyle w:val="Maintext"/>
      </w:pPr>
    </w:p>
    <w:p w14:paraId="6C380B4E" w14:textId="77777777" w:rsidR="00794F96" w:rsidRPr="003D7E28" w:rsidRDefault="00794F96" w:rsidP="00794F96">
      <w:pPr>
        <w:pStyle w:val="Maintext"/>
      </w:pPr>
      <w:r w:rsidRPr="003D7E28">
        <w:rPr>
          <w:b/>
        </w:rPr>
        <w:t>EOF</w:t>
      </w:r>
      <w:r w:rsidRPr="003D7E28">
        <w:t xml:space="preserve"> (if supplied)</w:t>
      </w:r>
    </w:p>
    <w:p w14:paraId="6C380B4F" w14:textId="77777777" w:rsidR="00794F96" w:rsidRPr="003D7E28" w:rsidRDefault="00794F96" w:rsidP="00794F96">
      <w:pPr>
        <w:pStyle w:val="Maintext"/>
        <w:ind w:left="720" w:hanging="720"/>
      </w:pPr>
      <w:r w:rsidRPr="003D7E28">
        <w:t>(a)</w:t>
      </w:r>
      <w:r w:rsidRPr="003D7E28">
        <w:tab/>
        <w:t>one and only one EOF character is to be supplied and must be the last character of the</w:t>
      </w:r>
      <w:r>
        <w:t xml:space="preserve"> </w:t>
      </w:r>
      <w:r w:rsidRPr="003D7E28">
        <w:t>file.</w:t>
      </w:r>
    </w:p>
    <w:p w14:paraId="6C380B50" w14:textId="77777777" w:rsidR="00794F96" w:rsidRDefault="00794F96" w:rsidP="00794F96">
      <w:pPr>
        <w:pStyle w:val="Maintext"/>
        <w:ind w:left="720" w:hanging="720"/>
      </w:pPr>
    </w:p>
    <w:p w14:paraId="6C380B51" w14:textId="77777777" w:rsidR="00794F96" w:rsidRPr="003D7E28" w:rsidRDefault="00794F96" w:rsidP="00794F96">
      <w:pPr>
        <w:pStyle w:val="Maintext"/>
        <w:ind w:left="720" w:hanging="720"/>
      </w:pPr>
      <w:r w:rsidRPr="003D7E28">
        <w:t>(b)</w:t>
      </w:r>
      <w:r w:rsidRPr="003D7E28">
        <w:tab/>
        <w:t>if CR/LF characters are used, one EOF character may also be supplied as the last character of the file. In this case, the last three characters of the file will be CR/LF/EOF (in that order).</w:t>
      </w:r>
    </w:p>
    <w:p w14:paraId="6C380B52" w14:textId="77777777" w:rsidR="00794F96" w:rsidRPr="003D7E28" w:rsidRDefault="00794F96" w:rsidP="00794F96">
      <w:pPr>
        <w:pStyle w:val="Maintext"/>
      </w:pPr>
    </w:p>
    <w:p w14:paraId="6C380B53" w14:textId="77777777" w:rsidR="00794F96" w:rsidRPr="003D7E28" w:rsidRDefault="00794F96" w:rsidP="00794F96">
      <w:pPr>
        <w:pStyle w:val="Maintext"/>
      </w:pPr>
      <w:r w:rsidRPr="003D7E28">
        <w:rPr>
          <w:b/>
        </w:rPr>
        <w:t>CR/LF</w:t>
      </w:r>
      <w:r w:rsidRPr="003D7E28">
        <w:t xml:space="preserve"> (if supplied)</w:t>
      </w:r>
    </w:p>
    <w:p w14:paraId="6C380B54" w14:textId="77777777" w:rsidR="00794F96" w:rsidRPr="003D7E28" w:rsidRDefault="00794F96" w:rsidP="00794F96">
      <w:pPr>
        <w:pStyle w:val="Maintext"/>
        <w:ind w:left="720" w:hanging="720"/>
      </w:pPr>
      <w:r w:rsidRPr="003D7E28">
        <w:t>(c)</w:t>
      </w:r>
      <w:r w:rsidRPr="003D7E28">
        <w:tab/>
        <w:t>if CR/LF characters are supplied, they must always occur together as a coupled pair and be on the end of each record, or</w:t>
      </w:r>
    </w:p>
    <w:p w14:paraId="6C380B55" w14:textId="77777777" w:rsidR="00794F96" w:rsidRDefault="00794F96" w:rsidP="00794F96">
      <w:pPr>
        <w:pStyle w:val="Maintext"/>
        <w:ind w:left="720" w:hanging="720"/>
      </w:pPr>
    </w:p>
    <w:p w14:paraId="6C380B56" w14:textId="77777777" w:rsidR="00794F96" w:rsidRPr="003D7E28" w:rsidRDefault="00794F96" w:rsidP="00794F96">
      <w:pPr>
        <w:pStyle w:val="Maintext"/>
        <w:ind w:left="720" w:hanging="720"/>
      </w:pPr>
      <w:r w:rsidRPr="003D7E28">
        <w:t>(d)</w:t>
      </w:r>
      <w:r w:rsidRPr="003D7E28">
        <w:tab/>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6C380B57" w14:textId="77777777" w:rsidR="00794F96" w:rsidRPr="003D7E28" w:rsidRDefault="00794F96" w:rsidP="00794F96">
      <w:pPr>
        <w:pStyle w:val="Maintext"/>
      </w:pPr>
    </w:p>
    <w:p w14:paraId="6C380B58" w14:textId="77777777" w:rsidR="00794F96" w:rsidRPr="003D7E28" w:rsidRDefault="00794F96" w:rsidP="00794F96">
      <w:pPr>
        <w:pStyle w:val="Maintext"/>
      </w:pPr>
      <w:r w:rsidRPr="003D7E28">
        <w:t>CR/LF and EOF characters are not part of the data supplied and if used, must be additional characters to the record length.</w:t>
      </w:r>
    </w:p>
    <w:p w14:paraId="6C380B59" w14:textId="77777777" w:rsidR="00794F96" w:rsidRPr="003D7E28" w:rsidRDefault="00794F96" w:rsidP="00794F96">
      <w:pPr>
        <w:pStyle w:val="Maintext"/>
      </w:pPr>
    </w:p>
    <w:p w14:paraId="6C380B5A" w14:textId="77777777" w:rsidR="00794F96" w:rsidRPr="003D7E28" w:rsidRDefault="00794F96" w:rsidP="00794F96">
      <w:pPr>
        <w:pStyle w:val="Maintext"/>
      </w:pPr>
      <w:r w:rsidRPr="003D7E28">
        <w:t>Record length (character position 1</w:t>
      </w:r>
      <w:r>
        <w:t>-3</w:t>
      </w:r>
      <w:r w:rsidRPr="003D7E28">
        <w:t xml:space="preserve">) in all records must be set to </w:t>
      </w:r>
      <w:r w:rsidR="00360C90">
        <w:t>996</w:t>
      </w:r>
      <w:r w:rsidRPr="003D7E28">
        <w:t>.</w:t>
      </w:r>
    </w:p>
    <w:p w14:paraId="6C380B5B" w14:textId="77777777" w:rsidR="00794F96" w:rsidRPr="003D7E28" w:rsidRDefault="00794F96" w:rsidP="00794F96">
      <w:pPr>
        <w:pStyle w:val="Maintext"/>
      </w:pPr>
    </w:p>
    <w:p w14:paraId="6C380B5C" w14:textId="77777777" w:rsidR="00794F96" w:rsidRPr="003D7E28" w:rsidRDefault="00794F96" w:rsidP="00794F96">
      <w:pPr>
        <w:pStyle w:val="Maintext"/>
      </w:pPr>
      <w:r w:rsidRPr="003D7E28">
        <w:t xml:space="preserve">A simple check can be used to ensure that the record length of a fixed length file is correct. The length of the file supplied to the </w:t>
      </w:r>
      <w:r>
        <w:t>ATO</w:t>
      </w:r>
      <w:r w:rsidRPr="003D7E28">
        <w:t xml:space="preserve"> must be a multiple of the fixed record length.</w:t>
      </w:r>
    </w:p>
    <w:p w14:paraId="6C380B5D" w14:textId="77777777" w:rsidR="00794F96" w:rsidRPr="003D7E28" w:rsidRDefault="00794F96" w:rsidP="00794F96">
      <w:pPr>
        <w:pStyle w:val="Maintext"/>
      </w:pPr>
    </w:p>
    <w:p w14:paraId="6C380B5E" w14:textId="77777777" w:rsidR="00794F96" w:rsidRPr="003D7E28" w:rsidRDefault="00794F96" w:rsidP="00794F96">
      <w:pPr>
        <w:pStyle w:val="Maintext"/>
      </w:pPr>
      <w:r w:rsidRPr="003D7E28">
        <w:t>For example, for files that do not contain CR/LF at the end of each record.</w:t>
      </w:r>
    </w:p>
    <w:p w14:paraId="6C380B5F" w14:textId="77777777" w:rsidR="00794F96" w:rsidRPr="003D7E28" w:rsidRDefault="00794F96" w:rsidP="00794F96">
      <w:pPr>
        <w:pStyle w:val="Maintext"/>
      </w:pPr>
      <w:r w:rsidRPr="003D7E28">
        <w:tab/>
      </w:r>
      <w:r w:rsidR="00D85E38">
        <w:t>F</w:t>
      </w:r>
      <w:r w:rsidRPr="003D7E28">
        <w:t xml:space="preserve">ile record length is </w:t>
      </w:r>
      <w:r w:rsidR="00360C90">
        <w:t>996</w:t>
      </w:r>
      <w:r w:rsidR="00360C90" w:rsidRPr="003D7E28">
        <w:t xml:space="preserve"> </w:t>
      </w:r>
      <w:r w:rsidRPr="003D7E28">
        <w:t>characters</w:t>
      </w:r>
    </w:p>
    <w:p w14:paraId="6C380B60" w14:textId="77777777" w:rsidR="00794F96" w:rsidRPr="003D7E28" w:rsidRDefault="00794F96" w:rsidP="00794F96">
      <w:pPr>
        <w:pStyle w:val="Maintext"/>
      </w:pPr>
      <w:r w:rsidRPr="003D7E28">
        <w:tab/>
        <w:t xml:space="preserve">Length of the </w:t>
      </w:r>
      <w:proofErr w:type="gramStart"/>
      <w:r w:rsidRPr="003D7E28">
        <w:t>file  =</w:t>
      </w:r>
      <w:proofErr w:type="gramEnd"/>
      <w:r w:rsidRPr="003D7E28">
        <w:t xml:space="preserve"> </w:t>
      </w:r>
      <w:r w:rsidR="00360C90">
        <w:t>996</w:t>
      </w:r>
      <w:r w:rsidR="00360C90" w:rsidRPr="003D7E28">
        <w:t>00</w:t>
      </w:r>
    </w:p>
    <w:p w14:paraId="6C380B61" w14:textId="77777777" w:rsidR="00794F96" w:rsidRPr="003D7E28" w:rsidRDefault="00794F96" w:rsidP="00794F96">
      <w:pPr>
        <w:pStyle w:val="Maintext"/>
      </w:pPr>
      <w:r w:rsidRPr="003D7E28">
        <w:tab/>
      </w:r>
      <w:r w:rsidR="00360C90">
        <w:t>99600</w:t>
      </w:r>
      <w:r>
        <w:t>/</w:t>
      </w:r>
      <w:r w:rsidR="00360C90">
        <w:t>996</w:t>
      </w:r>
      <w:r w:rsidR="00360C90" w:rsidRPr="003D7E28">
        <w:t xml:space="preserve"> </w:t>
      </w:r>
      <w:r w:rsidRPr="003D7E28">
        <w:t>= 100 and 0 remainder</w:t>
      </w:r>
    </w:p>
    <w:p w14:paraId="6C380B62" w14:textId="77777777" w:rsidR="00794F96" w:rsidRPr="003D7E28" w:rsidRDefault="00794F96" w:rsidP="00794F96">
      <w:pPr>
        <w:pStyle w:val="Maintext"/>
      </w:pPr>
      <w:r w:rsidRPr="003D7E28">
        <w:tab/>
        <w:t xml:space="preserve">Therefore the </w:t>
      </w:r>
      <w:proofErr w:type="gramStart"/>
      <w:r w:rsidRPr="003D7E28">
        <w:t>file  is</w:t>
      </w:r>
      <w:proofErr w:type="gramEnd"/>
      <w:r w:rsidRPr="003D7E28">
        <w:t xml:space="preserve"> OK</w:t>
      </w:r>
    </w:p>
    <w:p w14:paraId="6C380B63" w14:textId="77777777" w:rsidR="00794F96" w:rsidRDefault="00794F96" w:rsidP="00794F96">
      <w:pPr>
        <w:pStyle w:val="Maintext"/>
      </w:pPr>
    </w:p>
    <w:p w14:paraId="6C380B64" w14:textId="77777777" w:rsidR="00C07C1B" w:rsidRPr="003D7E28" w:rsidRDefault="00C07C1B" w:rsidP="00794F96">
      <w:pPr>
        <w:pStyle w:val="Maintext"/>
      </w:pPr>
    </w:p>
    <w:p w14:paraId="6C380B65" w14:textId="77777777" w:rsidR="00794F96" w:rsidRPr="003D7E28" w:rsidRDefault="00794F96" w:rsidP="00794F96">
      <w:pPr>
        <w:pStyle w:val="Maintext"/>
      </w:pPr>
      <w:r w:rsidRPr="003D7E28">
        <w:lastRenderedPageBreak/>
        <w:tab/>
        <w:t xml:space="preserve">If length of the </w:t>
      </w:r>
      <w:proofErr w:type="gramStart"/>
      <w:r w:rsidRPr="003D7E28">
        <w:t>file  =</w:t>
      </w:r>
      <w:proofErr w:type="gramEnd"/>
      <w:r w:rsidRPr="003D7E28">
        <w:t xml:space="preserve"> </w:t>
      </w:r>
      <w:r w:rsidR="00360C90">
        <w:t>998</w:t>
      </w:r>
      <w:r w:rsidR="004B3510">
        <w:t>00</w:t>
      </w:r>
    </w:p>
    <w:p w14:paraId="6C380B66" w14:textId="77777777" w:rsidR="00794F96" w:rsidRPr="003D7E28" w:rsidRDefault="00794F96" w:rsidP="00794F96">
      <w:pPr>
        <w:pStyle w:val="Maintext"/>
      </w:pPr>
      <w:r w:rsidRPr="003D7E28">
        <w:tab/>
      </w:r>
      <w:r w:rsidR="00360C90">
        <w:t>99800</w:t>
      </w:r>
      <w:r>
        <w:t>/</w:t>
      </w:r>
      <w:r w:rsidR="00360C90">
        <w:t>996</w:t>
      </w:r>
      <w:r w:rsidR="00360C90" w:rsidRPr="003D7E28">
        <w:t xml:space="preserve"> </w:t>
      </w:r>
      <w:r w:rsidRPr="003D7E28">
        <w:t>= 100 and 200 remainder</w:t>
      </w:r>
    </w:p>
    <w:p w14:paraId="6C380B67" w14:textId="77777777" w:rsidR="00794F96" w:rsidRPr="003D7E28" w:rsidRDefault="00794F96" w:rsidP="00794F96">
      <w:pPr>
        <w:pStyle w:val="Maintext"/>
      </w:pPr>
      <w:r w:rsidRPr="003D7E28">
        <w:tab/>
        <w:t xml:space="preserve">Therefore, there is an error in the file </w:t>
      </w:r>
    </w:p>
    <w:p w14:paraId="6C380B68" w14:textId="77777777" w:rsidR="00794F96" w:rsidRPr="003D7E28" w:rsidRDefault="00794F96" w:rsidP="00794F96">
      <w:pPr>
        <w:pStyle w:val="Maintext"/>
      </w:pPr>
    </w:p>
    <w:p w14:paraId="6C380B69" w14:textId="77777777" w:rsidR="00794F96" w:rsidRPr="003D7E28" w:rsidRDefault="00794F96" w:rsidP="00794F96">
      <w:pPr>
        <w:pStyle w:val="Maintext"/>
      </w:pPr>
      <w:r w:rsidRPr="003D7E28">
        <w:t xml:space="preserve">For example, for files that contain </w:t>
      </w:r>
      <w:r>
        <w:t xml:space="preserve">CR/LF at the end of each record </w:t>
      </w:r>
      <w:r w:rsidRPr="003D7E28">
        <w:t>(</w:t>
      </w:r>
      <w:r>
        <w:t>t</w:t>
      </w:r>
      <w:r w:rsidRPr="003D7E28">
        <w:t xml:space="preserve">his is only a check of the file length and the </w:t>
      </w:r>
      <w:r w:rsidR="00360C90">
        <w:t>998</w:t>
      </w:r>
      <w:r w:rsidR="00360C90" w:rsidRPr="003D7E28">
        <w:t xml:space="preserve"> </w:t>
      </w:r>
      <w:r w:rsidRPr="003D7E28">
        <w:t xml:space="preserve">characters must only be used for division. All record lengths in the data must be </w:t>
      </w:r>
      <w:r w:rsidR="00360C90">
        <w:t>996</w:t>
      </w:r>
      <w:r>
        <w:t>)</w:t>
      </w:r>
      <w:r w:rsidRPr="003D7E28">
        <w:t>.</w:t>
      </w:r>
    </w:p>
    <w:p w14:paraId="6C380B6A" w14:textId="77777777" w:rsidR="00794F96" w:rsidRPr="003D7E28" w:rsidRDefault="00794F96" w:rsidP="00794F96">
      <w:pPr>
        <w:pStyle w:val="Maintext"/>
      </w:pPr>
      <w:r w:rsidRPr="003D7E28">
        <w:tab/>
      </w:r>
      <w:r w:rsidR="00A141E6">
        <w:t>F</w:t>
      </w:r>
      <w:r w:rsidRPr="003D7E28">
        <w:t xml:space="preserve">ile record length is </w:t>
      </w:r>
      <w:r w:rsidR="00360C90">
        <w:t>998</w:t>
      </w:r>
      <w:r w:rsidR="00360C90" w:rsidRPr="003D7E28">
        <w:t xml:space="preserve"> </w:t>
      </w:r>
      <w:r w:rsidRPr="003D7E28">
        <w:t xml:space="preserve">characters (record </w:t>
      </w:r>
      <w:r w:rsidR="00360C90">
        <w:t>996</w:t>
      </w:r>
      <w:r w:rsidR="00360C90" w:rsidRPr="003D7E28">
        <w:t xml:space="preserve"> </w:t>
      </w:r>
      <w:r w:rsidRPr="003D7E28">
        <w:t>+ CR/LF 2)</w:t>
      </w:r>
    </w:p>
    <w:p w14:paraId="6C380B6B" w14:textId="77777777" w:rsidR="00794F96" w:rsidRPr="003D7E28" w:rsidRDefault="00794F96" w:rsidP="00794F96">
      <w:pPr>
        <w:pStyle w:val="Maintext"/>
      </w:pPr>
      <w:r w:rsidRPr="003D7E28">
        <w:tab/>
        <w:t xml:space="preserve">Length of the </w:t>
      </w:r>
      <w:proofErr w:type="gramStart"/>
      <w:r w:rsidRPr="003D7E28">
        <w:t>file  =</w:t>
      </w:r>
      <w:proofErr w:type="gramEnd"/>
      <w:r w:rsidRPr="003D7E28">
        <w:t xml:space="preserve"> </w:t>
      </w:r>
      <w:r w:rsidR="00360C90">
        <w:t>99800</w:t>
      </w:r>
    </w:p>
    <w:p w14:paraId="6C380B6C" w14:textId="77777777" w:rsidR="00794F96" w:rsidRPr="003D7E28" w:rsidRDefault="00794F96" w:rsidP="00794F96">
      <w:pPr>
        <w:pStyle w:val="Maintext"/>
      </w:pPr>
      <w:r w:rsidRPr="003D7E28">
        <w:tab/>
      </w:r>
      <w:r w:rsidR="00360C90">
        <w:t>99800</w:t>
      </w:r>
      <w:r w:rsidR="00360C90" w:rsidRPr="003D7E28">
        <w:t xml:space="preserve"> </w:t>
      </w:r>
      <w:r w:rsidRPr="003D7E28">
        <w:t xml:space="preserve">/ </w:t>
      </w:r>
      <w:r w:rsidR="00360C90">
        <w:t>998</w:t>
      </w:r>
      <w:r w:rsidR="00360C90" w:rsidRPr="003D7E28">
        <w:t xml:space="preserve"> </w:t>
      </w:r>
      <w:r w:rsidRPr="003D7E28">
        <w:t>= 100 and 0 remainder</w:t>
      </w:r>
    </w:p>
    <w:p w14:paraId="6C380B6D" w14:textId="77777777" w:rsidR="00794F96" w:rsidRPr="003D7E28" w:rsidRDefault="00794F96" w:rsidP="00794F96">
      <w:pPr>
        <w:pStyle w:val="Maintext"/>
      </w:pPr>
      <w:r w:rsidRPr="003D7E28">
        <w:tab/>
        <w:t xml:space="preserve">Therefore the </w:t>
      </w:r>
      <w:proofErr w:type="gramStart"/>
      <w:r w:rsidRPr="003D7E28">
        <w:t>file  is</w:t>
      </w:r>
      <w:proofErr w:type="gramEnd"/>
      <w:r w:rsidRPr="003D7E28">
        <w:t xml:space="preserve"> OK</w:t>
      </w:r>
    </w:p>
    <w:p w14:paraId="6C380B6E" w14:textId="77777777" w:rsidR="00794F96" w:rsidRPr="003D7E28" w:rsidRDefault="00794F96" w:rsidP="00794F96">
      <w:pPr>
        <w:pStyle w:val="Maintext"/>
      </w:pPr>
    </w:p>
    <w:p w14:paraId="6C380B6F" w14:textId="77777777" w:rsidR="00794F96" w:rsidRPr="003D7E28" w:rsidRDefault="00794F96" w:rsidP="00794F96">
      <w:pPr>
        <w:pStyle w:val="Maintext"/>
      </w:pPr>
      <w:r w:rsidRPr="003D7E28">
        <w:tab/>
        <w:t xml:space="preserve">If length of the </w:t>
      </w:r>
      <w:proofErr w:type="gramStart"/>
      <w:r w:rsidRPr="003D7E28">
        <w:t>file  =</w:t>
      </w:r>
      <w:proofErr w:type="gramEnd"/>
      <w:r w:rsidRPr="003D7E28">
        <w:t xml:space="preserve"> </w:t>
      </w:r>
      <w:r w:rsidR="00360C90">
        <w:t>99900</w:t>
      </w:r>
    </w:p>
    <w:p w14:paraId="6C380B70" w14:textId="77777777" w:rsidR="00794F96" w:rsidRPr="003D7E28" w:rsidRDefault="00794F96" w:rsidP="00794F96">
      <w:pPr>
        <w:pStyle w:val="Maintext"/>
      </w:pPr>
      <w:r w:rsidRPr="003D7E28">
        <w:tab/>
      </w:r>
      <w:r w:rsidR="00360C90">
        <w:t>99900</w:t>
      </w:r>
      <w:r w:rsidR="00360C90" w:rsidRPr="003D7E28">
        <w:t xml:space="preserve"> </w:t>
      </w:r>
      <w:r w:rsidRPr="003D7E28">
        <w:t xml:space="preserve">/ </w:t>
      </w:r>
      <w:r w:rsidR="00360C90">
        <w:t>998</w:t>
      </w:r>
      <w:r w:rsidR="00360C90" w:rsidRPr="003D7E28">
        <w:t xml:space="preserve"> </w:t>
      </w:r>
      <w:r w:rsidRPr="003D7E28">
        <w:t xml:space="preserve">= 100 and </w:t>
      </w:r>
      <w:r w:rsidR="00360C90">
        <w:t>1</w:t>
      </w:r>
      <w:r w:rsidR="00360C90" w:rsidRPr="003D7E28">
        <w:t xml:space="preserve">00 </w:t>
      </w:r>
      <w:r w:rsidRPr="003D7E28">
        <w:t>remainder</w:t>
      </w:r>
    </w:p>
    <w:p w14:paraId="6C380B71" w14:textId="77777777" w:rsidR="00794F96" w:rsidRPr="003D7E28" w:rsidRDefault="00794F96" w:rsidP="00794F96">
      <w:pPr>
        <w:pStyle w:val="Maintext"/>
      </w:pPr>
      <w:r w:rsidRPr="003D7E28">
        <w:tab/>
        <w:t xml:space="preserve">Therefore, there is an error in the file </w:t>
      </w:r>
    </w:p>
    <w:p w14:paraId="6C380B72" w14:textId="77777777" w:rsidR="00794F96" w:rsidRPr="003D7E28" w:rsidRDefault="00794F96" w:rsidP="00794F96">
      <w:pPr>
        <w:pStyle w:val="Maintext"/>
      </w:pPr>
    </w:p>
    <w:p w14:paraId="6C380B73" w14:textId="77777777" w:rsidR="00794F96" w:rsidRPr="003D7E28" w:rsidRDefault="00794F96" w:rsidP="00794F96">
      <w:pPr>
        <w:pStyle w:val="Maintext"/>
      </w:pPr>
      <w:r w:rsidRPr="003D7E28">
        <w:t xml:space="preserve">If an error in the division occurs, the file must be corrected before it is sent to the </w:t>
      </w:r>
      <w:r>
        <w:t>ATO</w:t>
      </w:r>
      <w:r w:rsidRPr="003D7E28">
        <w:t>.</w:t>
      </w:r>
    </w:p>
    <w:p w14:paraId="6C380B74" w14:textId="77777777" w:rsidR="00794F96" w:rsidRPr="003D7E28" w:rsidRDefault="00794F96" w:rsidP="00794F96">
      <w:pPr>
        <w:pStyle w:val="Maintext"/>
      </w:pPr>
    </w:p>
    <w:p w14:paraId="6C380B75" w14:textId="77777777" w:rsidR="00794F96" w:rsidRPr="003D7E28" w:rsidRDefault="00794F96" w:rsidP="00794F96">
      <w:pPr>
        <w:pStyle w:val="Maintext"/>
      </w:pPr>
      <w:r w:rsidRPr="003D7E28">
        <w:t>Examples of errors that may occur:</w:t>
      </w:r>
    </w:p>
    <w:p w14:paraId="6C380B76" w14:textId="77777777" w:rsidR="00794F96" w:rsidRPr="003D7E28" w:rsidRDefault="00794F96" w:rsidP="00794F96">
      <w:pPr>
        <w:pStyle w:val="Bullet1"/>
        <w:numPr>
          <w:ilvl w:val="0"/>
          <w:numId w:val="1"/>
        </w:numPr>
      </w:pPr>
      <w:r w:rsidRPr="003D7E28">
        <w:t xml:space="preserve">One or more of the records is longer or shorter than the fixed length of </w:t>
      </w:r>
      <w:r w:rsidR="00360C90">
        <w:t>996</w:t>
      </w:r>
      <w:r w:rsidR="00360C90" w:rsidRPr="003D7E28">
        <w:t xml:space="preserve"> </w:t>
      </w:r>
      <w:r w:rsidRPr="003D7E28">
        <w:t>characters.</w:t>
      </w:r>
    </w:p>
    <w:p w14:paraId="6C380B77" w14:textId="77777777" w:rsidR="00794F96" w:rsidRPr="003D7E28" w:rsidRDefault="00794F96" w:rsidP="00794F96">
      <w:pPr>
        <w:pStyle w:val="Bullet1"/>
        <w:numPr>
          <w:ilvl w:val="0"/>
          <w:numId w:val="1"/>
        </w:numPr>
      </w:pPr>
      <w:r w:rsidRPr="003D7E28">
        <w:t>There are characters at the end of the file that need to be removed. For example:</w:t>
      </w:r>
    </w:p>
    <w:p w14:paraId="6C380B78" w14:textId="77777777" w:rsidR="00794F96" w:rsidRPr="003D7E28" w:rsidRDefault="00794F96" w:rsidP="00794F96">
      <w:pPr>
        <w:pStyle w:val="Bullet2"/>
        <w:numPr>
          <w:ilvl w:val="1"/>
          <w:numId w:val="1"/>
        </w:numPr>
      </w:pPr>
      <w:r w:rsidRPr="003D7E28">
        <w:t xml:space="preserve">an extra </w:t>
      </w:r>
      <w:r>
        <w:t>EOF</w:t>
      </w:r>
      <w:r w:rsidRPr="003D7E28">
        <w:t xml:space="preserve"> marker</w:t>
      </w:r>
    </w:p>
    <w:p w14:paraId="6C380B79" w14:textId="77777777" w:rsidR="00794F96" w:rsidRPr="003D7E28" w:rsidRDefault="00794F96" w:rsidP="00794F96">
      <w:pPr>
        <w:pStyle w:val="Bullet2"/>
        <w:numPr>
          <w:ilvl w:val="1"/>
          <w:numId w:val="1"/>
        </w:numPr>
      </w:pPr>
      <w:r w:rsidRPr="003D7E28">
        <w:t>an additional CR/LF (if providing CR/LF there should only be one CR/LF at the end of the file) (see above), or</w:t>
      </w:r>
    </w:p>
    <w:p w14:paraId="6C380B7A" w14:textId="77777777" w:rsidR="00794F96" w:rsidRPr="003D7E28" w:rsidRDefault="00794F96" w:rsidP="00794F96">
      <w:pPr>
        <w:pStyle w:val="Bullet2"/>
        <w:numPr>
          <w:ilvl w:val="1"/>
          <w:numId w:val="1"/>
        </w:numPr>
      </w:pPr>
      <w:r w:rsidRPr="003D7E28">
        <w:t>binary zeros.</w:t>
      </w:r>
    </w:p>
    <w:p w14:paraId="6C380B7B" w14:textId="77777777" w:rsidR="00794F96" w:rsidRPr="003D7E28" w:rsidRDefault="00794F96" w:rsidP="00794F96">
      <w:pPr>
        <w:pStyle w:val="Head2"/>
      </w:pPr>
      <w:r w:rsidRPr="003D7E28">
        <w:br w:type="page"/>
      </w:r>
      <w:bookmarkStart w:id="106" w:name="_Toc158104800"/>
      <w:bookmarkStart w:id="107" w:name="_Toc165192676"/>
      <w:bookmarkStart w:id="108" w:name="_Toc331684582"/>
      <w:bookmarkStart w:id="109" w:name="_Toc87517812"/>
      <w:bookmarkEnd w:id="100"/>
      <w:bookmarkEnd w:id="101"/>
      <w:bookmarkEnd w:id="102"/>
      <w:r w:rsidRPr="003D7E28">
        <w:lastRenderedPageBreak/>
        <w:t>Description of terms used in data record specifications</w:t>
      </w:r>
      <w:bookmarkEnd w:id="106"/>
      <w:bookmarkEnd w:id="107"/>
      <w:bookmarkEnd w:id="108"/>
      <w:bookmarkEnd w:id="109"/>
    </w:p>
    <w:p w14:paraId="6C380B7C" w14:textId="77777777" w:rsidR="00794F96" w:rsidRPr="003D7E28" w:rsidRDefault="00794F96" w:rsidP="00794F96">
      <w:pPr>
        <w:pStyle w:val="Maintext"/>
      </w:pPr>
      <w:r w:rsidRPr="003D7E28">
        <w:t>The following tables show data records and their elements. The tables contain the following standard columns:</w:t>
      </w:r>
    </w:p>
    <w:p w14:paraId="6C380B7D" w14:textId="77777777" w:rsidR="00794F96" w:rsidRPr="00A10202" w:rsidRDefault="00794F96" w:rsidP="00794F96">
      <w:pPr>
        <w:pStyle w:val="Maintext"/>
        <w:rPr>
          <w:sz w:val="16"/>
          <w:szCs w:val="16"/>
        </w:rPr>
      </w:pPr>
    </w:p>
    <w:p w14:paraId="6C380B7E" w14:textId="77777777" w:rsidR="00794F96" w:rsidRPr="003D7E28" w:rsidRDefault="00794F96" w:rsidP="00794F96">
      <w:pPr>
        <w:pStyle w:val="Maintext"/>
      </w:pPr>
      <w:r w:rsidRPr="003D7E28">
        <w:rPr>
          <w:i/>
        </w:rPr>
        <w:t>Character position</w:t>
      </w:r>
      <w:r w:rsidRPr="003D7E28">
        <w:t xml:space="preserve"> – the start and end position of the field in the record.</w:t>
      </w:r>
    </w:p>
    <w:p w14:paraId="6C380B7F" w14:textId="77777777" w:rsidR="00794F96" w:rsidRPr="00A10202" w:rsidRDefault="00794F96" w:rsidP="00794F96">
      <w:pPr>
        <w:pStyle w:val="Maintext"/>
        <w:rPr>
          <w:sz w:val="16"/>
          <w:szCs w:val="16"/>
        </w:rPr>
      </w:pPr>
    </w:p>
    <w:p w14:paraId="6C380B80" w14:textId="77777777" w:rsidR="00794F96" w:rsidRPr="003D7E28" w:rsidRDefault="00794F96" w:rsidP="00794F96">
      <w:pPr>
        <w:pStyle w:val="Maintext"/>
      </w:pPr>
      <w:r w:rsidRPr="003D7E28">
        <w:rPr>
          <w:i/>
        </w:rPr>
        <w:t>Field length</w:t>
      </w:r>
      <w:r w:rsidRPr="003D7E28">
        <w:t xml:space="preserve"> – the length of the data item in bytes.</w:t>
      </w:r>
    </w:p>
    <w:p w14:paraId="6C380B81" w14:textId="77777777" w:rsidR="00794F96" w:rsidRPr="00A10202" w:rsidRDefault="00794F96" w:rsidP="00794F96">
      <w:pPr>
        <w:pStyle w:val="Maintext"/>
        <w:rPr>
          <w:sz w:val="16"/>
          <w:szCs w:val="16"/>
        </w:rPr>
      </w:pPr>
    </w:p>
    <w:p w14:paraId="6C380B82" w14:textId="77777777" w:rsidR="00794F96" w:rsidRPr="003D7E28" w:rsidRDefault="00794F96" w:rsidP="00794F96">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r>
        <w:t>.</w:t>
      </w:r>
    </w:p>
    <w:p w14:paraId="6C380B83" w14:textId="77777777" w:rsidR="00794F96" w:rsidRPr="003D7E28" w:rsidRDefault="00794F96" w:rsidP="00794F96">
      <w:pPr>
        <w:pStyle w:val="Maintext"/>
      </w:pPr>
    </w:p>
    <w:p w14:paraId="6C380B84" w14:textId="77777777" w:rsidR="00794F96" w:rsidRPr="003D7E28" w:rsidRDefault="00794F96" w:rsidP="00D551BA">
      <w:pPr>
        <w:pStyle w:val="Maintext"/>
        <w:ind w:left="720" w:hanging="720"/>
      </w:pPr>
      <w:r w:rsidRPr="003D7E28">
        <w:rPr>
          <w:b/>
        </w:rPr>
        <w:t>A</w:t>
      </w:r>
      <w:r w:rsidRPr="003D7E28">
        <w:rPr>
          <w:b/>
        </w:rPr>
        <w:tab/>
      </w:r>
      <w:r w:rsidRPr="003D7E28">
        <w:t>is alphabetic (A-Z) –– one byte per character. Alphabetic fields must be left justified and characters not used must be blank filled.</w:t>
      </w:r>
    </w:p>
    <w:p w14:paraId="6C380B85" w14:textId="77777777" w:rsidR="00794F96" w:rsidRPr="00A10202" w:rsidRDefault="00794F96" w:rsidP="00794F96">
      <w:pPr>
        <w:pStyle w:val="Maintext"/>
        <w:rPr>
          <w:sz w:val="16"/>
          <w:szCs w:val="16"/>
        </w:rPr>
      </w:pPr>
    </w:p>
    <w:p w14:paraId="6C380B86" w14:textId="77777777" w:rsidR="00D85E38" w:rsidRDefault="00794F96" w:rsidP="00D551BA">
      <w:pPr>
        <w:pStyle w:val="Maintext"/>
        <w:ind w:left="720"/>
      </w:pPr>
      <w:r w:rsidRPr="003D7E28">
        <w:t xml:space="preserve">For example, SMITH in a ten character field would be reported as </w:t>
      </w:r>
      <w:proofErr w:type="spellStart"/>
      <w:r w:rsidRPr="003D7E28">
        <w:t>SMITH</w:t>
      </w:r>
      <w:r w:rsidRPr="003D7E28">
        <w:rPr>
          <w:strike/>
        </w:rPr>
        <w:t>bbbbb</w:t>
      </w:r>
      <w:proofErr w:type="spellEnd"/>
      <w:r w:rsidRPr="003D7E28">
        <w:t xml:space="preserve"> </w:t>
      </w:r>
    </w:p>
    <w:p w14:paraId="6C380B87" w14:textId="77777777" w:rsidR="00794F96" w:rsidRPr="003D7E28" w:rsidRDefault="00D85E38" w:rsidP="00D551BA">
      <w:pPr>
        <w:pStyle w:val="Maintext"/>
        <w:ind w:left="720"/>
        <w:rPr>
          <w:sz w:val="20"/>
        </w:rPr>
      </w:pPr>
      <w:r>
        <w:t>T</w:t>
      </w:r>
      <w:r w:rsidR="00794F96" w:rsidRPr="003D7E28">
        <w:t xml:space="preserve">he character </w:t>
      </w:r>
      <w:r w:rsidR="00794F96" w:rsidRPr="003D7E28">
        <w:rPr>
          <w:strike/>
        </w:rPr>
        <w:t>b</w:t>
      </w:r>
      <w:r w:rsidR="00794F96" w:rsidRPr="003D7E28">
        <w:t xml:space="preserve"> is used to indicate blanks.</w:t>
      </w:r>
    </w:p>
    <w:p w14:paraId="6C380B88" w14:textId="77777777" w:rsidR="00794F96" w:rsidRPr="00A10202" w:rsidRDefault="00794F96" w:rsidP="00794F96">
      <w:pPr>
        <w:pStyle w:val="Maintext"/>
        <w:rPr>
          <w:sz w:val="16"/>
          <w:szCs w:val="16"/>
        </w:rPr>
      </w:pPr>
    </w:p>
    <w:p w14:paraId="6C380B89" w14:textId="77777777" w:rsidR="00794F96" w:rsidRPr="003D7E28" w:rsidRDefault="00794F96" w:rsidP="00D551BA">
      <w:pPr>
        <w:pStyle w:val="Maintext"/>
        <w:ind w:left="720" w:hanging="720"/>
      </w:pPr>
      <w:r w:rsidRPr="003D7E28">
        <w:rPr>
          <w:b/>
        </w:rPr>
        <w:t>AN</w:t>
      </w:r>
      <w:r w:rsidRPr="003D7E28">
        <w:tab/>
        <w:t>is alphanumeric –one byte per character. Alphanumeric fields must be left justified and characters not used must be blank filled.</w:t>
      </w:r>
    </w:p>
    <w:p w14:paraId="6C380B8A" w14:textId="77777777" w:rsidR="00D85E38" w:rsidRDefault="00794F96" w:rsidP="00D551BA">
      <w:pPr>
        <w:pStyle w:val="Maintext"/>
        <w:ind w:left="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6C380B8B" w14:textId="77777777" w:rsidR="00794F96" w:rsidRPr="003D7E28" w:rsidRDefault="00D85E38" w:rsidP="00D551BA">
      <w:pPr>
        <w:pStyle w:val="Maintext"/>
        <w:ind w:left="720"/>
      </w:pPr>
      <w:r>
        <w:t>T</w:t>
      </w:r>
      <w:r w:rsidR="00794F96" w:rsidRPr="003D7E28">
        <w:t xml:space="preserve">he character </w:t>
      </w:r>
      <w:r w:rsidR="00794F96" w:rsidRPr="003D7E28">
        <w:rPr>
          <w:strike/>
        </w:rPr>
        <w:t>b</w:t>
      </w:r>
      <w:r w:rsidR="00794F96" w:rsidRPr="003D7E28">
        <w:t xml:space="preserve"> is used above to indicate blanks.</w:t>
      </w:r>
    </w:p>
    <w:p w14:paraId="6C380B8C" w14:textId="77777777" w:rsidR="00794F96" w:rsidRPr="00A10202" w:rsidRDefault="00794F96" w:rsidP="00794F96">
      <w:pPr>
        <w:pStyle w:val="Maintext"/>
        <w:rPr>
          <w:sz w:val="16"/>
          <w:szCs w:val="16"/>
        </w:rPr>
      </w:pPr>
    </w:p>
    <w:p w14:paraId="6C380B8D" w14:textId="77777777" w:rsidR="00D551BA" w:rsidRPr="00D551BA" w:rsidRDefault="00794F96" w:rsidP="00D551BA">
      <w:pPr>
        <w:pStyle w:val="Maintext"/>
        <w:spacing w:after="240"/>
        <w:ind w:left="720" w:hanging="720"/>
      </w:pPr>
      <w:r w:rsidRPr="003D7E28">
        <w:rPr>
          <w:b/>
        </w:rPr>
        <w:t>D</w:t>
      </w:r>
      <w:r w:rsidRPr="003D7E28">
        <w:t xml:space="preserve"> </w:t>
      </w:r>
      <w:r w:rsidRPr="003D7E28">
        <w:tab/>
      </w:r>
      <w:r w:rsidR="00D551BA">
        <w:t xml:space="preserve">is a date in CCYYMMDD ISO 8601 format. </w:t>
      </w:r>
      <w:r w:rsidR="005D35A2">
        <w:t xml:space="preserve">One byte per digit. </w:t>
      </w:r>
      <w:r w:rsidR="00D551BA">
        <w:t>If the day or month components are less than 10, insert a leading zero.</w:t>
      </w:r>
    </w:p>
    <w:p w14:paraId="6C380B8E" w14:textId="77777777" w:rsidR="00D551BA" w:rsidRDefault="00D551BA" w:rsidP="00D551BA">
      <w:pPr>
        <w:pStyle w:val="Maintext"/>
        <w:ind w:firstLine="720"/>
        <w:rPr>
          <w:szCs w:val="22"/>
        </w:rPr>
      </w:pPr>
      <w:r>
        <w:t>For example:</w:t>
      </w:r>
    </w:p>
    <w:p w14:paraId="6C380B8F" w14:textId="77777777" w:rsidR="00D551BA" w:rsidRDefault="00D551BA" w:rsidP="00D551BA">
      <w:pPr>
        <w:pStyle w:val="Bullet2"/>
        <w:numPr>
          <w:ilvl w:val="2"/>
          <w:numId w:val="1"/>
        </w:numPr>
        <w:rPr>
          <w:sz w:val="20"/>
          <w:szCs w:val="20"/>
        </w:rPr>
      </w:pPr>
      <w:r>
        <w:t>26 March 2016 would be reported as 20160326</w:t>
      </w:r>
    </w:p>
    <w:p w14:paraId="6C380B90" w14:textId="77777777" w:rsidR="00D551BA" w:rsidRDefault="00D551BA" w:rsidP="00D551BA">
      <w:pPr>
        <w:pStyle w:val="Bullet2"/>
        <w:numPr>
          <w:ilvl w:val="2"/>
          <w:numId w:val="1"/>
        </w:numPr>
      </w:pPr>
      <w:r>
        <w:t>9 November 2015 would be reported as 20151109</w:t>
      </w:r>
    </w:p>
    <w:p w14:paraId="6C380B91" w14:textId="77777777" w:rsidR="00D551BA" w:rsidRDefault="00D551BA" w:rsidP="00D551BA">
      <w:pPr>
        <w:pStyle w:val="Maintext"/>
        <w:rPr>
          <w:sz w:val="16"/>
          <w:szCs w:val="16"/>
        </w:rPr>
      </w:pPr>
    </w:p>
    <w:p w14:paraId="6C380B92" w14:textId="77777777" w:rsidR="00D551BA" w:rsidRDefault="00D551BA" w:rsidP="00D551BA">
      <w:pPr>
        <w:pStyle w:val="Maintext"/>
        <w:ind w:left="720"/>
        <w:rPr>
          <w:szCs w:val="22"/>
        </w:rPr>
      </w:pPr>
      <w:r>
        <w:t>If the date is mandatory it must be a valid date, otherwise see da</w:t>
      </w:r>
      <w:r w:rsidR="004B3510">
        <w:t>te under the optional field type</w:t>
      </w:r>
      <w:r>
        <w:t>.</w:t>
      </w:r>
    </w:p>
    <w:p w14:paraId="6C380B93" w14:textId="77777777" w:rsidR="003E4DBE" w:rsidRPr="00A10202" w:rsidRDefault="003E4DBE" w:rsidP="00D551BA">
      <w:pPr>
        <w:pStyle w:val="Maintext"/>
        <w:ind w:left="720" w:hanging="720"/>
        <w:rPr>
          <w:b/>
          <w:bCs/>
          <w:sz w:val="16"/>
          <w:szCs w:val="16"/>
        </w:rPr>
      </w:pPr>
    </w:p>
    <w:p w14:paraId="6C380B94" w14:textId="77777777" w:rsidR="00D551BA" w:rsidRDefault="00D551BA" w:rsidP="00D551BA">
      <w:pPr>
        <w:pStyle w:val="Maintext"/>
        <w:ind w:left="720" w:hanging="720"/>
      </w:pPr>
      <w:r>
        <w:rPr>
          <w:b/>
          <w:bCs/>
        </w:rPr>
        <w:t>DT</w:t>
      </w:r>
      <w:r>
        <w:t xml:space="preserve">       is a date time in </w:t>
      </w:r>
      <w:proofErr w:type="spellStart"/>
      <w:r w:rsidR="00D85E38">
        <w:t>CC</w:t>
      </w:r>
      <w:r>
        <w:t>YY-MM-DDThh:</w:t>
      </w:r>
      <w:proofErr w:type="gramStart"/>
      <w:r>
        <w:t>mm:ss</w:t>
      </w:r>
      <w:proofErr w:type="gramEnd"/>
      <w:r>
        <w:t>.</w:t>
      </w:r>
      <w:r w:rsidR="008E75FF">
        <w:t>ff</w:t>
      </w:r>
      <w:r>
        <w:t>TZD</w:t>
      </w:r>
      <w:proofErr w:type="spellEnd"/>
      <w:r>
        <w:t xml:space="preserve"> ISO 8601 format. If the day or month components are less than 10, insert a leading zero. Times are expressed in local time, together with a time zone offset in hours and minutes. </w:t>
      </w:r>
    </w:p>
    <w:p w14:paraId="6C380B95" w14:textId="77777777" w:rsidR="00D551BA" w:rsidRPr="00A10202" w:rsidRDefault="00D551BA" w:rsidP="00D551BA">
      <w:pPr>
        <w:pStyle w:val="Maintext"/>
        <w:rPr>
          <w:sz w:val="16"/>
          <w:szCs w:val="16"/>
        </w:rPr>
      </w:pPr>
    </w:p>
    <w:p w14:paraId="6C380B96" w14:textId="77777777" w:rsidR="00D551BA" w:rsidRDefault="00D85E38" w:rsidP="00D551BA">
      <w:pPr>
        <w:pStyle w:val="Maintext"/>
        <w:ind w:left="720"/>
      </w:pPr>
      <w:r>
        <w:t>CC</w:t>
      </w:r>
      <w:r w:rsidR="00D551BA">
        <w:t>YY   = four-digit year</w:t>
      </w:r>
      <w:r w:rsidR="004B3510">
        <w:t xml:space="preserve"> followed by a hyphen</w:t>
      </w:r>
    </w:p>
    <w:p w14:paraId="6C380B97" w14:textId="77777777" w:rsidR="00D551BA" w:rsidRDefault="00D551BA" w:rsidP="00D551BA">
      <w:pPr>
        <w:pStyle w:val="Maintext"/>
        <w:ind w:left="720" w:hanging="720"/>
      </w:pPr>
      <w:r>
        <w:t>            MM      = two-digit month</w:t>
      </w:r>
      <w:r w:rsidR="004B3510">
        <w:t xml:space="preserve"> followed by a hyphen</w:t>
      </w:r>
      <w:r>
        <w:t xml:space="preserve"> (01</w:t>
      </w:r>
      <w:r w:rsidR="004B3510">
        <w:t>-</w:t>
      </w:r>
      <w:r>
        <w:t>=January, etc.)</w:t>
      </w:r>
    </w:p>
    <w:p w14:paraId="6C380B98" w14:textId="77777777" w:rsidR="00D551BA" w:rsidRDefault="00D551BA" w:rsidP="00D551BA">
      <w:pPr>
        <w:pStyle w:val="Maintext"/>
        <w:ind w:left="720" w:hanging="720"/>
      </w:pPr>
      <w:r>
        <w:t>            DD       = two-digit day of month (01 through 31)</w:t>
      </w:r>
    </w:p>
    <w:p w14:paraId="6C380B99" w14:textId="77777777" w:rsidR="00D551BA" w:rsidRDefault="00D551BA" w:rsidP="00D551BA">
      <w:pPr>
        <w:pStyle w:val="Maintext"/>
        <w:ind w:left="720" w:hanging="720"/>
      </w:pPr>
      <w:r>
        <w:t>            T          = T indicates the beginning of the time element, as specified in ISO 8601</w:t>
      </w:r>
    </w:p>
    <w:p w14:paraId="6C380B9A" w14:textId="77777777" w:rsidR="00D551BA" w:rsidRDefault="00D551BA" w:rsidP="00D551BA">
      <w:pPr>
        <w:pStyle w:val="Maintext"/>
        <w:ind w:left="720" w:hanging="720"/>
      </w:pPr>
      <w:r>
        <w:t>          </w:t>
      </w:r>
      <w:r w:rsidR="004B3510">
        <w:t xml:space="preserve">  </w:t>
      </w:r>
      <w:proofErr w:type="spellStart"/>
      <w:r w:rsidR="004B3510">
        <w:t>hh</w:t>
      </w:r>
      <w:proofErr w:type="spellEnd"/>
      <w:r w:rsidR="004B3510">
        <w:t>        = two digits of hour followed by a colon</w:t>
      </w:r>
      <w:r>
        <w:t xml:space="preserve"> (00 through 23) (am/pm NOT allowed)</w:t>
      </w:r>
    </w:p>
    <w:p w14:paraId="6C380B9B" w14:textId="77777777" w:rsidR="00D551BA" w:rsidRDefault="00D551BA" w:rsidP="00D551BA">
      <w:pPr>
        <w:pStyle w:val="Maintext"/>
        <w:ind w:left="720" w:hanging="720"/>
      </w:pPr>
      <w:r>
        <w:t>            mm      = two digits of minute</w:t>
      </w:r>
      <w:r w:rsidR="004B3510">
        <w:t xml:space="preserve"> followed by a colon</w:t>
      </w:r>
      <w:r>
        <w:t xml:space="preserve"> (00 through 59)</w:t>
      </w:r>
    </w:p>
    <w:p w14:paraId="6C380B9C" w14:textId="77777777" w:rsidR="00D551BA" w:rsidRDefault="00D551BA" w:rsidP="00D551BA">
      <w:pPr>
        <w:pStyle w:val="Maintext"/>
        <w:ind w:left="720" w:hanging="720"/>
      </w:pPr>
      <w:r>
        <w:t>            ss         = two digits of second</w:t>
      </w:r>
      <w:r w:rsidR="004B3510">
        <w:t xml:space="preserve"> followed by a </w:t>
      </w:r>
      <w:proofErr w:type="spellStart"/>
      <w:r w:rsidR="008E75FF">
        <w:t>fullstop</w:t>
      </w:r>
      <w:proofErr w:type="spellEnd"/>
      <w:r>
        <w:t xml:space="preserve"> (00 through 59)</w:t>
      </w:r>
    </w:p>
    <w:p w14:paraId="6C380B9D" w14:textId="77777777" w:rsidR="00D551BA" w:rsidRDefault="00D551BA" w:rsidP="00D551BA">
      <w:pPr>
        <w:pStyle w:val="Maintext"/>
        <w:ind w:left="720" w:hanging="720"/>
      </w:pPr>
      <w:r>
        <w:t xml:space="preserve">            </w:t>
      </w:r>
      <w:r w:rsidR="008E75FF">
        <w:t>ff</w:t>
      </w:r>
      <w:r>
        <w:t xml:space="preserve">          = </w:t>
      </w:r>
      <w:r w:rsidR="004B3510">
        <w:t>two</w:t>
      </w:r>
      <w:r>
        <w:t xml:space="preserve"> digits representing a decimal fraction of a second</w:t>
      </w:r>
    </w:p>
    <w:p w14:paraId="6C380B9E" w14:textId="77777777" w:rsidR="00D551BA" w:rsidRDefault="00D551BA" w:rsidP="00D551BA">
      <w:pPr>
        <w:pStyle w:val="Maintext"/>
        <w:ind w:left="720" w:hanging="720"/>
      </w:pPr>
      <w:r>
        <w:t>            TZD     = time zone designator (+</w:t>
      </w:r>
      <w:proofErr w:type="spellStart"/>
      <w:r>
        <w:t>hh:mm</w:t>
      </w:r>
      <w:proofErr w:type="spellEnd"/>
      <w:r>
        <w:t xml:space="preserve"> or -</w:t>
      </w:r>
      <w:proofErr w:type="spellStart"/>
      <w:r>
        <w:t>hh:mm</w:t>
      </w:r>
      <w:proofErr w:type="spellEnd"/>
      <w:r>
        <w:t>)</w:t>
      </w:r>
    </w:p>
    <w:p w14:paraId="6C380B9F" w14:textId="77777777" w:rsidR="00D551BA" w:rsidRDefault="00D551BA" w:rsidP="00D551BA">
      <w:pPr>
        <w:pStyle w:val="Maintext"/>
        <w:ind w:left="720"/>
      </w:pPr>
      <w:r>
        <w:t xml:space="preserve">Exactly the components shown in the example below must be present with the specific punctuation. </w:t>
      </w:r>
    </w:p>
    <w:p w14:paraId="6C380BA0" w14:textId="77777777" w:rsidR="00D551BA" w:rsidRDefault="00D551BA" w:rsidP="00D551BA">
      <w:pPr>
        <w:pStyle w:val="Maintext"/>
        <w:ind w:left="720"/>
        <w:rPr>
          <w:sz w:val="16"/>
          <w:szCs w:val="16"/>
        </w:rPr>
      </w:pPr>
      <w:r>
        <w:lastRenderedPageBreak/>
        <w:t xml:space="preserve">            </w:t>
      </w:r>
      <w:r>
        <w:br/>
        <w:t>For example:</w:t>
      </w:r>
    </w:p>
    <w:p w14:paraId="6C380BA1" w14:textId="77777777" w:rsidR="00D551BA" w:rsidRDefault="00D551BA" w:rsidP="00D551BA">
      <w:pPr>
        <w:pStyle w:val="ListParagraph"/>
        <w:numPr>
          <w:ilvl w:val="2"/>
          <w:numId w:val="1"/>
        </w:numPr>
        <w:rPr>
          <w:rFonts w:ascii="Arial" w:hAnsi="Arial" w:cs="Arial"/>
          <w:lang w:eastAsia="en-AU"/>
        </w:rPr>
      </w:pPr>
      <w:r>
        <w:rPr>
          <w:rFonts w:ascii="Arial" w:hAnsi="Arial" w:cs="Arial"/>
          <w:lang w:eastAsia="en-AU"/>
        </w:rPr>
        <w:t>5 November, 2015, 8:15:30.40 am, AU Eastern Standard Time would be reported as  2015-11-05T08:15:30</w:t>
      </w:r>
      <w:r w:rsidR="008E75FF">
        <w:rPr>
          <w:rFonts w:ascii="Arial" w:hAnsi="Arial" w:cs="Arial"/>
          <w:lang w:eastAsia="en-AU"/>
        </w:rPr>
        <w:t>.</w:t>
      </w:r>
      <w:r>
        <w:rPr>
          <w:rFonts w:ascii="Arial" w:hAnsi="Arial" w:cs="Arial"/>
          <w:lang w:eastAsia="en-AU"/>
        </w:rPr>
        <w:t>40+10:00</w:t>
      </w:r>
    </w:p>
    <w:p w14:paraId="6C380BA2" w14:textId="77777777" w:rsidR="00D551BA" w:rsidRDefault="00D551BA" w:rsidP="00D551BA">
      <w:pPr>
        <w:pStyle w:val="ListParagraph"/>
        <w:ind w:left="1080"/>
        <w:rPr>
          <w:rFonts w:ascii="Arial" w:hAnsi="Arial" w:cs="Arial"/>
          <w:lang w:eastAsia="en-AU"/>
        </w:rPr>
      </w:pPr>
    </w:p>
    <w:p w14:paraId="6C380BA3" w14:textId="77777777" w:rsidR="00D551BA" w:rsidRDefault="00D551BA" w:rsidP="00D551BA">
      <w:pPr>
        <w:pStyle w:val="ListParagraph"/>
        <w:numPr>
          <w:ilvl w:val="2"/>
          <w:numId w:val="1"/>
        </w:numPr>
        <w:rPr>
          <w:rFonts w:ascii="Arial" w:hAnsi="Arial" w:cs="Arial"/>
          <w:lang w:eastAsia="en-AU"/>
        </w:rPr>
      </w:pPr>
      <w:r>
        <w:rPr>
          <w:rFonts w:ascii="Arial" w:hAnsi="Arial" w:cs="Arial"/>
          <w:lang w:eastAsia="en-AU"/>
        </w:rPr>
        <w:t>18 January, 2015, 1:30:00.00 pm, AU Eastern Standard Time would be reported as  2015-01-18T13:30:00</w:t>
      </w:r>
      <w:r w:rsidR="008E75FF">
        <w:rPr>
          <w:rFonts w:ascii="Arial" w:hAnsi="Arial" w:cs="Arial"/>
          <w:lang w:eastAsia="en-AU"/>
        </w:rPr>
        <w:t>.</w:t>
      </w:r>
      <w:r>
        <w:rPr>
          <w:rFonts w:ascii="Arial" w:hAnsi="Arial" w:cs="Arial"/>
          <w:lang w:eastAsia="en-AU"/>
        </w:rPr>
        <w:t>00+10:00</w:t>
      </w:r>
    </w:p>
    <w:p w14:paraId="6C380BA4" w14:textId="77777777" w:rsidR="00D551BA" w:rsidRDefault="00D551BA" w:rsidP="00D551BA">
      <w:pPr>
        <w:pStyle w:val="Maintext"/>
        <w:rPr>
          <w:rFonts w:cs="Arial"/>
          <w:sz w:val="16"/>
          <w:szCs w:val="16"/>
        </w:rPr>
      </w:pPr>
    </w:p>
    <w:p w14:paraId="6C380BA5" w14:textId="77777777" w:rsidR="00D551BA" w:rsidRDefault="00D551BA" w:rsidP="00D551BA">
      <w:pPr>
        <w:pStyle w:val="Maintext"/>
        <w:ind w:left="720"/>
        <w:rPr>
          <w:szCs w:val="22"/>
        </w:rPr>
      </w:pPr>
      <w:r>
        <w:t>If the date is mandatory it must be a valid date, otherwise see date under the optional field type on the next page.</w:t>
      </w:r>
    </w:p>
    <w:p w14:paraId="6C380BA6" w14:textId="77777777" w:rsidR="00794F96" w:rsidRPr="003D7E28" w:rsidRDefault="00794F96" w:rsidP="00794F96">
      <w:pPr>
        <w:pStyle w:val="Maintext"/>
      </w:pPr>
    </w:p>
    <w:p w14:paraId="6C380BA7" w14:textId="77777777" w:rsidR="00794F96" w:rsidRPr="003D7E28" w:rsidRDefault="00794F96" w:rsidP="00D551BA">
      <w:pPr>
        <w:pStyle w:val="Maintext"/>
        <w:ind w:left="720" w:hanging="720"/>
      </w:pPr>
      <w:r w:rsidRPr="003D7E28">
        <w:rPr>
          <w:b/>
        </w:rPr>
        <w:t>N</w:t>
      </w:r>
      <w:r w:rsidRPr="003D7E28">
        <w:tab/>
        <w:t>is numeric (0-9)</w:t>
      </w:r>
      <w:r>
        <w:t xml:space="preserve"> –</w:t>
      </w:r>
      <w:r w:rsidRPr="003D7E28">
        <w:t xml:space="preserve"> one byte per digit. Numeric fields must be right justified and zero filled.</w:t>
      </w:r>
    </w:p>
    <w:p w14:paraId="6C380BA8" w14:textId="77777777" w:rsidR="00794F96" w:rsidRPr="003D7E28" w:rsidRDefault="00794F96" w:rsidP="00794F96">
      <w:pPr>
        <w:pStyle w:val="Maintext"/>
      </w:pPr>
    </w:p>
    <w:p w14:paraId="6C380BA9" w14:textId="77777777" w:rsidR="00794F96" w:rsidRPr="003D7E28" w:rsidRDefault="00794F96" w:rsidP="00D551BA">
      <w:pPr>
        <w:pStyle w:val="Maintext"/>
        <w:ind w:firstLine="720"/>
      </w:pPr>
      <w:r w:rsidRPr="003D7E28">
        <w:t>For example, 123456789 in an 11 digit field would be reported as 00123456789.</w:t>
      </w:r>
      <w:r w:rsidRPr="003D7E28">
        <w:br/>
      </w:r>
    </w:p>
    <w:p w14:paraId="6C380BAA" w14:textId="77777777" w:rsidR="00794F96" w:rsidRPr="003D7E28" w:rsidRDefault="00794F96" w:rsidP="00D551BA">
      <w:pPr>
        <w:pStyle w:val="Maintext"/>
        <w:ind w:left="720"/>
      </w:pPr>
      <w:r w:rsidRPr="003D7E28">
        <w:t xml:space="preserve">All </w:t>
      </w:r>
      <w:r>
        <w:t xml:space="preserve">whole dollar </w:t>
      </w:r>
      <w:r w:rsidRPr="003D7E28">
        <w:t>amount fields are to be reported as dollar fields and must not contain decimal points, commas or other non-numeric characters (for example $+-). The amount must be reported in whole dollars. If an amount includes cents, the cents must be truncated (or disregarded).</w:t>
      </w:r>
    </w:p>
    <w:p w14:paraId="6C380BAB" w14:textId="77777777" w:rsidR="00C07C1B" w:rsidRDefault="00C07C1B" w:rsidP="00D551BA">
      <w:pPr>
        <w:pStyle w:val="Maintext"/>
        <w:ind w:firstLine="720"/>
      </w:pPr>
    </w:p>
    <w:p w14:paraId="6C380BAC" w14:textId="77777777" w:rsidR="00794F96" w:rsidRPr="003D7E28" w:rsidRDefault="00794F96" w:rsidP="00D551BA">
      <w:pPr>
        <w:pStyle w:val="Maintext"/>
        <w:ind w:firstLine="720"/>
      </w:pPr>
      <w:r w:rsidRPr="003D7E28">
        <w:t xml:space="preserve">For example, in an </w:t>
      </w:r>
      <w:r>
        <w:t>11</w:t>
      </w:r>
      <w:r w:rsidRPr="003D7E28">
        <w:t xml:space="preserve"> character numeric (</w:t>
      </w:r>
      <w:r>
        <w:t xml:space="preserve">dollar </w:t>
      </w:r>
      <w:r w:rsidRPr="003D7E28">
        <w:t>amount) field:</w:t>
      </w:r>
    </w:p>
    <w:p w14:paraId="6C380BAD" w14:textId="77777777" w:rsidR="00794F96" w:rsidRPr="003D7E28" w:rsidRDefault="00794F96" w:rsidP="00D551BA">
      <w:pPr>
        <w:pStyle w:val="Bullet2"/>
        <w:numPr>
          <w:ilvl w:val="2"/>
          <w:numId w:val="3"/>
        </w:numPr>
      </w:pPr>
      <w:r w:rsidRPr="003D7E28">
        <w:t xml:space="preserve">$1234.99 would be reported as </w:t>
      </w:r>
      <w:r>
        <w:t>000</w:t>
      </w:r>
      <w:r w:rsidRPr="003D7E28">
        <w:t>00001234</w:t>
      </w:r>
    </w:p>
    <w:p w14:paraId="6C380BAE" w14:textId="77777777" w:rsidR="00794F96" w:rsidRPr="003D7E28" w:rsidRDefault="00794F96" w:rsidP="00D551BA">
      <w:pPr>
        <w:pStyle w:val="Bullet2"/>
        <w:numPr>
          <w:ilvl w:val="2"/>
          <w:numId w:val="3"/>
        </w:numPr>
      </w:pPr>
      <w:r w:rsidRPr="003D7E28">
        <w:t xml:space="preserve">$122.16 would be reported as </w:t>
      </w:r>
      <w:r>
        <w:t>000</w:t>
      </w:r>
      <w:r w:rsidRPr="003D7E28">
        <w:t>00000122</w:t>
      </w:r>
    </w:p>
    <w:p w14:paraId="6C380BAF" w14:textId="77777777" w:rsidR="00794F96" w:rsidRPr="003D7E28" w:rsidRDefault="00794F96" w:rsidP="00D551BA">
      <w:pPr>
        <w:pStyle w:val="Bullet2"/>
        <w:numPr>
          <w:ilvl w:val="2"/>
          <w:numId w:val="3"/>
        </w:numPr>
      </w:pPr>
      <w:r w:rsidRPr="003D7E28">
        <w:t xml:space="preserve">$567.00 would be reported as </w:t>
      </w:r>
      <w:r>
        <w:t>000</w:t>
      </w:r>
      <w:r w:rsidRPr="003D7E28">
        <w:t>00000567, and</w:t>
      </w:r>
    </w:p>
    <w:p w14:paraId="6C380BB0" w14:textId="77777777" w:rsidR="00794F96" w:rsidRPr="003D7E28" w:rsidRDefault="00794F96" w:rsidP="00D551BA">
      <w:pPr>
        <w:pStyle w:val="Bullet2"/>
        <w:numPr>
          <w:ilvl w:val="2"/>
          <w:numId w:val="3"/>
        </w:numPr>
      </w:pPr>
      <w:r w:rsidRPr="003D7E28">
        <w:t xml:space="preserve">$00.00 would be reported as </w:t>
      </w:r>
      <w:r>
        <w:t>000</w:t>
      </w:r>
      <w:r w:rsidRPr="003D7E28">
        <w:t>00000000</w:t>
      </w:r>
      <w:r>
        <w:t>.</w:t>
      </w:r>
    </w:p>
    <w:p w14:paraId="6C380BB1" w14:textId="77777777" w:rsidR="00D551BA" w:rsidRDefault="00D551BA" w:rsidP="00D551BA">
      <w:pPr>
        <w:pStyle w:val="Bullet2"/>
        <w:numPr>
          <w:ilvl w:val="0"/>
          <w:numId w:val="0"/>
        </w:numPr>
        <w:ind w:left="1080"/>
      </w:pPr>
    </w:p>
    <w:p w14:paraId="6C380BB2" w14:textId="77777777" w:rsidR="00D551BA" w:rsidRPr="00A553FD" w:rsidRDefault="00D551BA" w:rsidP="00D551BA">
      <w:pPr>
        <w:ind w:left="720" w:hanging="720"/>
        <w:rPr>
          <w:szCs w:val="22"/>
        </w:rPr>
      </w:pPr>
      <w:r w:rsidRPr="00A553FD">
        <w:rPr>
          <w:b/>
        </w:rPr>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6C380BB3" w14:textId="77777777" w:rsidR="00D551BA" w:rsidRPr="00A553FD" w:rsidRDefault="00D551BA" w:rsidP="00D551BA">
      <w:pPr>
        <w:ind w:left="720" w:hanging="720"/>
        <w:rPr>
          <w:sz w:val="16"/>
          <w:szCs w:val="16"/>
        </w:rPr>
      </w:pPr>
    </w:p>
    <w:p w14:paraId="6C380BB4" w14:textId="77777777" w:rsidR="00D551BA" w:rsidRPr="00A553FD" w:rsidRDefault="00D551BA" w:rsidP="00D551BA">
      <w:pPr>
        <w:ind w:left="720"/>
      </w:pPr>
      <w:r w:rsidRPr="00A553FD">
        <w:t>All amount fields are to be reported as dollar fields and must not contain decimal points, commas or other non–numeric characters (for example $+</w:t>
      </w:r>
      <w:proofErr w:type="gramStart"/>
      <w:r w:rsidRPr="00A553FD">
        <w:t>– )</w:t>
      </w:r>
      <w:proofErr w:type="gramEnd"/>
      <w:r w:rsidRPr="00A553FD">
        <w:t xml:space="preserve">. The amount must be reported in whole dollars. </w:t>
      </w:r>
    </w:p>
    <w:p w14:paraId="6C380BB5" w14:textId="77777777" w:rsidR="00D551BA" w:rsidRPr="00A553FD" w:rsidRDefault="00D551BA" w:rsidP="00D551BA">
      <w:pPr>
        <w:ind w:left="720"/>
        <w:rPr>
          <w:sz w:val="16"/>
          <w:szCs w:val="16"/>
        </w:rPr>
      </w:pPr>
    </w:p>
    <w:p w14:paraId="6C380BB6" w14:textId="77777777" w:rsidR="00D551BA" w:rsidRPr="00A553FD" w:rsidRDefault="00D551BA" w:rsidP="00D551BA">
      <w:pPr>
        <w:ind w:firstLine="720"/>
      </w:pPr>
      <w:r w:rsidRPr="00A553FD">
        <w:t>For example, in a 13 character numeric (amount) field:</w:t>
      </w:r>
    </w:p>
    <w:p w14:paraId="6C380BB7" w14:textId="77777777" w:rsidR="00D551BA" w:rsidRPr="00A553FD" w:rsidRDefault="00D551BA" w:rsidP="00D551BA">
      <w:pPr>
        <w:numPr>
          <w:ilvl w:val="2"/>
          <w:numId w:val="1"/>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6C380BB8" w14:textId="77777777" w:rsidR="00D551BA" w:rsidRPr="00A553FD" w:rsidRDefault="00D551BA" w:rsidP="00D551BA">
      <w:pPr>
        <w:ind w:left="720"/>
      </w:pPr>
      <w:r w:rsidRPr="00A553FD">
        <w:t>No entry in this field would be reported as blanks</w:t>
      </w:r>
    </w:p>
    <w:p w14:paraId="6C380BB9" w14:textId="77777777" w:rsidR="00D551BA" w:rsidRPr="003D7E28" w:rsidRDefault="00D551BA" w:rsidP="00D551BA">
      <w:pPr>
        <w:pStyle w:val="Bullet2"/>
        <w:numPr>
          <w:ilvl w:val="0"/>
          <w:numId w:val="0"/>
        </w:numPr>
        <w:ind w:left="1080"/>
      </w:pPr>
    </w:p>
    <w:p w14:paraId="6C380BBA" w14:textId="77777777" w:rsidR="00C07C1B" w:rsidRDefault="00C07C1B">
      <w:pPr>
        <w:rPr>
          <w:i/>
        </w:rPr>
      </w:pPr>
      <w:r>
        <w:rPr>
          <w:i/>
        </w:rPr>
        <w:br w:type="page"/>
      </w:r>
    </w:p>
    <w:p w14:paraId="6C380BBB" w14:textId="77777777" w:rsidR="00794F96" w:rsidRPr="003D7E28" w:rsidRDefault="00794F96" w:rsidP="00794F96">
      <w:pPr>
        <w:pStyle w:val="Maintext"/>
      </w:pPr>
      <w:r w:rsidRPr="003D7E28">
        <w:rPr>
          <w:i/>
        </w:rPr>
        <w:lastRenderedPageBreak/>
        <w:t>Field type</w:t>
      </w:r>
      <w:r w:rsidRPr="003D7E28">
        <w:rPr>
          <w:b/>
        </w:rPr>
        <w:t xml:space="preserve"> </w:t>
      </w:r>
      <w:r w:rsidRPr="003D7E28">
        <w:t>–</w:t>
      </w:r>
      <w:r w:rsidRPr="003D7E28">
        <w:rPr>
          <w:b/>
        </w:rPr>
        <w:t xml:space="preserve"> </w:t>
      </w:r>
      <w:r w:rsidRPr="003D7E28">
        <w:t>codes used are:</w:t>
      </w:r>
    </w:p>
    <w:p w14:paraId="6C380BBC" w14:textId="77777777" w:rsidR="00794F96" w:rsidRPr="00D77317" w:rsidRDefault="00794F96" w:rsidP="00794F96">
      <w:pPr>
        <w:pStyle w:val="Maintext"/>
        <w:rPr>
          <w:sz w:val="16"/>
          <w:szCs w:val="16"/>
        </w:rPr>
      </w:pPr>
    </w:p>
    <w:p w14:paraId="6C380BBD" w14:textId="77777777" w:rsidR="00794F96" w:rsidRPr="003D7E28" w:rsidRDefault="00794F96" w:rsidP="00D551BA">
      <w:pPr>
        <w:pStyle w:val="Maintext"/>
        <w:ind w:left="720" w:hanging="720"/>
      </w:pPr>
      <w:r w:rsidRPr="003D7E28">
        <w:rPr>
          <w:b/>
        </w:rPr>
        <w:t>M</w:t>
      </w:r>
      <w:r w:rsidRPr="003D7E28">
        <w:rPr>
          <w:b/>
        </w:rPr>
        <w:tab/>
      </w:r>
      <w:r w:rsidRPr="003D7E28">
        <w:t>Mandatory field that must be provided. For single character mandatory fields, a blank (space) is NOT a valid value.</w:t>
      </w:r>
    </w:p>
    <w:p w14:paraId="6C380BBE" w14:textId="77777777" w:rsidR="00794F96" w:rsidRPr="003D7E28" w:rsidRDefault="00794F96" w:rsidP="00794F96">
      <w:pPr>
        <w:pStyle w:val="Maintext"/>
      </w:pPr>
      <w:r w:rsidRPr="003D7E28">
        <w:rPr>
          <w:b/>
        </w:rPr>
        <w:tab/>
      </w:r>
      <w:r w:rsidRPr="003D7E28">
        <w:t>ALPHA: field must not start with a blank or be blank filled</w:t>
      </w:r>
    </w:p>
    <w:p w14:paraId="6C380BBF" w14:textId="77777777" w:rsidR="00794F96" w:rsidRPr="003D7E28" w:rsidRDefault="00794F96" w:rsidP="00794F96">
      <w:pPr>
        <w:pStyle w:val="Maintext"/>
      </w:pPr>
      <w:r w:rsidRPr="003D7E28">
        <w:tab/>
        <w:t>ALPHANUMERIC: field must not start with a blank or be blank filled</w:t>
      </w:r>
    </w:p>
    <w:p w14:paraId="6C380BC0" w14:textId="77777777" w:rsidR="00794F96" w:rsidRPr="003D7E28" w:rsidRDefault="00794F96" w:rsidP="00794F96">
      <w:pPr>
        <w:pStyle w:val="Maintext"/>
      </w:pPr>
      <w:r w:rsidRPr="003D7E28">
        <w:tab/>
        <w:t>NUMERIC: field must not start with a blank and may be zero filled</w:t>
      </w:r>
    </w:p>
    <w:p w14:paraId="6C380BC1" w14:textId="77777777" w:rsidR="00637861" w:rsidRDefault="00794F96" w:rsidP="00794F96">
      <w:pPr>
        <w:pStyle w:val="Maintext"/>
      </w:pPr>
      <w:r w:rsidRPr="003D7E28">
        <w:tab/>
      </w:r>
      <w:r w:rsidR="00637861">
        <w:t>DATE TIME: field must not be blank or zero filled</w:t>
      </w:r>
    </w:p>
    <w:p w14:paraId="6C380BC2" w14:textId="77777777" w:rsidR="00794F96" w:rsidRDefault="00794F96" w:rsidP="005D35A2">
      <w:pPr>
        <w:pStyle w:val="Maintext"/>
        <w:ind w:firstLine="720"/>
      </w:pPr>
      <w:r w:rsidRPr="003D7E28">
        <w:t>DATE: field must not be zero filled.</w:t>
      </w:r>
    </w:p>
    <w:p w14:paraId="6C380BC3" w14:textId="77777777" w:rsidR="008E75FF" w:rsidRPr="003D7E28" w:rsidRDefault="008E75FF" w:rsidP="00794F96">
      <w:pPr>
        <w:pStyle w:val="Maintext"/>
      </w:pPr>
      <w:r>
        <w:tab/>
        <w:t xml:space="preserve">NUMERIC SPECIAL: </w:t>
      </w:r>
      <w:r w:rsidR="00637861">
        <w:t>as specified in field definition</w:t>
      </w:r>
    </w:p>
    <w:p w14:paraId="6C380BC4" w14:textId="77777777" w:rsidR="00794F96" w:rsidRPr="00D77317" w:rsidRDefault="00794F96" w:rsidP="00794F96">
      <w:pPr>
        <w:pStyle w:val="Maintext"/>
        <w:rPr>
          <w:sz w:val="16"/>
          <w:szCs w:val="16"/>
        </w:rPr>
      </w:pPr>
    </w:p>
    <w:p w14:paraId="6C380BC5" w14:textId="77777777" w:rsidR="00794F96" w:rsidRPr="003D7E28" w:rsidRDefault="00794F96" w:rsidP="00E40D89">
      <w:pPr>
        <w:pStyle w:val="Maintext"/>
        <w:ind w:left="720" w:hanging="720"/>
      </w:pPr>
      <w:r w:rsidRPr="003D7E28">
        <w:rPr>
          <w:b/>
        </w:rPr>
        <w:t>O</w:t>
      </w:r>
      <w:r w:rsidRPr="003D7E28">
        <w:tab/>
        <w:t xml:space="preserve">Optional field that must be made available by the software developer for the </w:t>
      </w:r>
      <w:r w:rsidR="00E40D89">
        <w:t>intermediary / reporting party</w:t>
      </w:r>
      <w:r w:rsidR="00E40D89" w:rsidRPr="003D7E28">
        <w:t xml:space="preserve"> </w:t>
      </w:r>
      <w:r w:rsidRPr="003D7E28">
        <w:t xml:space="preserve">to complete. </w:t>
      </w:r>
      <w:r w:rsidR="00E40D89">
        <w:t>Intermediaries / reporting parties</w:t>
      </w:r>
      <w:r w:rsidR="00E40D89" w:rsidRPr="003D7E28">
        <w:t xml:space="preserve"> </w:t>
      </w:r>
      <w:r w:rsidRPr="003D7E28">
        <w:t>must complete the field if the data is available.</w:t>
      </w:r>
    </w:p>
    <w:p w14:paraId="6C380BC6" w14:textId="77777777" w:rsidR="00794F96" w:rsidRPr="003D7E28" w:rsidRDefault="00794F96" w:rsidP="00794F96">
      <w:pPr>
        <w:pStyle w:val="Maintext"/>
      </w:pPr>
      <w:r w:rsidRPr="003D7E28">
        <w:tab/>
        <w:t>ALPHA: if not present, field must be blank filled</w:t>
      </w:r>
    </w:p>
    <w:p w14:paraId="6C380BC7" w14:textId="77777777" w:rsidR="00794F96" w:rsidRPr="003D7E28" w:rsidRDefault="00794F96" w:rsidP="00794F96">
      <w:pPr>
        <w:pStyle w:val="Maintext"/>
      </w:pPr>
      <w:r w:rsidRPr="003D7E28">
        <w:tab/>
        <w:t>ALPHANUMERIC: if not present, field must be blank filled</w:t>
      </w:r>
    </w:p>
    <w:p w14:paraId="6C380BC8" w14:textId="77777777" w:rsidR="00794F96" w:rsidRPr="003D7E28" w:rsidRDefault="00794F96" w:rsidP="00794F96">
      <w:pPr>
        <w:pStyle w:val="Maintext"/>
      </w:pPr>
      <w:r w:rsidRPr="003D7E28">
        <w:tab/>
        <w:t>NUMERIC: if not present, field must be zero filled</w:t>
      </w:r>
    </w:p>
    <w:p w14:paraId="6C380BC9" w14:textId="77777777" w:rsidR="00637861" w:rsidRDefault="00794F96" w:rsidP="00794F96">
      <w:pPr>
        <w:pStyle w:val="Maintext"/>
        <w:ind w:firstLine="720"/>
      </w:pPr>
      <w:r w:rsidRPr="003D7E28">
        <w:t>DATE: if not present, field must be zero filled</w:t>
      </w:r>
    </w:p>
    <w:p w14:paraId="6C380BCA" w14:textId="77777777" w:rsidR="00794F96" w:rsidRPr="003D7E28" w:rsidRDefault="00637861" w:rsidP="00637861">
      <w:pPr>
        <w:pStyle w:val="Maintext"/>
        <w:ind w:firstLine="720"/>
      </w:pPr>
      <w:r>
        <w:t>NUMERIC SPECIAL: as specified in field definition</w:t>
      </w:r>
    </w:p>
    <w:p w14:paraId="6C380BCB" w14:textId="77777777" w:rsidR="00794F96" w:rsidRPr="003D7E28" w:rsidRDefault="00794F96" w:rsidP="00794F96">
      <w:pPr>
        <w:pStyle w:val="Maintext"/>
      </w:pPr>
      <w:r w:rsidRPr="003D7E28">
        <w:tab/>
      </w:r>
      <w:r w:rsidRPr="003D7E28">
        <w:tab/>
      </w:r>
      <w:r w:rsidRPr="003D7E28">
        <w:tab/>
      </w:r>
    </w:p>
    <w:p w14:paraId="6C380BCC" w14:textId="77777777" w:rsidR="00794F96" w:rsidRDefault="00794F96" w:rsidP="00E40D89">
      <w:pPr>
        <w:pStyle w:val="Maintext"/>
        <w:ind w:left="720" w:hanging="720"/>
      </w:pPr>
      <w:r w:rsidRPr="003D7E28">
        <w:rPr>
          <w:rFonts w:cs="Arial"/>
          <w:b/>
        </w:rPr>
        <w:t>C</w:t>
      </w:r>
      <w:r w:rsidRPr="003D7E28">
        <w:rPr>
          <w:rFonts w:cs="Arial"/>
        </w:rPr>
        <w:tab/>
      </w:r>
      <w:r w:rsidRPr="003D7E28">
        <w:t xml:space="preserve">Conditional field that must be made available by the software developer for the </w:t>
      </w:r>
      <w:r w:rsidR="00E40D89">
        <w:t>intermediary / reporting party</w:t>
      </w:r>
      <w:r w:rsidR="00E40D89" w:rsidRPr="003D7E28">
        <w:t xml:space="preserve"> </w:t>
      </w:r>
      <w:r w:rsidRPr="003D7E28">
        <w:t xml:space="preserve">to complete. </w:t>
      </w:r>
      <w:r w:rsidR="00E40D89">
        <w:t>Intermediaries / reporting parties</w:t>
      </w:r>
      <w:r w:rsidR="00E40D89" w:rsidRPr="003D7E28">
        <w:t xml:space="preserve"> </w:t>
      </w:r>
      <w:r w:rsidRPr="003D7E28">
        <w:t>must complete the field</w:t>
      </w:r>
      <w:r w:rsidRPr="003D7E28" w:rsidDel="007631C2">
        <w:t xml:space="preserve"> </w:t>
      </w:r>
      <w:r w:rsidRPr="003D7E28">
        <w:t>as specified.</w:t>
      </w:r>
    </w:p>
    <w:p w14:paraId="6C380BCD" w14:textId="77777777" w:rsidR="00D85E38" w:rsidRPr="00396C82" w:rsidRDefault="00D85E38" w:rsidP="00D85E38">
      <w:pPr>
        <w:ind w:left="720"/>
        <w:rPr>
          <w:rFonts w:cs="Arial"/>
        </w:rPr>
      </w:pPr>
      <w:r w:rsidRPr="00396C82">
        <w:rPr>
          <w:rFonts w:cs="Arial"/>
        </w:rPr>
        <w:t xml:space="preserve">When the condition in either of the fields is met as per the definition, the field then becomes mandatory. </w:t>
      </w:r>
    </w:p>
    <w:p w14:paraId="6C380BCE" w14:textId="77777777" w:rsidR="00E80813" w:rsidRDefault="00E80813" w:rsidP="00D85E38">
      <w:pPr>
        <w:ind w:left="720"/>
        <w:rPr>
          <w:rFonts w:cs="Arial"/>
          <w:color w:val="000000"/>
        </w:rPr>
      </w:pPr>
    </w:p>
    <w:p w14:paraId="6C380BCF" w14:textId="77777777" w:rsidR="00D85E38" w:rsidRPr="00396C82" w:rsidRDefault="00D85E38" w:rsidP="00D85E38">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6C380BD0" w14:textId="77777777" w:rsidR="00D85E38" w:rsidRPr="00396C82" w:rsidRDefault="00D85E38" w:rsidP="00D85E38">
      <w:pPr>
        <w:rPr>
          <w:rFonts w:cs="Arial"/>
          <w:color w:val="000000"/>
        </w:rPr>
      </w:pPr>
      <w:r w:rsidRPr="00396C82">
        <w:rPr>
          <w:rFonts w:cs="Arial"/>
          <w:color w:val="000000"/>
        </w:rPr>
        <w:tab/>
        <w:t>ALPHA: if not present, field must be blank filled</w:t>
      </w:r>
    </w:p>
    <w:p w14:paraId="6C380BD1" w14:textId="77777777" w:rsidR="00D85E38" w:rsidRPr="00396C82" w:rsidRDefault="00D85E38" w:rsidP="00D85E38">
      <w:pPr>
        <w:rPr>
          <w:rFonts w:cs="Arial"/>
          <w:color w:val="000000"/>
        </w:rPr>
      </w:pPr>
      <w:r w:rsidRPr="00396C82">
        <w:rPr>
          <w:rFonts w:cs="Arial"/>
          <w:color w:val="000000"/>
        </w:rPr>
        <w:tab/>
        <w:t>ALPHANUMERIC: if not present, field must be blank filled</w:t>
      </w:r>
    </w:p>
    <w:p w14:paraId="6C380BD2" w14:textId="77777777" w:rsidR="00D85E38" w:rsidRPr="00396C82" w:rsidRDefault="00D85E38" w:rsidP="00D85E38">
      <w:pPr>
        <w:rPr>
          <w:rFonts w:cs="Arial"/>
          <w:color w:val="000000"/>
        </w:rPr>
      </w:pPr>
      <w:r w:rsidRPr="00396C82">
        <w:rPr>
          <w:rFonts w:cs="Arial"/>
          <w:color w:val="000000"/>
        </w:rPr>
        <w:tab/>
        <w:t>NUMERIC: if not present, field must be zero filled</w:t>
      </w:r>
    </w:p>
    <w:p w14:paraId="6C380BD3" w14:textId="77777777" w:rsidR="00D85E38" w:rsidRDefault="00D85E38" w:rsidP="00D85E38">
      <w:pPr>
        <w:ind w:left="720"/>
        <w:rPr>
          <w:rFonts w:cs="Arial"/>
          <w:color w:val="000000"/>
        </w:rPr>
      </w:pPr>
      <w:r w:rsidRPr="00396C82">
        <w:rPr>
          <w:rFonts w:cs="Arial"/>
          <w:color w:val="000000"/>
        </w:rPr>
        <w:t>DATE: if not present, field must be zero filled</w:t>
      </w:r>
    </w:p>
    <w:p w14:paraId="6C380BD4" w14:textId="77777777" w:rsidR="00637861" w:rsidRPr="00106923" w:rsidRDefault="00637861" w:rsidP="00D85E38">
      <w:pPr>
        <w:ind w:left="720"/>
        <w:rPr>
          <w:color w:val="000000"/>
        </w:rPr>
      </w:pPr>
      <w:r>
        <w:t>NUMERIC SPECIAL: as specified in field definition</w:t>
      </w:r>
    </w:p>
    <w:p w14:paraId="6C380BD5" w14:textId="77777777" w:rsidR="00D85E38" w:rsidRPr="00E450C3" w:rsidRDefault="00D85E38" w:rsidP="00E40D89">
      <w:pPr>
        <w:pStyle w:val="Maintext"/>
        <w:ind w:left="720" w:hanging="720"/>
        <w:rPr>
          <w:rFonts w:cs="Arial"/>
        </w:rPr>
      </w:pPr>
    </w:p>
    <w:p w14:paraId="6C380BD6" w14:textId="77777777" w:rsidR="00794F96" w:rsidRPr="003D7E28" w:rsidRDefault="00794F96" w:rsidP="00794F96">
      <w:pPr>
        <w:pStyle w:val="Maintext"/>
      </w:pPr>
      <w:r w:rsidRPr="003D7E28">
        <w:rPr>
          <w:b/>
        </w:rPr>
        <w:t>S</w:t>
      </w:r>
      <w:r w:rsidRPr="003D7E28">
        <w:tab/>
      </w:r>
      <w:bookmarkStart w:id="110" w:name="SFieldType"/>
      <w:r w:rsidRPr="003D7E28">
        <w:t xml:space="preserve">For use by the </w:t>
      </w:r>
      <w:r>
        <w:t>ATO</w:t>
      </w:r>
      <w:r w:rsidRPr="003D7E28">
        <w:t>. It must be blank filled.</w:t>
      </w:r>
      <w:bookmarkEnd w:id="110"/>
    </w:p>
    <w:p w14:paraId="6C380BD7" w14:textId="77777777" w:rsidR="00794F96" w:rsidRPr="00D77317" w:rsidRDefault="00794F96" w:rsidP="00794F96">
      <w:pPr>
        <w:pStyle w:val="Maintext"/>
        <w:rPr>
          <w:sz w:val="16"/>
          <w:szCs w:val="16"/>
        </w:rPr>
      </w:pPr>
    </w:p>
    <w:p w14:paraId="6C380BD8" w14:textId="77777777" w:rsidR="00794F96" w:rsidRPr="003D7E28" w:rsidRDefault="00794F96" w:rsidP="00794F96">
      <w:pPr>
        <w:pStyle w:val="Maintext"/>
      </w:pPr>
      <w:r w:rsidRPr="008618E4">
        <w:rPr>
          <w:b/>
          <w:bCs/>
          <w:i/>
        </w:rPr>
        <w:t>Field name</w:t>
      </w:r>
      <w:r w:rsidRPr="003D7E28">
        <w:t xml:space="preserve"> – a brief description of the field.</w:t>
      </w:r>
    </w:p>
    <w:p w14:paraId="6C380BD9" w14:textId="77777777" w:rsidR="00794F96" w:rsidRDefault="00794F96" w:rsidP="00794F96">
      <w:pPr>
        <w:pStyle w:val="Maintext"/>
        <w:outlineLvl w:val="0"/>
      </w:pPr>
    </w:p>
    <w:p w14:paraId="6C380BDA" w14:textId="77777777" w:rsidR="00794F96" w:rsidRDefault="00794F96" w:rsidP="00794F96">
      <w:pPr>
        <w:pStyle w:val="Maintext"/>
      </w:pPr>
      <w:r w:rsidRPr="008618E4">
        <w:rPr>
          <w:b/>
          <w:bCs/>
          <w:i/>
        </w:rPr>
        <w:t>Reference number</w:t>
      </w:r>
      <w:r w:rsidRPr="003D7E28">
        <w:t xml:space="preserve"> – the </w:t>
      </w:r>
      <w:r>
        <w:t>definition reference number. These definitions can be found in Field definitions and edit rules (page 2</w:t>
      </w:r>
      <w:r w:rsidR="00146AF4">
        <w:t>2</w:t>
      </w:r>
      <w:r>
        <w:t>).</w:t>
      </w:r>
    </w:p>
    <w:p w14:paraId="6C380BDB" w14:textId="77777777" w:rsidR="00D551BA" w:rsidRDefault="00D551BA">
      <w:r>
        <w:br w:type="page"/>
      </w:r>
    </w:p>
    <w:p w14:paraId="6C380BDC" w14:textId="77777777" w:rsidR="00794F96" w:rsidRDefault="00794F96" w:rsidP="00794F96">
      <w:pPr>
        <w:pStyle w:val="Head2"/>
      </w:pPr>
      <w:bookmarkStart w:id="111" w:name="_Toc384043583"/>
      <w:bookmarkStart w:id="112" w:name="_Toc87517813"/>
      <w:bookmarkStart w:id="113" w:name="_Toc165192677"/>
      <w:bookmarkStart w:id="114" w:name="_Toc331684583"/>
      <w:bookmarkStart w:id="115" w:name="Data_sets"/>
      <w:bookmarkStart w:id="116" w:name="_Toc155507558"/>
      <w:bookmarkStart w:id="117" w:name="_Toc155585463"/>
      <w:bookmarkStart w:id="118" w:name="_Toc158104803"/>
      <w:r>
        <w:lastRenderedPageBreak/>
        <w:t>Intermediary data record</w:t>
      </w:r>
      <w:bookmarkEnd w:id="111"/>
      <w:bookmarkEnd w:id="112"/>
    </w:p>
    <w:tbl>
      <w:tblPr>
        <w:tblW w:w="9639" w:type="dxa"/>
        <w:tblInd w:w="108" w:type="dxa"/>
        <w:tblLayout w:type="fixed"/>
        <w:tblLook w:val="0000" w:firstRow="0" w:lastRow="0" w:firstColumn="0" w:lastColumn="0" w:noHBand="0" w:noVBand="0"/>
      </w:tblPr>
      <w:tblGrid>
        <w:gridCol w:w="1318"/>
        <w:gridCol w:w="880"/>
        <w:gridCol w:w="990"/>
        <w:gridCol w:w="770"/>
        <w:gridCol w:w="4264"/>
        <w:gridCol w:w="1417"/>
      </w:tblGrid>
      <w:tr w:rsidR="00794F96" w:rsidRPr="00C808CF" w14:paraId="6C380BE3" w14:textId="77777777" w:rsidTr="00C82A28">
        <w:trPr>
          <w:cantSplit/>
        </w:trPr>
        <w:tc>
          <w:tcPr>
            <w:tcW w:w="1318" w:type="dxa"/>
            <w:tcBorders>
              <w:top w:val="single" w:sz="6" w:space="0" w:color="auto"/>
              <w:left w:val="single" w:sz="6" w:space="0" w:color="auto"/>
              <w:bottom w:val="single" w:sz="6" w:space="0" w:color="auto"/>
              <w:right w:val="single" w:sz="6" w:space="0" w:color="auto"/>
            </w:tcBorders>
          </w:tcPr>
          <w:p w14:paraId="6C380BDD" w14:textId="77777777" w:rsidR="00794F96" w:rsidRPr="00C808CF" w:rsidRDefault="00794F96" w:rsidP="0014038A">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6C380BDE" w14:textId="77777777" w:rsidR="00794F96" w:rsidRPr="00C808CF" w:rsidRDefault="00794F96" w:rsidP="0014038A">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14:paraId="6C380BDF" w14:textId="77777777" w:rsidR="00794F96" w:rsidRPr="00C808CF" w:rsidRDefault="00794F96" w:rsidP="0014038A">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6C380BE0" w14:textId="77777777" w:rsidR="00794F96" w:rsidRPr="00C808CF" w:rsidRDefault="00794F96" w:rsidP="0014038A">
            <w:pPr>
              <w:pStyle w:val="Maintext"/>
              <w:rPr>
                <w:b/>
              </w:rPr>
            </w:pPr>
            <w:r w:rsidRPr="00C808CF">
              <w:rPr>
                <w:b/>
              </w:rPr>
              <w:t>Field type</w:t>
            </w:r>
          </w:p>
        </w:tc>
        <w:tc>
          <w:tcPr>
            <w:tcW w:w="4264" w:type="dxa"/>
            <w:tcBorders>
              <w:top w:val="single" w:sz="6" w:space="0" w:color="auto"/>
              <w:left w:val="single" w:sz="6" w:space="0" w:color="auto"/>
              <w:bottom w:val="single" w:sz="6" w:space="0" w:color="auto"/>
              <w:right w:val="single" w:sz="6" w:space="0" w:color="auto"/>
            </w:tcBorders>
          </w:tcPr>
          <w:p w14:paraId="6C380BE1" w14:textId="77777777" w:rsidR="00794F96" w:rsidRPr="00C808CF" w:rsidRDefault="00794F96" w:rsidP="0014038A">
            <w:pPr>
              <w:pStyle w:val="Maintext"/>
              <w:rPr>
                <w:b/>
              </w:rPr>
            </w:pPr>
            <w:r w:rsidRPr="00C808CF">
              <w:rPr>
                <w:b/>
              </w:rPr>
              <w:t>Field name</w:t>
            </w:r>
          </w:p>
        </w:tc>
        <w:tc>
          <w:tcPr>
            <w:tcW w:w="1417" w:type="dxa"/>
            <w:tcBorders>
              <w:top w:val="single" w:sz="6" w:space="0" w:color="auto"/>
              <w:left w:val="single" w:sz="6" w:space="0" w:color="auto"/>
              <w:bottom w:val="single" w:sz="6" w:space="0" w:color="auto"/>
              <w:right w:val="single" w:sz="6" w:space="0" w:color="auto"/>
            </w:tcBorders>
          </w:tcPr>
          <w:p w14:paraId="6C380BE2" w14:textId="77777777" w:rsidR="00794F96" w:rsidRPr="00C808CF" w:rsidRDefault="00794F96" w:rsidP="0014038A">
            <w:pPr>
              <w:pStyle w:val="Maintext"/>
              <w:rPr>
                <w:b/>
              </w:rPr>
            </w:pPr>
            <w:r w:rsidRPr="00C808CF">
              <w:rPr>
                <w:b/>
              </w:rPr>
              <w:t>Reference number</w:t>
            </w:r>
          </w:p>
        </w:tc>
      </w:tr>
      <w:tr w:rsidR="00CF4A4B" w:rsidRPr="003D7E28" w14:paraId="6C380BEA" w14:textId="77777777" w:rsidTr="00C82A28">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C380BE4" w14:textId="77777777" w:rsidR="00CF4A4B" w:rsidRDefault="00CF4A4B" w:rsidP="0014038A">
            <w:pPr>
              <w:pStyle w:val="Maintext"/>
            </w:pPr>
            <w:r>
              <w:rPr>
                <w:rFonts w:cs="Arial"/>
                <w:szCs w:val="22"/>
              </w:rPr>
              <w:t>1-3</w:t>
            </w:r>
          </w:p>
        </w:tc>
        <w:tc>
          <w:tcPr>
            <w:tcW w:w="880" w:type="dxa"/>
            <w:tcBorders>
              <w:top w:val="single" w:sz="6" w:space="0" w:color="auto"/>
              <w:left w:val="single" w:sz="6" w:space="0" w:color="auto"/>
              <w:bottom w:val="single" w:sz="6" w:space="0" w:color="auto"/>
              <w:right w:val="single" w:sz="6" w:space="0" w:color="auto"/>
            </w:tcBorders>
            <w:vAlign w:val="center"/>
          </w:tcPr>
          <w:p w14:paraId="6C380BE5" w14:textId="77777777" w:rsidR="00CF4A4B" w:rsidRPr="00D46CFD" w:rsidRDefault="00CF4A4B" w:rsidP="0014038A">
            <w:pPr>
              <w:pStyle w:val="Maintext"/>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6C380BE6" w14:textId="77777777" w:rsidR="00CF4A4B" w:rsidRPr="00D46CFD" w:rsidRDefault="00CF4A4B" w:rsidP="0014038A">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C380BE7" w14:textId="77777777" w:rsidR="00CF4A4B" w:rsidRPr="00D46CFD" w:rsidRDefault="00CF4A4B"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BE8" w14:textId="77777777" w:rsidR="00CF4A4B" w:rsidRPr="00D46CFD" w:rsidRDefault="00CF4A4B" w:rsidP="00E16CDB">
            <w:pPr>
              <w:pStyle w:val="Maintext"/>
            </w:pPr>
            <w:r>
              <w:t>Record length (=996)</w:t>
            </w:r>
          </w:p>
        </w:tc>
        <w:bookmarkStart w:id="119" w:name="r7_1"/>
        <w:tc>
          <w:tcPr>
            <w:tcW w:w="1417" w:type="dxa"/>
            <w:tcBorders>
              <w:top w:val="single" w:sz="6" w:space="0" w:color="auto"/>
              <w:left w:val="single" w:sz="6" w:space="0" w:color="auto"/>
              <w:bottom w:val="single" w:sz="6" w:space="0" w:color="auto"/>
              <w:right w:val="single" w:sz="6" w:space="0" w:color="auto"/>
            </w:tcBorders>
          </w:tcPr>
          <w:p w14:paraId="6C380BE9" w14:textId="77777777" w:rsidR="00CF4A4B" w:rsidRPr="00E80813" w:rsidRDefault="00CF4A4B" w:rsidP="0014038A">
            <w:pPr>
              <w:pStyle w:val="Maintext"/>
              <w:jc w:val="center"/>
            </w:pPr>
            <w:r w:rsidRPr="00C82A28">
              <w:fldChar w:fldCharType="begin"/>
            </w:r>
            <w:r w:rsidRPr="00E80813">
              <w:instrText xml:space="preserve"> HYPERLINK  \l "d7_1" </w:instrText>
            </w:r>
            <w:r w:rsidRPr="00C82A28">
              <w:fldChar w:fldCharType="separate"/>
            </w:r>
            <w:r w:rsidRPr="00C82A28">
              <w:rPr>
                <w:rStyle w:val="Hyperlink"/>
                <w:noProof w:val="0"/>
                <w:color w:val="auto"/>
                <w:u w:val="none"/>
              </w:rPr>
              <w:t>6.1</w:t>
            </w:r>
            <w:bookmarkEnd w:id="119"/>
            <w:r w:rsidRPr="00C82A28">
              <w:fldChar w:fldCharType="end"/>
            </w:r>
          </w:p>
        </w:tc>
      </w:tr>
      <w:tr w:rsidR="00CF4A4B" w:rsidRPr="003D7E28" w14:paraId="6C380BF1"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BEB" w14:textId="77777777" w:rsidR="00CF4A4B" w:rsidRDefault="00CF4A4B" w:rsidP="0014038A">
            <w:pPr>
              <w:pStyle w:val="Maintext"/>
            </w:pPr>
            <w:r>
              <w:rPr>
                <w:rFonts w:cs="Arial"/>
                <w:szCs w:val="22"/>
              </w:rPr>
              <w:t>4-16</w:t>
            </w:r>
          </w:p>
        </w:tc>
        <w:tc>
          <w:tcPr>
            <w:tcW w:w="880" w:type="dxa"/>
            <w:tcBorders>
              <w:top w:val="single" w:sz="6" w:space="0" w:color="auto"/>
              <w:left w:val="single" w:sz="6" w:space="0" w:color="auto"/>
              <w:bottom w:val="single" w:sz="6" w:space="0" w:color="auto"/>
              <w:right w:val="single" w:sz="6" w:space="0" w:color="auto"/>
            </w:tcBorders>
            <w:vAlign w:val="center"/>
          </w:tcPr>
          <w:p w14:paraId="6C380BEC" w14:textId="77777777" w:rsidR="00CF4A4B" w:rsidRPr="00D46CFD" w:rsidRDefault="00CF4A4B"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vAlign w:val="center"/>
          </w:tcPr>
          <w:p w14:paraId="6C380BED" w14:textId="77777777" w:rsidR="00CF4A4B" w:rsidRPr="00D46CFD" w:rsidRDefault="00CF4A4B"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BEE" w14:textId="77777777" w:rsidR="00CF4A4B" w:rsidRPr="00D46CFD" w:rsidRDefault="00CF4A4B"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BEF" w14:textId="77777777" w:rsidR="00CF4A4B" w:rsidRPr="00D46CFD" w:rsidRDefault="00CF4A4B" w:rsidP="0014038A">
            <w:pPr>
              <w:pStyle w:val="Maintext"/>
            </w:pPr>
            <w:r w:rsidRPr="00D46CFD">
              <w:t>Record identifier</w:t>
            </w:r>
            <w:r>
              <w:t xml:space="preserve"> (=IDENTREGISTER)</w:t>
            </w:r>
          </w:p>
        </w:tc>
        <w:bookmarkStart w:id="120" w:name="r7_2"/>
        <w:tc>
          <w:tcPr>
            <w:tcW w:w="1417" w:type="dxa"/>
            <w:tcBorders>
              <w:top w:val="single" w:sz="6" w:space="0" w:color="auto"/>
              <w:left w:val="single" w:sz="6" w:space="0" w:color="auto"/>
              <w:bottom w:val="single" w:sz="6" w:space="0" w:color="auto"/>
              <w:right w:val="single" w:sz="6" w:space="0" w:color="auto"/>
            </w:tcBorders>
          </w:tcPr>
          <w:p w14:paraId="6C380BF0" w14:textId="77777777" w:rsidR="00CF4A4B" w:rsidRPr="00E80813" w:rsidRDefault="00CF4A4B" w:rsidP="0014038A">
            <w:pPr>
              <w:pStyle w:val="Maintext"/>
              <w:jc w:val="center"/>
            </w:pPr>
            <w:r w:rsidRPr="00C82A28">
              <w:fldChar w:fldCharType="begin"/>
            </w:r>
            <w:r w:rsidRPr="00E80813">
              <w:instrText xml:space="preserve"> HYPERLINK  \l "d7_2" </w:instrText>
            </w:r>
            <w:r w:rsidRPr="00C82A28">
              <w:fldChar w:fldCharType="separate"/>
            </w:r>
            <w:r w:rsidRPr="00C82A28">
              <w:rPr>
                <w:rStyle w:val="Hyperlink"/>
                <w:noProof w:val="0"/>
                <w:color w:val="auto"/>
                <w:u w:val="none"/>
              </w:rPr>
              <w:t>6.2</w:t>
            </w:r>
            <w:bookmarkEnd w:id="120"/>
            <w:r w:rsidRPr="00C82A28">
              <w:fldChar w:fldCharType="end"/>
            </w:r>
          </w:p>
        </w:tc>
      </w:tr>
      <w:tr w:rsidR="00CF4A4B" w:rsidRPr="003D7E28" w14:paraId="6C380BF8"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BF2" w14:textId="77777777" w:rsidR="00CF4A4B" w:rsidRDefault="00CF4A4B" w:rsidP="0014038A">
            <w:pPr>
              <w:pStyle w:val="Maintext"/>
            </w:pPr>
            <w:r>
              <w:rPr>
                <w:rFonts w:cs="Arial"/>
                <w:szCs w:val="22"/>
              </w:rPr>
              <w:t>17-26</w:t>
            </w:r>
          </w:p>
        </w:tc>
        <w:tc>
          <w:tcPr>
            <w:tcW w:w="880" w:type="dxa"/>
            <w:tcBorders>
              <w:top w:val="single" w:sz="6" w:space="0" w:color="auto"/>
              <w:left w:val="single" w:sz="6" w:space="0" w:color="auto"/>
              <w:bottom w:val="single" w:sz="6" w:space="0" w:color="auto"/>
              <w:right w:val="single" w:sz="6" w:space="0" w:color="auto"/>
            </w:tcBorders>
            <w:vAlign w:val="center"/>
          </w:tcPr>
          <w:p w14:paraId="6C380BF3" w14:textId="77777777" w:rsidR="00CF4A4B" w:rsidRPr="00D46CFD" w:rsidRDefault="00CF4A4B" w:rsidP="0014038A">
            <w:pPr>
              <w:pStyle w:val="Maintext"/>
            </w:pPr>
            <w:r>
              <w:t>10</w:t>
            </w:r>
          </w:p>
        </w:tc>
        <w:tc>
          <w:tcPr>
            <w:tcW w:w="990" w:type="dxa"/>
            <w:tcBorders>
              <w:top w:val="single" w:sz="6" w:space="0" w:color="auto"/>
              <w:left w:val="single" w:sz="6" w:space="0" w:color="auto"/>
              <w:bottom w:val="single" w:sz="6" w:space="0" w:color="auto"/>
              <w:right w:val="single" w:sz="6" w:space="0" w:color="auto"/>
            </w:tcBorders>
            <w:vAlign w:val="center"/>
          </w:tcPr>
          <w:p w14:paraId="6C380BF4" w14:textId="77777777" w:rsidR="00CF4A4B" w:rsidRPr="00D46CFD" w:rsidRDefault="00CF4A4B"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BF5" w14:textId="77777777" w:rsidR="00CF4A4B" w:rsidRPr="00D46CFD" w:rsidRDefault="00CF4A4B"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BF6" w14:textId="77777777" w:rsidR="00CF4A4B" w:rsidRPr="00D46CFD" w:rsidRDefault="00CF4A4B" w:rsidP="0014038A">
            <w:pPr>
              <w:pStyle w:val="Maintext"/>
            </w:pPr>
            <w:r w:rsidRPr="00D46CFD">
              <w:t xml:space="preserve">Report </w:t>
            </w:r>
            <w:r>
              <w:t xml:space="preserve">specification </w:t>
            </w:r>
            <w:r w:rsidRPr="00D46CFD">
              <w:t>version number</w:t>
            </w:r>
            <w:r>
              <w:t xml:space="preserve"> (=FESSA002.0)</w:t>
            </w:r>
          </w:p>
        </w:tc>
        <w:bookmarkStart w:id="121" w:name="r7_3"/>
        <w:tc>
          <w:tcPr>
            <w:tcW w:w="1417" w:type="dxa"/>
            <w:tcBorders>
              <w:top w:val="single" w:sz="6" w:space="0" w:color="auto"/>
              <w:left w:val="single" w:sz="6" w:space="0" w:color="auto"/>
              <w:bottom w:val="single" w:sz="6" w:space="0" w:color="auto"/>
              <w:right w:val="single" w:sz="6" w:space="0" w:color="auto"/>
            </w:tcBorders>
          </w:tcPr>
          <w:p w14:paraId="6C380BF7" w14:textId="77777777" w:rsidR="00CF4A4B" w:rsidRPr="00E80813" w:rsidRDefault="00CF4A4B" w:rsidP="0014038A">
            <w:pPr>
              <w:pStyle w:val="Maintext"/>
              <w:jc w:val="center"/>
            </w:pPr>
            <w:r w:rsidRPr="00C82A28">
              <w:fldChar w:fldCharType="begin"/>
            </w:r>
            <w:r w:rsidRPr="00E80813">
              <w:instrText xml:space="preserve"> HYPERLINK  \l "d7_3" </w:instrText>
            </w:r>
            <w:r w:rsidRPr="00C82A28">
              <w:fldChar w:fldCharType="separate"/>
            </w:r>
            <w:r w:rsidRPr="00C82A28">
              <w:rPr>
                <w:rStyle w:val="Hyperlink"/>
                <w:noProof w:val="0"/>
                <w:color w:val="auto"/>
                <w:u w:val="none"/>
              </w:rPr>
              <w:t>6.3</w:t>
            </w:r>
            <w:bookmarkEnd w:id="121"/>
            <w:r w:rsidRPr="00C82A28">
              <w:fldChar w:fldCharType="end"/>
            </w:r>
          </w:p>
        </w:tc>
      </w:tr>
      <w:tr w:rsidR="00CF4A4B" w:rsidRPr="003D7E28" w14:paraId="6C380BFF"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BF9" w14:textId="77777777" w:rsidR="00CF4A4B" w:rsidRDefault="00CF4A4B" w:rsidP="0014038A">
            <w:pPr>
              <w:pStyle w:val="Maintext"/>
            </w:pPr>
            <w:r>
              <w:rPr>
                <w:rFonts w:cs="Arial"/>
                <w:szCs w:val="22"/>
              </w:rPr>
              <w:t>27-37</w:t>
            </w:r>
          </w:p>
        </w:tc>
        <w:tc>
          <w:tcPr>
            <w:tcW w:w="880" w:type="dxa"/>
            <w:tcBorders>
              <w:top w:val="single" w:sz="6" w:space="0" w:color="auto"/>
              <w:left w:val="single" w:sz="6" w:space="0" w:color="auto"/>
              <w:bottom w:val="single" w:sz="6" w:space="0" w:color="auto"/>
              <w:right w:val="single" w:sz="6" w:space="0" w:color="auto"/>
            </w:tcBorders>
            <w:vAlign w:val="center"/>
          </w:tcPr>
          <w:p w14:paraId="6C380BFA" w14:textId="77777777" w:rsidR="00CF4A4B" w:rsidRPr="00D46CFD" w:rsidRDefault="00CF4A4B"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6C380BFB" w14:textId="77777777" w:rsidR="00CF4A4B" w:rsidRPr="00D46CFD" w:rsidRDefault="00CF4A4B" w:rsidP="0014038A">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C380BFC" w14:textId="77777777" w:rsidR="00CF4A4B" w:rsidRPr="00D46CFD" w:rsidRDefault="00CF4A4B" w:rsidP="0014038A">
            <w:pPr>
              <w:pStyle w:val="Maintext"/>
            </w:pPr>
            <w:r>
              <w:t>M</w:t>
            </w:r>
          </w:p>
        </w:tc>
        <w:tc>
          <w:tcPr>
            <w:tcW w:w="4264" w:type="dxa"/>
            <w:tcBorders>
              <w:top w:val="single" w:sz="6" w:space="0" w:color="auto"/>
              <w:left w:val="single" w:sz="6" w:space="0" w:color="auto"/>
              <w:bottom w:val="single" w:sz="6" w:space="0" w:color="auto"/>
              <w:right w:val="single" w:sz="6" w:space="0" w:color="auto"/>
            </w:tcBorders>
          </w:tcPr>
          <w:p w14:paraId="6C380BFD" w14:textId="77777777" w:rsidR="00CF4A4B" w:rsidRPr="00D46CFD" w:rsidRDefault="00CF4A4B" w:rsidP="0014038A">
            <w:pPr>
              <w:pStyle w:val="Maintext"/>
            </w:pPr>
            <w:r>
              <w:t xml:space="preserve">Australian business number </w:t>
            </w:r>
          </w:p>
        </w:tc>
        <w:bookmarkStart w:id="122" w:name="r7_4"/>
        <w:tc>
          <w:tcPr>
            <w:tcW w:w="1417" w:type="dxa"/>
            <w:tcBorders>
              <w:top w:val="single" w:sz="6" w:space="0" w:color="auto"/>
              <w:left w:val="single" w:sz="6" w:space="0" w:color="auto"/>
              <w:bottom w:val="single" w:sz="6" w:space="0" w:color="auto"/>
              <w:right w:val="single" w:sz="6" w:space="0" w:color="auto"/>
            </w:tcBorders>
          </w:tcPr>
          <w:p w14:paraId="6C380BFE" w14:textId="77777777" w:rsidR="00CF4A4B" w:rsidRPr="00E80813" w:rsidRDefault="00CF4A4B" w:rsidP="0014038A">
            <w:pPr>
              <w:pStyle w:val="Maintext"/>
              <w:jc w:val="center"/>
            </w:pPr>
            <w:r w:rsidRPr="00C82A28">
              <w:fldChar w:fldCharType="begin"/>
            </w:r>
            <w:r w:rsidRPr="00E80813">
              <w:instrText xml:space="preserve"> HYPERLINK  \l "d7_4" </w:instrText>
            </w:r>
            <w:r w:rsidRPr="00C82A28">
              <w:fldChar w:fldCharType="separate"/>
            </w:r>
            <w:r w:rsidRPr="00C82A28">
              <w:rPr>
                <w:rStyle w:val="Hyperlink"/>
                <w:noProof w:val="0"/>
                <w:color w:val="auto"/>
                <w:u w:val="none"/>
              </w:rPr>
              <w:t>6.4</w:t>
            </w:r>
            <w:bookmarkEnd w:id="122"/>
            <w:r w:rsidRPr="00C82A28">
              <w:fldChar w:fldCharType="end"/>
            </w:r>
          </w:p>
        </w:tc>
      </w:tr>
      <w:tr w:rsidR="00715BAF" w:rsidRPr="003D7E28" w14:paraId="6C380C06"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00" w14:textId="77777777" w:rsidR="00715BAF" w:rsidRDefault="00715BAF" w:rsidP="00384F86">
            <w:pPr>
              <w:pStyle w:val="Maintext"/>
            </w:pPr>
            <w:r>
              <w:rPr>
                <w:rFonts w:cs="Arial"/>
                <w:szCs w:val="22"/>
              </w:rPr>
              <w:t>38-65</w:t>
            </w:r>
          </w:p>
        </w:tc>
        <w:tc>
          <w:tcPr>
            <w:tcW w:w="880" w:type="dxa"/>
            <w:tcBorders>
              <w:top w:val="single" w:sz="6" w:space="0" w:color="auto"/>
              <w:left w:val="single" w:sz="6" w:space="0" w:color="auto"/>
              <w:bottom w:val="single" w:sz="6" w:space="0" w:color="auto"/>
              <w:right w:val="single" w:sz="6" w:space="0" w:color="auto"/>
            </w:tcBorders>
            <w:vAlign w:val="center"/>
          </w:tcPr>
          <w:p w14:paraId="6C380C01" w14:textId="77777777" w:rsidR="00715BAF" w:rsidRDefault="00715BAF" w:rsidP="0014038A">
            <w:pPr>
              <w:pStyle w:val="Maintext"/>
            </w:pPr>
            <w:r>
              <w:t>28</w:t>
            </w:r>
          </w:p>
        </w:tc>
        <w:tc>
          <w:tcPr>
            <w:tcW w:w="990" w:type="dxa"/>
            <w:tcBorders>
              <w:top w:val="single" w:sz="6" w:space="0" w:color="auto"/>
              <w:left w:val="single" w:sz="6" w:space="0" w:color="auto"/>
              <w:bottom w:val="single" w:sz="6" w:space="0" w:color="auto"/>
              <w:right w:val="single" w:sz="6" w:space="0" w:color="auto"/>
            </w:tcBorders>
            <w:vAlign w:val="center"/>
          </w:tcPr>
          <w:p w14:paraId="6C380C02" w14:textId="77777777" w:rsidR="00715BAF" w:rsidRPr="00D46CFD" w:rsidRDefault="00715BAF" w:rsidP="0014038A">
            <w:pPr>
              <w:pStyle w:val="Maintext"/>
            </w:pPr>
            <w:r w:rsidRPr="00D46CFD">
              <w:t>D</w:t>
            </w:r>
            <w:r>
              <w:t>T</w:t>
            </w:r>
          </w:p>
        </w:tc>
        <w:tc>
          <w:tcPr>
            <w:tcW w:w="770" w:type="dxa"/>
            <w:tcBorders>
              <w:top w:val="single" w:sz="6" w:space="0" w:color="auto"/>
              <w:left w:val="single" w:sz="6" w:space="0" w:color="auto"/>
              <w:bottom w:val="single" w:sz="6" w:space="0" w:color="auto"/>
              <w:right w:val="single" w:sz="6" w:space="0" w:color="auto"/>
            </w:tcBorders>
            <w:vAlign w:val="center"/>
          </w:tcPr>
          <w:p w14:paraId="6C380C03"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04" w14:textId="77777777" w:rsidR="00715BAF" w:rsidRDefault="00715BAF" w:rsidP="00C07C1B">
            <w:pPr>
              <w:pStyle w:val="Maintext"/>
            </w:pPr>
            <w:r>
              <w:t>Date timestamp report</w:t>
            </w:r>
            <w:r w:rsidRPr="00D46CFD">
              <w:t xml:space="preserve"> creat</w:t>
            </w:r>
            <w:r>
              <w:t>ed (</w:t>
            </w:r>
            <w:proofErr w:type="spellStart"/>
            <w:r w:rsidR="00C07C1B">
              <w:t>CC</w:t>
            </w:r>
            <w:r>
              <w:t>YY-MM-DDThh:mm:ss.ffTZD</w:t>
            </w:r>
            <w:proofErr w:type="spellEnd"/>
            <w:r>
              <w:t>)</w:t>
            </w:r>
          </w:p>
        </w:tc>
        <w:bookmarkStart w:id="123" w:name="r7_5"/>
        <w:tc>
          <w:tcPr>
            <w:tcW w:w="1417" w:type="dxa"/>
            <w:tcBorders>
              <w:top w:val="single" w:sz="6" w:space="0" w:color="auto"/>
              <w:left w:val="single" w:sz="6" w:space="0" w:color="auto"/>
              <w:bottom w:val="single" w:sz="6" w:space="0" w:color="auto"/>
              <w:right w:val="single" w:sz="6" w:space="0" w:color="auto"/>
            </w:tcBorders>
          </w:tcPr>
          <w:p w14:paraId="6C380C05" w14:textId="77777777" w:rsidR="00715BAF" w:rsidRPr="00E80813" w:rsidRDefault="00715BAF" w:rsidP="0014038A">
            <w:pPr>
              <w:pStyle w:val="Maintext"/>
              <w:jc w:val="center"/>
            </w:pPr>
            <w:r w:rsidRPr="00C82A28">
              <w:fldChar w:fldCharType="begin"/>
            </w:r>
            <w:r w:rsidRPr="00E80813">
              <w:instrText xml:space="preserve"> HYPERLINK  \l "d7_5" </w:instrText>
            </w:r>
            <w:r w:rsidRPr="00C82A28">
              <w:fldChar w:fldCharType="separate"/>
            </w:r>
            <w:r w:rsidRPr="00C82A28">
              <w:rPr>
                <w:rStyle w:val="Hyperlink"/>
                <w:noProof w:val="0"/>
                <w:color w:val="auto"/>
                <w:u w:val="none"/>
              </w:rPr>
              <w:t>6.5</w:t>
            </w:r>
            <w:bookmarkEnd w:id="123"/>
            <w:r w:rsidRPr="00C82A28">
              <w:fldChar w:fldCharType="end"/>
            </w:r>
          </w:p>
        </w:tc>
      </w:tr>
      <w:tr w:rsidR="00715BAF" w:rsidRPr="003D7E28" w14:paraId="6C380C0D"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07" w14:textId="77777777" w:rsidR="00715BAF" w:rsidRDefault="00715BAF" w:rsidP="00384F86">
            <w:pPr>
              <w:pStyle w:val="Maintext"/>
            </w:pPr>
            <w:r>
              <w:rPr>
                <w:rFonts w:cs="Arial"/>
                <w:szCs w:val="22"/>
              </w:rPr>
              <w:t>66-81</w:t>
            </w:r>
          </w:p>
        </w:tc>
        <w:tc>
          <w:tcPr>
            <w:tcW w:w="880" w:type="dxa"/>
            <w:tcBorders>
              <w:top w:val="single" w:sz="6" w:space="0" w:color="auto"/>
              <w:left w:val="single" w:sz="6" w:space="0" w:color="auto"/>
              <w:bottom w:val="single" w:sz="6" w:space="0" w:color="auto"/>
              <w:right w:val="single" w:sz="6" w:space="0" w:color="auto"/>
            </w:tcBorders>
            <w:vAlign w:val="center"/>
          </w:tcPr>
          <w:p w14:paraId="6C380C08" w14:textId="77777777" w:rsidR="00715BAF" w:rsidRPr="00D46CFD" w:rsidRDefault="00715BAF" w:rsidP="0014038A">
            <w:pPr>
              <w:pStyle w:val="Maintext"/>
            </w:pPr>
            <w:r w:rsidRPr="00D46CFD">
              <w:t>16</w:t>
            </w:r>
          </w:p>
        </w:tc>
        <w:tc>
          <w:tcPr>
            <w:tcW w:w="990" w:type="dxa"/>
            <w:tcBorders>
              <w:top w:val="single" w:sz="6" w:space="0" w:color="auto"/>
              <w:left w:val="single" w:sz="6" w:space="0" w:color="auto"/>
              <w:bottom w:val="single" w:sz="6" w:space="0" w:color="auto"/>
              <w:right w:val="single" w:sz="6" w:space="0" w:color="auto"/>
            </w:tcBorders>
            <w:vAlign w:val="center"/>
          </w:tcPr>
          <w:p w14:paraId="6C380C09"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0A" w14:textId="77777777" w:rsidR="00715BAF" w:rsidRPr="00D46CFD" w:rsidRDefault="00715BAF" w:rsidP="0014038A">
            <w:pPr>
              <w:pStyle w:val="Maintext"/>
            </w:pPr>
            <w:r w:rsidRPr="00D46CFD">
              <w:t>O</w:t>
            </w:r>
          </w:p>
        </w:tc>
        <w:tc>
          <w:tcPr>
            <w:tcW w:w="4264" w:type="dxa"/>
            <w:tcBorders>
              <w:top w:val="single" w:sz="6" w:space="0" w:color="auto"/>
              <w:left w:val="single" w:sz="6" w:space="0" w:color="auto"/>
              <w:bottom w:val="single" w:sz="6" w:space="0" w:color="auto"/>
              <w:right w:val="single" w:sz="6" w:space="0" w:color="auto"/>
            </w:tcBorders>
          </w:tcPr>
          <w:p w14:paraId="6C380C0B" w14:textId="77777777" w:rsidR="00715BAF" w:rsidRPr="00D46CFD" w:rsidRDefault="00715BAF" w:rsidP="008C298F">
            <w:pPr>
              <w:pStyle w:val="Maintext"/>
            </w:pPr>
            <w:r>
              <w:t>F</w:t>
            </w:r>
            <w:r w:rsidRPr="00D46CFD">
              <w:t>ile reference</w:t>
            </w:r>
          </w:p>
        </w:tc>
        <w:bookmarkStart w:id="124" w:name="r7_6"/>
        <w:tc>
          <w:tcPr>
            <w:tcW w:w="1417" w:type="dxa"/>
            <w:tcBorders>
              <w:top w:val="single" w:sz="6" w:space="0" w:color="auto"/>
              <w:left w:val="single" w:sz="6" w:space="0" w:color="auto"/>
              <w:bottom w:val="single" w:sz="6" w:space="0" w:color="auto"/>
              <w:right w:val="single" w:sz="6" w:space="0" w:color="auto"/>
            </w:tcBorders>
          </w:tcPr>
          <w:p w14:paraId="6C380C0C" w14:textId="77777777" w:rsidR="00715BAF" w:rsidRPr="00E80813" w:rsidRDefault="00715BAF" w:rsidP="0014038A">
            <w:pPr>
              <w:pStyle w:val="Maintext"/>
              <w:jc w:val="center"/>
            </w:pPr>
            <w:r w:rsidRPr="00C82A28">
              <w:fldChar w:fldCharType="begin"/>
            </w:r>
            <w:r w:rsidRPr="00E80813">
              <w:instrText xml:space="preserve"> HYPERLINK  \l "d7_6" </w:instrText>
            </w:r>
            <w:r w:rsidRPr="00C82A28">
              <w:fldChar w:fldCharType="separate"/>
            </w:r>
            <w:r w:rsidRPr="00C82A28">
              <w:rPr>
                <w:rStyle w:val="Hyperlink"/>
                <w:noProof w:val="0"/>
                <w:color w:val="auto"/>
                <w:u w:val="none"/>
              </w:rPr>
              <w:t>6.6</w:t>
            </w:r>
            <w:bookmarkEnd w:id="124"/>
            <w:r w:rsidRPr="00C82A28">
              <w:fldChar w:fldCharType="end"/>
            </w:r>
          </w:p>
        </w:tc>
      </w:tr>
      <w:tr w:rsidR="00715BAF" w:rsidRPr="003D7E28" w14:paraId="6C380C14"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0E" w14:textId="77777777" w:rsidR="00715BAF" w:rsidRDefault="00715BAF" w:rsidP="00384F86">
            <w:pPr>
              <w:pStyle w:val="Maintext"/>
            </w:pPr>
            <w:r>
              <w:rPr>
                <w:rFonts w:cs="Arial"/>
                <w:szCs w:val="22"/>
              </w:rPr>
              <w:t>82-281</w:t>
            </w:r>
          </w:p>
        </w:tc>
        <w:tc>
          <w:tcPr>
            <w:tcW w:w="880" w:type="dxa"/>
            <w:tcBorders>
              <w:top w:val="single" w:sz="6" w:space="0" w:color="auto"/>
              <w:left w:val="single" w:sz="6" w:space="0" w:color="auto"/>
              <w:bottom w:val="single" w:sz="6" w:space="0" w:color="auto"/>
              <w:right w:val="single" w:sz="6" w:space="0" w:color="auto"/>
            </w:tcBorders>
            <w:vAlign w:val="center"/>
          </w:tcPr>
          <w:p w14:paraId="6C380C0F" w14:textId="77777777" w:rsidR="00715BAF" w:rsidRPr="00D46CFD" w:rsidRDefault="00715BAF" w:rsidP="0014038A">
            <w:pPr>
              <w:pStyle w:val="Maintext"/>
            </w:pPr>
            <w:r w:rsidRPr="00D46CFD">
              <w:t>200</w:t>
            </w:r>
          </w:p>
        </w:tc>
        <w:tc>
          <w:tcPr>
            <w:tcW w:w="990" w:type="dxa"/>
            <w:tcBorders>
              <w:top w:val="single" w:sz="6" w:space="0" w:color="auto"/>
              <w:left w:val="single" w:sz="6" w:space="0" w:color="auto"/>
              <w:bottom w:val="single" w:sz="6" w:space="0" w:color="auto"/>
              <w:right w:val="single" w:sz="6" w:space="0" w:color="auto"/>
            </w:tcBorders>
            <w:vAlign w:val="center"/>
          </w:tcPr>
          <w:p w14:paraId="6C380C10"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11"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12" w14:textId="77777777" w:rsidR="00715BAF" w:rsidRPr="00D46CFD" w:rsidRDefault="00715BAF" w:rsidP="0014038A">
            <w:pPr>
              <w:pStyle w:val="Maintext"/>
            </w:pPr>
            <w:r>
              <w:t>N</w:t>
            </w:r>
            <w:r w:rsidRPr="00D46CFD">
              <w:t>ame</w:t>
            </w:r>
          </w:p>
        </w:tc>
        <w:bookmarkStart w:id="125" w:name="r7_7"/>
        <w:tc>
          <w:tcPr>
            <w:tcW w:w="1417" w:type="dxa"/>
            <w:tcBorders>
              <w:top w:val="single" w:sz="6" w:space="0" w:color="auto"/>
              <w:left w:val="single" w:sz="6" w:space="0" w:color="auto"/>
              <w:bottom w:val="single" w:sz="6" w:space="0" w:color="auto"/>
              <w:right w:val="single" w:sz="6" w:space="0" w:color="auto"/>
            </w:tcBorders>
          </w:tcPr>
          <w:p w14:paraId="6C380C13" w14:textId="77777777" w:rsidR="00715BAF" w:rsidRPr="00E80813" w:rsidRDefault="00715BAF" w:rsidP="0014038A">
            <w:pPr>
              <w:pStyle w:val="Maintext"/>
              <w:jc w:val="center"/>
            </w:pPr>
            <w:r w:rsidRPr="00C82A28">
              <w:fldChar w:fldCharType="begin"/>
            </w:r>
            <w:r w:rsidRPr="00E80813">
              <w:instrText xml:space="preserve"> HYPERLINK  \l "d7_7" </w:instrText>
            </w:r>
            <w:r w:rsidRPr="00C82A28">
              <w:fldChar w:fldCharType="separate"/>
            </w:r>
            <w:r w:rsidRPr="00C82A28">
              <w:rPr>
                <w:rStyle w:val="Hyperlink"/>
                <w:noProof w:val="0"/>
                <w:color w:val="auto"/>
                <w:u w:val="none"/>
              </w:rPr>
              <w:t>6.7</w:t>
            </w:r>
            <w:bookmarkEnd w:id="125"/>
            <w:r w:rsidRPr="00C82A28">
              <w:fldChar w:fldCharType="end"/>
            </w:r>
          </w:p>
        </w:tc>
      </w:tr>
      <w:tr w:rsidR="00715BAF" w:rsidRPr="003D7E28" w14:paraId="6C380C1B"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15" w14:textId="77777777" w:rsidR="00715BAF" w:rsidRDefault="00715BAF" w:rsidP="00384F86">
            <w:pPr>
              <w:pStyle w:val="Maintext"/>
            </w:pPr>
            <w:r>
              <w:rPr>
                <w:rFonts w:cs="Arial"/>
                <w:szCs w:val="22"/>
              </w:rPr>
              <w:t>282-331</w:t>
            </w:r>
          </w:p>
        </w:tc>
        <w:tc>
          <w:tcPr>
            <w:tcW w:w="880" w:type="dxa"/>
            <w:tcBorders>
              <w:top w:val="single" w:sz="6" w:space="0" w:color="auto"/>
              <w:left w:val="single" w:sz="6" w:space="0" w:color="auto"/>
              <w:bottom w:val="single" w:sz="6" w:space="0" w:color="auto"/>
              <w:right w:val="single" w:sz="6" w:space="0" w:color="auto"/>
            </w:tcBorders>
            <w:vAlign w:val="center"/>
          </w:tcPr>
          <w:p w14:paraId="6C380C16" w14:textId="77777777" w:rsidR="00715BAF" w:rsidRPr="00D46CFD" w:rsidRDefault="00715BAF" w:rsidP="0014038A">
            <w:pPr>
              <w:pStyle w:val="Maintext"/>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6C380C17"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18"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19" w14:textId="77777777" w:rsidR="00715BAF" w:rsidRPr="00D46CFD" w:rsidRDefault="00715BAF" w:rsidP="0014038A">
            <w:pPr>
              <w:pStyle w:val="Maintext"/>
            </w:pPr>
            <w:r>
              <w:t>C</w:t>
            </w:r>
            <w:r w:rsidRPr="00D46CFD">
              <w:t>ontact name</w:t>
            </w:r>
          </w:p>
        </w:tc>
        <w:bookmarkStart w:id="126" w:name="r7_8"/>
        <w:tc>
          <w:tcPr>
            <w:tcW w:w="1417" w:type="dxa"/>
            <w:tcBorders>
              <w:top w:val="single" w:sz="6" w:space="0" w:color="auto"/>
              <w:left w:val="single" w:sz="6" w:space="0" w:color="auto"/>
              <w:bottom w:val="single" w:sz="6" w:space="0" w:color="auto"/>
              <w:right w:val="single" w:sz="6" w:space="0" w:color="auto"/>
            </w:tcBorders>
          </w:tcPr>
          <w:p w14:paraId="6C380C1A" w14:textId="77777777" w:rsidR="00715BAF" w:rsidRPr="00E80813" w:rsidRDefault="00715BAF" w:rsidP="0014038A">
            <w:pPr>
              <w:pStyle w:val="Maintext"/>
              <w:jc w:val="center"/>
            </w:pPr>
            <w:r w:rsidRPr="00C82A28">
              <w:fldChar w:fldCharType="begin"/>
            </w:r>
            <w:r w:rsidRPr="00E80813">
              <w:instrText xml:space="preserve"> HYPERLINK  \l "d7_8" </w:instrText>
            </w:r>
            <w:r w:rsidRPr="00C82A28">
              <w:fldChar w:fldCharType="separate"/>
            </w:r>
            <w:r w:rsidRPr="00C82A28">
              <w:rPr>
                <w:rStyle w:val="Hyperlink"/>
                <w:noProof w:val="0"/>
                <w:color w:val="auto"/>
                <w:u w:val="none"/>
              </w:rPr>
              <w:t>6.8</w:t>
            </w:r>
            <w:bookmarkEnd w:id="126"/>
            <w:r w:rsidRPr="00C82A28">
              <w:fldChar w:fldCharType="end"/>
            </w:r>
          </w:p>
        </w:tc>
      </w:tr>
      <w:tr w:rsidR="00715BAF" w:rsidRPr="003D7E28" w14:paraId="6C380C22"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1C" w14:textId="77777777" w:rsidR="00715BAF" w:rsidRDefault="00715BAF" w:rsidP="00384F86">
            <w:pPr>
              <w:pStyle w:val="Maintext"/>
            </w:pPr>
            <w:r>
              <w:rPr>
                <w:rFonts w:cs="Arial"/>
                <w:szCs w:val="22"/>
              </w:rPr>
              <w:t>332-333</w:t>
            </w:r>
          </w:p>
        </w:tc>
        <w:tc>
          <w:tcPr>
            <w:tcW w:w="880" w:type="dxa"/>
            <w:tcBorders>
              <w:top w:val="single" w:sz="6" w:space="0" w:color="auto"/>
              <w:left w:val="single" w:sz="6" w:space="0" w:color="auto"/>
              <w:bottom w:val="single" w:sz="6" w:space="0" w:color="auto"/>
              <w:right w:val="single" w:sz="6" w:space="0" w:color="auto"/>
            </w:tcBorders>
            <w:vAlign w:val="center"/>
          </w:tcPr>
          <w:p w14:paraId="6C380C1D" w14:textId="77777777" w:rsidR="00715BAF" w:rsidRPr="00D46CFD" w:rsidRDefault="00715BAF" w:rsidP="0014038A">
            <w:pPr>
              <w:pStyle w:val="Maintext"/>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6C380C1E" w14:textId="77777777" w:rsidR="00715BAF" w:rsidRPr="00D46CFD" w:rsidRDefault="00715BAF" w:rsidP="0014038A">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C380C1F"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20" w14:textId="77777777" w:rsidR="00715BAF" w:rsidRPr="00D46CFD" w:rsidRDefault="00715BAF" w:rsidP="0014038A">
            <w:pPr>
              <w:pStyle w:val="Maintext"/>
            </w:pPr>
            <w:r>
              <w:t>C</w:t>
            </w:r>
            <w:r w:rsidRPr="00D46CFD">
              <w:t>ontact phone number</w:t>
            </w:r>
            <w:r>
              <w:t xml:space="preserve"> area code</w:t>
            </w:r>
          </w:p>
        </w:tc>
        <w:bookmarkStart w:id="127" w:name="r7_9"/>
        <w:tc>
          <w:tcPr>
            <w:tcW w:w="1417" w:type="dxa"/>
            <w:tcBorders>
              <w:top w:val="single" w:sz="6" w:space="0" w:color="auto"/>
              <w:left w:val="single" w:sz="6" w:space="0" w:color="auto"/>
              <w:bottom w:val="single" w:sz="6" w:space="0" w:color="auto"/>
              <w:right w:val="single" w:sz="6" w:space="0" w:color="auto"/>
            </w:tcBorders>
          </w:tcPr>
          <w:p w14:paraId="6C380C21" w14:textId="77777777" w:rsidR="00715BAF" w:rsidRPr="00E80813" w:rsidRDefault="00715BAF" w:rsidP="0014038A">
            <w:pPr>
              <w:pStyle w:val="Maintext"/>
              <w:jc w:val="center"/>
            </w:pPr>
            <w:r w:rsidRPr="00C82A28">
              <w:fldChar w:fldCharType="begin"/>
            </w:r>
            <w:r w:rsidRPr="00E80813">
              <w:instrText xml:space="preserve"> HYPERLINK  \l "d7_9" </w:instrText>
            </w:r>
            <w:r w:rsidRPr="00C82A28">
              <w:fldChar w:fldCharType="separate"/>
            </w:r>
            <w:r w:rsidRPr="00C82A28">
              <w:rPr>
                <w:rStyle w:val="Hyperlink"/>
                <w:noProof w:val="0"/>
                <w:color w:val="auto"/>
                <w:u w:val="none"/>
              </w:rPr>
              <w:t>6.9</w:t>
            </w:r>
            <w:bookmarkEnd w:id="127"/>
            <w:r w:rsidRPr="00C82A28">
              <w:fldChar w:fldCharType="end"/>
            </w:r>
          </w:p>
        </w:tc>
      </w:tr>
      <w:tr w:rsidR="00715BAF" w:rsidRPr="003D7E28" w14:paraId="6C380C29"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23" w14:textId="77777777" w:rsidR="00715BAF" w:rsidRDefault="00715BAF" w:rsidP="00384F86">
            <w:pPr>
              <w:pStyle w:val="Maintext"/>
            </w:pPr>
            <w:r>
              <w:rPr>
                <w:rFonts w:cs="Arial"/>
                <w:szCs w:val="22"/>
              </w:rPr>
              <w:t>334-348</w:t>
            </w:r>
          </w:p>
        </w:tc>
        <w:tc>
          <w:tcPr>
            <w:tcW w:w="880" w:type="dxa"/>
            <w:tcBorders>
              <w:top w:val="single" w:sz="6" w:space="0" w:color="auto"/>
              <w:left w:val="single" w:sz="6" w:space="0" w:color="auto"/>
              <w:bottom w:val="single" w:sz="6" w:space="0" w:color="auto"/>
              <w:right w:val="single" w:sz="6" w:space="0" w:color="auto"/>
            </w:tcBorders>
            <w:vAlign w:val="center"/>
          </w:tcPr>
          <w:p w14:paraId="6C380C24" w14:textId="77777777" w:rsidR="00715BAF" w:rsidRPr="00D46CFD" w:rsidRDefault="00715BAF" w:rsidP="0014038A">
            <w:pPr>
              <w:pStyle w:val="Maintext"/>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6C380C25" w14:textId="77777777" w:rsidR="00715BAF" w:rsidRPr="00D46CFD" w:rsidRDefault="00715BAF"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6C380C26" w14:textId="77777777" w:rsidR="00715BAF" w:rsidRPr="00D46CFD" w:rsidRDefault="00715BAF" w:rsidP="0014038A">
            <w:pPr>
              <w:pStyle w:val="Maintext"/>
            </w:pPr>
            <w:r>
              <w:t>M</w:t>
            </w:r>
          </w:p>
        </w:tc>
        <w:tc>
          <w:tcPr>
            <w:tcW w:w="4264" w:type="dxa"/>
            <w:tcBorders>
              <w:top w:val="single" w:sz="6" w:space="0" w:color="auto"/>
              <w:left w:val="single" w:sz="6" w:space="0" w:color="auto"/>
              <w:bottom w:val="single" w:sz="6" w:space="0" w:color="auto"/>
              <w:right w:val="single" w:sz="6" w:space="0" w:color="auto"/>
            </w:tcBorders>
          </w:tcPr>
          <w:p w14:paraId="6C380C27" w14:textId="77777777" w:rsidR="00715BAF" w:rsidRPr="00D46CFD" w:rsidRDefault="00715BAF" w:rsidP="0014038A">
            <w:pPr>
              <w:pStyle w:val="Maintext"/>
            </w:pPr>
            <w:r>
              <w:t>Contact phone number</w:t>
            </w:r>
          </w:p>
        </w:tc>
        <w:bookmarkStart w:id="128" w:name="r7_10"/>
        <w:tc>
          <w:tcPr>
            <w:tcW w:w="1417" w:type="dxa"/>
            <w:tcBorders>
              <w:top w:val="single" w:sz="6" w:space="0" w:color="auto"/>
              <w:left w:val="single" w:sz="6" w:space="0" w:color="auto"/>
              <w:bottom w:val="single" w:sz="6" w:space="0" w:color="auto"/>
              <w:right w:val="single" w:sz="6" w:space="0" w:color="auto"/>
            </w:tcBorders>
          </w:tcPr>
          <w:p w14:paraId="6C380C28" w14:textId="77777777" w:rsidR="00715BAF" w:rsidRPr="00E80813" w:rsidRDefault="00715BAF" w:rsidP="0014038A">
            <w:pPr>
              <w:pStyle w:val="Maintext"/>
              <w:jc w:val="center"/>
            </w:pPr>
            <w:r w:rsidRPr="00C82A28">
              <w:fldChar w:fldCharType="begin"/>
            </w:r>
            <w:r w:rsidRPr="00E80813">
              <w:instrText xml:space="preserve"> HYPERLINK  \l "d7_10" </w:instrText>
            </w:r>
            <w:r w:rsidRPr="00C82A28">
              <w:fldChar w:fldCharType="separate"/>
            </w:r>
            <w:r w:rsidRPr="00C82A28">
              <w:rPr>
                <w:rStyle w:val="Hyperlink"/>
                <w:noProof w:val="0"/>
                <w:color w:val="auto"/>
                <w:u w:val="none"/>
              </w:rPr>
              <w:t>6.10</w:t>
            </w:r>
            <w:bookmarkEnd w:id="128"/>
            <w:r w:rsidRPr="00C82A28">
              <w:fldChar w:fldCharType="end"/>
            </w:r>
          </w:p>
        </w:tc>
      </w:tr>
      <w:tr w:rsidR="00715BAF" w:rsidRPr="003D7E28" w14:paraId="6C380C30"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2A" w14:textId="77777777" w:rsidR="00715BAF" w:rsidRDefault="00715BAF" w:rsidP="00384F86">
            <w:pPr>
              <w:pStyle w:val="Maintext"/>
            </w:pPr>
            <w:r>
              <w:rPr>
                <w:rFonts w:cs="Arial"/>
                <w:szCs w:val="22"/>
              </w:rPr>
              <w:t>349-386</w:t>
            </w:r>
          </w:p>
        </w:tc>
        <w:tc>
          <w:tcPr>
            <w:tcW w:w="880" w:type="dxa"/>
            <w:tcBorders>
              <w:top w:val="single" w:sz="6" w:space="0" w:color="auto"/>
              <w:left w:val="single" w:sz="6" w:space="0" w:color="auto"/>
              <w:bottom w:val="single" w:sz="6" w:space="0" w:color="auto"/>
              <w:right w:val="single" w:sz="6" w:space="0" w:color="auto"/>
            </w:tcBorders>
            <w:vAlign w:val="center"/>
          </w:tcPr>
          <w:p w14:paraId="6C380C2B" w14:textId="77777777" w:rsidR="00715BAF" w:rsidRPr="00D46CFD" w:rsidRDefault="00715BAF" w:rsidP="0014038A">
            <w:pPr>
              <w:pStyle w:val="Maintext"/>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14:paraId="6C380C2C"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2D"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2E" w14:textId="77777777" w:rsidR="00715BAF" w:rsidRPr="00D46CFD" w:rsidRDefault="00715BAF" w:rsidP="0014038A">
            <w:pPr>
              <w:pStyle w:val="Maintext"/>
            </w:pPr>
            <w:r>
              <w:t>S</w:t>
            </w:r>
            <w:r w:rsidRPr="00D46CFD">
              <w:t>treet address line 1</w:t>
            </w:r>
          </w:p>
        </w:tc>
        <w:tc>
          <w:tcPr>
            <w:tcW w:w="1417" w:type="dxa"/>
            <w:tcBorders>
              <w:top w:val="single" w:sz="6" w:space="0" w:color="auto"/>
              <w:left w:val="single" w:sz="6" w:space="0" w:color="auto"/>
              <w:bottom w:val="single" w:sz="6" w:space="0" w:color="auto"/>
              <w:right w:val="single" w:sz="6" w:space="0" w:color="auto"/>
            </w:tcBorders>
          </w:tcPr>
          <w:p w14:paraId="6C380C2F" w14:textId="77777777" w:rsidR="00715BAF" w:rsidRPr="00E80813" w:rsidRDefault="00C32568" w:rsidP="0014038A">
            <w:pPr>
              <w:pStyle w:val="Maintext"/>
              <w:jc w:val="center"/>
            </w:pPr>
            <w:hyperlink w:anchor="d7_11" w:history="1">
              <w:r w:rsidR="00715BAF" w:rsidRPr="00C82A28">
                <w:rPr>
                  <w:rStyle w:val="Hyperlink"/>
                  <w:noProof w:val="0"/>
                  <w:color w:val="auto"/>
                  <w:u w:val="none"/>
                </w:rPr>
                <w:t>6.11</w:t>
              </w:r>
            </w:hyperlink>
          </w:p>
        </w:tc>
      </w:tr>
      <w:tr w:rsidR="00715BAF" w:rsidRPr="003D7E28" w14:paraId="6C380C37"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31" w14:textId="77777777" w:rsidR="00715BAF" w:rsidRDefault="00715BAF" w:rsidP="00384F86">
            <w:pPr>
              <w:pStyle w:val="Maintext"/>
            </w:pPr>
            <w:r>
              <w:rPr>
                <w:rFonts w:cs="Arial"/>
                <w:szCs w:val="22"/>
              </w:rPr>
              <w:t>387-424</w:t>
            </w:r>
          </w:p>
        </w:tc>
        <w:tc>
          <w:tcPr>
            <w:tcW w:w="880" w:type="dxa"/>
            <w:tcBorders>
              <w:top w:val="single" w:sz="6" w:space="0" w:color="auto"/>
              <w:left w:val="single" w:sz="6" w:space="0" w:color="auto"/>
              <w:bottom w:val="single" w:sz="6" w:space="0" w:color="auto"/>
              <w:right w:val="single" w:sz="6" w:space="0" w:color="auto"/>
            </w:tcBorders>
            <w:vAlign w:val="center"/>
          </w:tcPr>
          <w:p w14:paraId="6C380C32" w14:textId="77777777" w:rsidR="00715BAF" w:rsidRPr="00D46CFD" w:rsidRDefault="00715BAF" w:rsidP="0014038A">
            <w:pPr>
              <w:pStyle w:val="Maintext"/>
            </w:pPr>
            <w:r w:rsidRPr="00D46CFD">
              <w:t>38</w:t>
            </w:r>
          </w:p>
        </w:tc>
        <w:tc>
          <w:tcPr>
            <w:tcW w:w="990" w:type="dxa"/>
            <w:tcBorders>
              <w:top w:val="single" w:sz="6" w:space="0" w:color="auto"/>
              <w:left w:val="single" w:sz="6" w:space="0" w:color="auto"/>
              <w:bottom w:val="single" w:sz="6" w:space="0" w:color="auto"/>
              <w:right w:val="single" w:sz="6" w:space="0" w:color="auto"/>
            </w:tcBorders>
            <w:vAlign w:val="center"/>
          </w:tcPr>
          <w:p w14:paraId="6C380C33"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34" w14:textId="77777777" w:rsidR="00715BAF" w:rsidRPr="00D46CFD" w:rsidRDefault="00715BAF" w:rsidP="0014038A">
            <w:pPr>
              <w:pStyle w:val="Maintext"/>
            </w:pPr>
            <w:r w:rsidRPr="00D46CFD">
              <w:t>O</w:t>
            </w:r>
          </w:p>
        </w:tc>
        <w:tc>
          <w:tcPr>
            <w:tcW w:w="4264" w:type="dxa"/>
            <w:tcBorders>
              <w:top w:val="single" w:sz="6" w:space="0" w:color="auto"/>
              <w:left w:val="single" w:sz="6" w:space="0" w:color="auto"/>
              <w:bottom w:val="single" w:sz="6" w:space="0" w:color="auto"/>
              <w:right w:val="single" w:sz="6" w:space="0" w:color="auto"/>
            </w:tcBorders>
          </w:tcPr>
          <w:p w14:paraId="6C380C35" w14:textId="77777777" w:rsidR="00715BAF" w:rsidRPr="00D46CFD" w:rsidRDefault="00715BAF" w:rsidP="0014038A">
            <w:pPr>
              <w:pStyle w:val="Maintext"/>
            </w:pPr>
            <w:r>
              <w:t>S</w:t>
            </w:r>
            <w:r w:rsidRPr="00D46CFD">
              <w:t>treet address line 2</w:t>
            </w:r>
          </w:p>
        </w:tc>
        <w:bookmarkStart w:id="129" w:name="r7_11"/>
        <w:tc>
          <w:tcPr>
            <w:tcW w:w="1417" w:type="dxa"/>
            <w:tcBorders>
              <w:top w:val="single" w:sz="6" w:space="0" w:color="auto"/>
              <w:left w:val="single" w:sz="6" w:space="0" w:color="auto"/>
              <w:bottom w:val="single" w:sz="6" w:space="0" w:color="auto"/>
              <w:right w:val="single" w:sz="6" w:space="0" w:color="auto"/>
            </w:tcBorders>
          </w:tcPr>
          <w:p w14:paraId="6C380C36" w14:textId="77777777" w:rsidR="00715BAF" w:rsidRPr="00E80813" w:rsidRDefault="00715BAF">
            <w:pPr>
              <w:pStyle w:val="Maintext"/>
              <w:jc w:val="center"/>
            </w:pPr>
            <w:r w:rsidRPr="00C82A28">
              <w:fldChar w:fldCharType="begin"/>
            </w:r>
            <w:r w:rsidR="00EC13C3">
              <w:instrText>HYPERLINK  \l "d7_11"</w:instrText>
            </w:r>
            <w:r w:rsidRPr="00C82A28">
              <w:fldChar w:fldCharType="separate"/>
            </w:r>
            <w:r w:rsidRPr="00C82A28">
              <w:rPr>
                <w:rStyle w:val="Hyperlink"/>
                <w:noProof w:val="0"/>
                <w:color w:val="auto"/>
                <w:u w:val="none"/>
              </w:rPr>
              <w:t>6.1</w:t>
            </w:r>
            <w:r w:rsidR="00EC13C3">
              <w:rPr>
                <w:rStyle w:val="Hyperlink"/>
                <w:noProof w:val="0"/>
                <w:color w:val="auto"/>
                <w:u w:val="none"/>
              </w:rPr>
              <w:t>1</w:t>
            </w:r>
            <w:r w:rsidRPr="00C82A28">
              <w:fldChar w:fldCharType="end"/>
            </w:r>
            <w:bookmarkEnd w:id="129"/>
          </w:p>
        </w:tc>
      </w:tr>
      <w:tr w:rsidR="00715BAF" w:rsidRPr="003D7E28" w14:paraId="6C380C3E"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38" w14:textId="77777777" w:rsidR="00715BAF" w:rsidRDefault="00715BAF" w:rsidP="00384F86">
            <w:pPr>
              <w:pStyle w:val="Maintext"/>
            </w:pPr>
            <w:r>
              <w:rPr>
                <w:rFonts w:cs="Arial"/>
                <w:szCs w:val="22"/>
              </w:rPr>
              <w:t>425-451</w:t>
            </w:r>
          </w:p>
        </w:tc>
        <w:tc>
          <w:tcPr>
            <w:tcW w:w="880" w:type="dxa"/>
            <w:tcBorders>
              <w:top w:val="single" w:sz="6" w:space="0" w:color="auto"/>
              <w:left w:val="single" w:sz="6" w:space="0" w:color="auto"/>
              <w:bottom w:val="single" w:sz="6" w:space="0" w:color="auto"/>
              <w:right w:val="single" w:sz="6" w:space="0" w:color="auto"/>
            </w:tcBorders>
            <w:vAlign w:val="center"/>
          </w:tcPr>
          <w:p w14:paraId="6C380C39" w14:textId="77777777" w:rsidR="00715BAF" w:rsidRPr="00D46CFD" w:rsidRDefault="00715BAF" w:rsidP="0014038A">
            <w:pPr>
              <w:pStyle w:val="Maintext"/>
            </w:pPr>
            <w:r w:rsidRPr="00D46CFD">
              <w:t>27</w:t>
            </w:r>
          </w:p>
        </w:tc>
        <w:tc>
          <w:tcPr>
            <w:tcW w:w="990" w:type="dxa"/>
            <w:tcBorders>
              <w:top w:val="single" w:sz="6" w:space="0" w:color="auto"/>
              <w:left w:val="single" w:sz="6" w:space="0" w:color="auto"/>
              <w:bottom w:val="single" w:sz="6" w:space="0" w:color="auto"/>
              <w:right w:val="single" w:sz="6" w:space="0" w:color="auto"/>
            </w:tcBorders>
            <w:vAlign w:val="center"/>
          </w:tcPr>
          <w:p w14:paraId="6C380C3A"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3B"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3C" w14:textId="77777777" w:rsidR="00715BAF" w:rsidRPr="00D46CFD" w:rsidRDefault="00715BAF" w:rsidP="0014038A">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130" w:name="r7_12"/>
        <w:tc>
          <w:tcPr>
            <w:tcW w:w="1417" w:type="dxa"/>
            <w:tcBorders>
              <w:top w:val="single" w:sz="6" w:space="0" w:color="auto"/>
              <w:left w:val="single" w:sz="6" w:space="0" w:color="auto"/>
              <w:bottom w:val="single" w:sz="6" w:space="0" w:color="auto"/>
              <w:right w:val="single" w:sz="6" w:space="0" w:color="auto"/>
            </w:tcBorders>
          </w:tcPr>
          <w:p w14:paraId="6C380C3D" w14:textId="77777777" w:rsidR="00715BAF" w:rsidRPr="00E80813" w:rsidRDefault="00715BAF" w:rsidP="0014038A">
            <w:pPr>
              <w:pStyle w:val="Maintext"/>
              <w:jc w:val="center"/>
            </w:pPr>
            <w:r w:rsidRPr="00C82A28">
              <w:fldChar w:fldCharType="begin"/>
            </w:r>
            <w:r w:rsidRPr="00E80813">
              <w:instrText xml:space="preserve"> HYPERLINK  \l "d7_12" </w:instrText>
            </w:r>
            <w:r w:rsidRPr="00C82A28">
              <w:fldChar w:fldCharType="separate"/>
            </w:r>
            <w:r w:rsidRPr="00C82A28">
              <w:rPr>
                <w:rStyle w:val="Hyperlink"/>
                <w:noProof w:val="0"/>
                <w:color w:val="auto"/>
                <w:u w:val="none"/>
              </w:rPr>
              <w:t>6.12</w:t>
            </w:r>
            <w:r w:rsidRPr="00C82A28">
              <w:fldChar w:fldCharType="end"/>
            </w:r>
            <w:bookmarkEnd w:id="130"/>
          </w:p>
        </w:tc>
      </w:tr>
      <w:tr w:rsidR="00715BAF" w:rsidRPr="003D7E28" w14:paraId="6C380C45"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3F" w14:textId="77777777" w:rsidR="00715BAF" w:rsidRDefault="00715BAF" w:rsidP="00384F86">
            <w:pPr>
              <w:pStyle w:val="Maintext"/>
            </w:pPr>
            <w:r>
              <w:rPr>
                <w:rFonts w:cs="Arial"/>
                <w:szCs w:val="22"/>
              </w:rPr>
              <w:t>452-454</w:t>
            </w:r>
          </w:p>
        </w:tc>
        <w:tc>
          <w:tcPr>
            <w:tcW w:w="880" w:type="dxa"/>
            <w:tcBorders>
              <w:top w:val="single" w:sz="6" w:space="0" w:color="auto"/>
              <w:left w:val="single" w:sz="6" w:space="0" w:color="auto"/>
              <w:bottom w:val="single" w:sz="6" w:space="0" w:color="auto"/>
              <w:right w:val="single" w:sz="6" w:space="0" w:color="auto"/>
            </w:tcBorders>
            <w:vAlign w:val="center"/>
          </w:tcPr>
          <w:p w14:paraId="6C380C40" w14:textId="77777777" w:rsidR="00715BAF" w:rsidRPr="00D46CFD" w:rsidRDefault="00715BAF" w:rsidP="0014038A">
            <w:pPr>
              <w:pStyle w:val="Maintext"/>
            </w:pPr>
            <w:r w:rsidRPr="00D46CFD">
              <w:t>3</w:t>
            </w:r>
          </w:p>
        </w:tc>
        <w:tc>
          <w:tcPr>
            <w:tcW w:w="990" w:type="dxa"/>
            <w:tcBorders>
              <w:top w:val="single" w:sz="6" w:space="0" w:color="auto"/>
              <w:left w:val="single" w:sz="6" w:space="0" w:color="auto"/>
              <w:bottom w:val="single" w:sz="6" w:space="0" w:color="auto"/>
              <w:right w:val="single" w:sz="6" w:space="0" w:color="auto"/>
            </w:tcBorders>
            <w:vAlign w:val="center"/>
          </w:tcPr>
          <w:p w14:paraId="6C380C41" w14:textId="77777777" w:rsidR="00715BAF" w:rsidRPr="00D46CFD" w:rsidRDefault="00715BAF"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6C380C42"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43" w14:textId="77777777" w:rsidR="00715BAF" w:rsidRPr="00D46CFD" w:rsidRDefault="00715BAF" w:rsidP="0014038A">
            <w:pPr>
              <w:pStyle w:val="Maintext"/>
            </w:pPr>
            <w:r>
              <w:t>S</w:t>
            </w:r>
            <w:r w:rsidRPr="00D46CFD">
              <w:t xml:space="preserve">treet address </w:t>
            </w:r>
            <w:r>
              <w:t>state or t</w:t>
            </w:r>
            <w:r w:rsidRPr="00D46CFD">
              <w:t>erritory</w:t>
            </w:r>
          </w:p>
        </w:tc>
        <w:bookmarkStart w:id="131" w:name="r7_13"/>
        <w:tc>
          <w:tcPr>
            <w:tcW w:w="1417" w:type="dxa"/>
            <w:tcBorders>
              <w:top w:val="single" w:sz="6" w:space="0" w:color="auto"/>
              <w:left w:val="single" w:sz="6" w:space="0" w:color="auto"/>
              <w:bottom w:val="single" w:sz="6" w:space="0" w:color="auto"/>
              <w:right w:val="single" w:sz="6" w:space="0" w:color="auto"/>
            </w:tcBorders>
          </w:tcPr>
          <w:p w14:paraId="6C380C44" w14:textId="77777777" w:rsidR="00715BAF" w:rsidRPr="00E80813" w:rsidRDefault="00715BAF" w:rsidP="0014038A">
            <w:pPr>
              <w:pStyle w:val="Maintext"/>
              <w:jc w:val="center"/>
            </w:pPr>
            <w:r w:rsidRPr="00C82A28">
              <w:fldChar w:fldCharType="begin"/>
            </w:r>
            <w:r w:rsidRPr="00E80813">
              <w:instrText xml:space="preserve"> HYPERLINK  \l "d7_13" </w:instrText>
            </w:r>
            <w:r w:rsidRPr="00C82A28">
              <w:fldChar w:fldCharType="separate"/>
            </w:r>
            <w:r w:rsidRPr="00C82A28">
              <w:rPr>
                <w:rStyle w:val="Hyperlink"/>
                <w:noProof w:val="0"/>
                <w:color w:val="auto"/>
                <w:u w:val="none"/>
              </w:rPr>
              <w:t>6.13</w:t>
            </w:r>
            <w:bookmarkEnd w:id="131"/>
            <w:r w:rsidRPr="00C82A28">
              <w:fldChar w:fldCharType="end"/>
            </w:r>
          </w:p>
        </w:tc>
      </w:tr>
      <w:tr w:rsidR="00715BAF" w:rsidRPr="003D7E28" w14:paraId="6C380C4C"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46" w14:textId="77777777" w:rsidR="00715BAF" w:rsidRDefault="00715BAF" w:rsidP="00384F86">
            <w:pPr>
              <w:pStyle w:val="Maintext"/>
            </w:pPr>
            <w:r>
              <w:rPr>
                <w:rFonts w:cs="Arial"/>
                <w:szCs w:val="22"/>
              </w:rPr>
              <w:t>455-458</w:t>
            </w:r>
          </w:p>
        </w:tc>
        <w:tc>
          <w:tcPr>
            <w:tcW w:w="880" w:type="dxa"/>
            <w:tcBorders>
              <w:top w:val="single" w:sz="6" w:space="0" w:color="auto"/>
              <w:left w:val="single" w:sz="6" w:space="0" w:color="auto"/>
              <w:bottom w:val="single" w:sz="6" w:space="0" w:color="auto"/>
              <w:right w:val="single" w:sz="6" w:space="0" w:color="auto"/>
            </w:tcBorders>
            <w:vAlign w:val="center"/>
          </w:tcPr>
          <w:p w14:paraId="6C380C47" w14:textId="77777777" w:rsidR="00715BAF" w:rsidRPr="00D46CFD" w:rsidRDefault="00715BAF" w:rsidP="0014038A">
            <w:pPr>
              <w:pStyle w:val="Maintext"/>
            </w:pPr>
            <w:r w:rsidRPr="00D46CFD">
              <w:t>4</w:t>
            </w:r>
          </w:p>
        </w:tc>
        <w:tc>
          <w:tcPr>
            <w:tcW w:w="990" w:type="dxa"/>
            <w:tcBorders>
              <w:top w:val="single" w:sz="6" w:space="0" w:color="auto"/>
              <w:left w:val="single" w:sz="6" w:space="0" w:color="auto"/>
              <w:bottom w:val="single" w:sz="6" w:space="0" w:color="auto"/>
              <w:right w:val="single" w:sz="6" w:space="0" w:color="auto"/>
            </w:tcBorders>
            <w:vAlign w:val="center"/>
          </w:tcPr>
          <w:p w14:paraId="6C380C48" w14:textId="77777777" w:rsidR="00715BAF" w:rsidRPr="00D46CFD" w:rsidRDefault="00715BAF" w:rsidP="0014038A">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C380C49" w14:textId="77777777" w:rsidR="00715BAF" w:rsidRPr="00D46CFD" w:rsidRDefault="00715BAF" w:rsidP="0014038A">
            <w:pPr>
              <w:pStyle w:val="Maintext"/>
            </w:pPr>
            <w:r w:rsidRPr="00D46CFD">
              <w:t>M</w:t>
            </w:r>
          </w:p>
        </w:tc>
        <w:tc>
          <w:tcPr>
            <w:tcW w:w="4264" w:type="dxa"/>
            <w:tcBorders>
              <w:top w:val="single" w:sz="6" w:space="0" w:color="auto"/>
              <w:left w:val="single" w:sz="6" w:space="0" w:color="auto"/>
              <w:bottom w:val="single" w:sz="6" w:space="0" w:color="auto"/>
              <w:right w:val="single" w:sz="6" w:space="0" w:color="auto"/>
            </w:tcBorders>
          </w:tcPr>
          <w:p w14:paraId="6C380C4A" w14:textId="77777777" w:rsidR="00715BAF" w:rsidRPr="00D46CFD" w:rsidRDefault="00715BAF" w:rsidP="0014038A">
            <w:pPr>
              <w:pStyle w:val="Maintext"/>
            </w:pPr>
            <w:r>
              <w:t>S</w:t>
            </w:r>
            <w:r w:rsidRPr="00D46CFD">
              <w:t>treet address postcode</w:t>
            </w:r>
          </w:p>
        </w:tc>
        <w:bookmarkStart w:id="132" w:name="r7_14"/>
        <w:tc>
          <w:tcPr>
            <w:tcW w:w="1417" w:type="dxa"/>
            <w:tcBorders>
              <w:top w:val="single" w:sz="6" w:space="0" w:color="auto"/>
              <w:left w:val="single" w:sz="6" w:space="0" w:color="auto"/>
              <w:bottom w:val="single" w:sz="6" w:space="0" w:color="auto"/>
              <w:right w:val="single" w:sz="6" w:space="0" w:color="auto"/>
            </w:tcBorders>
          </w:tcPr>
          <w:p w14:paraId="6C380C4B" w14:textId="77777777" w:rsidR="00715BAF" w:rsidRPr="00E80813" w:rsidRDefault="00715BAF" w:rsidP="0014038A">
            <w:pPr>
              <w:pStyle w:val="Maintext"/>
              <w:jc w:val="center"/>
            </w:pPr>
            <w:r w:rsidRPr="00C82A28">
              <w:fldChar w:fldCharType="begin"/>
            </w:r>
            <w:r w:rsidRPr="00E80813">
              <w:instrText xml:space="preserve"> HYPERLINK  \l "d7_14" </w:instrText>
            </w:r>
            <w:r w:rsidRPr="00C82A28">
              <w:fldChar w:fldCharType="separate"/>
            </w:r>
            <w:r w:rsidRPr="00C82A28">
              <w:rPr>
                <w:rStyle w:val="Hyperlink"/>
                <w:noProof w:val="0"/>
                <w:color w:val="auto"/>
                <w:u w:val="none"/>
              </w:rPr>
              <w:t>6.14</w:t>
            </w:r>
            <w:bookmarkEnd w:id="132"/>
            <w:r w:rsidRPr="00C82A28">
              <w:fldChar w:fldCharType="end"/>
            </w:r>
          </w:p>
        </w:tc>
      </w:tr>
      <w:tr w:rsidR="00715BAF" w:rsidRPr="003D7E28" w14:paraId="6C380C53"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4D" w14:textId="77777777" w:rsidR="00715BAF" w:rsidRDefault="00715BAF" w:rsidP="00384F86">
            <w:pPr>
              <w:pStyle w:val="Maintext"/>
            </w:pPr>
            <w:r>
              <w:rPr>
                <w:rFonts w:cs="Arial"/>
                <w:szCs w:val="22"/>
              </w:rPr>
              <w:t>459-478</w:t>
            </w:r>
          </w:p>
        </w:tc>
        <w:tc>
          <w:tcPr>
            <w:tcW w:w="880" w:type="dxa"/>
            <w:tcBorders>
              <w:top w:val="single" w:sz="6" w:space="0" w:color="auto"/>
              <w:left w:val="single" w:sz="6" w:space="0" w:color="auto"/>
              <w:bottom w:val="single" w:sz="6" w:space="0" w:color="auto"/>
              <w:right w:val="single" w:sz="6" w:space="0" w:color="auto"/>
            </w:tcBorders>
            <w:vAlign w:val="center"/>
          </w:tcPr>
          <w:p w14:paraId="6C380C4E" w14:textId="77777777" w:rsidR="00715BAF" w:rsidRPr="00D46CFD" w:rsidRDefault="00715BAF" w:rsidP="0014038A">
            <w:pPr>
              <w:pStyle w:val="Maintext"/>
            </w:pPr>
            <w:r w:rsidRPr="00D46CFD">
              <w:t>20</w:t>
            </w:r>
          </w:p>
        </w:tc>
        <w:tc>
          <w:tcPr>
            <w:tcW w:w="990" w:type="dxa"/>
            <w:tcBorders>
              <w:top w:val="single" w:sz="6" w:space="0" w:color="auto"/>
              <w:left w:val="single" w:sz="6" w:space="0" w:color="auto"/>
              <w:bottom w:val="single" w:sz="6" w:space="0" w:color="auto"/>
              <w:right w:val="single" w:sz="6" w:space="0" w:color="auto"/>
            </w:tcBorders>
            <w:vAlign w:val="center"/>
          </w:tcPr>
          <w:p w14:paraId="6C380C4F"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50" w14:textId="77777777" w:rsidR="00715BAF" w:rsidRPr="00D46CFD" w:rsidRDefault="00715BAF" w:rsidP="0014038A">
            <w:pPr>
              <w:pStyle w:val="Maintext"/>
            </w:pPr>
            <w:r>
              <w:t>C</w:t>
            </w:r>
          </w:p>
        </w:tc>
        <w:tc>
          <w:tcPr>
            <w:tcW w:w="4264" w:type="dxa"/>
            <w:tcBorders>
              <w:top w:val="single" w:sz="6" w:space="0" w:color="auto"/>
              <w:left w:val="single" w:sz="6" w:space="0" w:color="auto"/>
              <w:bottom w:val="single" w:sz="6" w:space="0" w:color="auto"/>
              <w:right w:val="single" w:sz="6" w:space="0" w:color="auto"/>
            </w:tcBorders>
          </w:tcPr>
          <w:p w14:paraId="6C380C51" w14:textId="77777777" w:rsidR="00715BAF" w:rsidRPr="00D46CFD" w:rsidRDefault="00715BAF" w:rsidP="0014038A">
            <w:pPr>
              <w:pStyle w:val="Maintext"/>
            </w:pPr>
            <w:r>
              <w:t>S</w:t>
            </w:r>
            <w:r w:rsidRPr="00D46CFD">
              <w:t xml:space="preserve">treet address </w:t>
            </w:r>
            <w:r>
              <w:t>c</w:t>
            </w:r>
            <w:r w:rsidRPr="00D46CFD">
              <w:t>ountry</w:t>
            </w:r>
          </w:p>
        </w:tc>
        <w:bookmarkStart w:id="133" w:name="r7_15"/>
        <w:tc>
          <w:tcPr>
            <w:tcW w:w="1417" w:type="dxa"/>
            <w:tcBorders>
              <w:top w:val="single" w:sz="6" w:space="0" w:color="auto"/>
              <w:left w:val="single" w:sz="6" w:space="0" w:color="auto"/>
              <w:bottom w:val="single" w:sz="6" w:space="0" w:color="auto"/>
              <w:right w:val="single" w:sz="6" w:space="0" w:color="auto"/>
            </w:tcBorders>
          </w:tcPr>
          <w:p w14:paraId="6C380C52" w14:textId="77777777" w:rsidR="00715BAF" w:rsidRPr="00E80813" w:rsidRDefault="00715BAF" w:rsidP="0014038A">
            <w:pPr>
              <w:pStyle w:val="Maintext"/>
              <w:jc w:val="center"/>
            </w:pPr>
            <w:r w:rsidRPr="00C82A28">
              <w:fldChar w:fldCharType="begin"/>
            </w:r>
            <w:r w:rsidRPr="00E80813">
              <w:instrText xml:space="preserve"> HYPERLINK  \l "d7_15" </w:instrText>
            </w:r>
            <w:r w:rsidRPr="00C82A28">
              <w:fldChar w:fldCharType="separate"/>
            </w:r>
            <w:r w:rsidRPr="00C82A28">
              <w:rPr>
                <w:rStyle w:val="Hyperlink"/>
                <w:noProof w:val="0"/>
                <w:color w:val="auto"/>
                <w:u w:val="none"/>
              </w:rPr>
              <w:t>6.15</w:t>
            </w:r>
            <w:bookmarkEnd w:id="133"/>
            <w:r w:rsidRPr="00C82A28">
              <w:fldChar w:fldCharType="end"/>
            </w:r>
          </w:p>
        </w:tc>
      </w:tr>
      <w:tr w:rsidR="00715BAF" w:rsidRPr="003D7E28" w14:paraId="6C380C5A"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54" w14:textId="77777777" w:rsidR="00715BAF" w:rsidRDefault="00715BAF" w:rsidP="00384F86">
            <w:pPr>
              <w:pStyle w:val="Maintext"/>
            </w:pPr>
            <w:r>
              <w:rPr>
                <w:rFonts w:cs="Arial"/>
                <w:szCs w:val="22"/>
              </w:rPr>
              <w:t>479-554</w:t>
            </w:r>
          </w:p>
        </w:tc>
        <w:tc>
          <w:tcPr>
            <w:tcW w:w="880" w:type="dxa"/>
            <w:tcBorders>
              <w:top w:val="single" w:sz="6" w:space="0" w:color="auto"/>
              <w:left w:val="single" w:sz="6" w:space="0" w:color="auto"/>
              <w:bottom w:val="single" w:sz="6" w:space="0" w:color="auto"/>
              <w:right w:val="single" w:sz="6" w:space="0" w:color="auto"/>
            </w:tcBorders>
            <w:vAlign w:val="center"/>
          </w:tcPr>
          <w:p w14:paraId="6C380C55" w14:textId="77777777" w:rsidR="00715BAF" w:rsidRPr="00D46CFD" w:rsidRDefault="00715BAF" w:rsidP="0014038A">
            <w:pPr>
              <w:pStyle w:val="Maintext"/>
            </w:pPr>
            <w:r w:rsidRPr="00D46CFD">
              <w:t>76</w:t>
            </w:r>
          </w:p>
        </w:tc>
        <w:tc>
          <w:tcPr>
            <w:tcW w:w="990" w:type="dxa"/>
            <w:tcBorders>
              <w:top w:val="single" w:sz="6" w:space="0" w:color="auto"/>
              <w:left w:val="single" w:sz="6" w:space="0" w:color="auto"/>
              <w:bottom w:val="single" w:sz="6" w:space="0" w:color="auto"/>
              <w:right w:val="single" w:sz="6" w:space="0" w:color="auto"/>
            </w:tcBorders>
            <w:vAlign w:val="center"/>
          </w:tcPr>
          <w:p w14:paraId="6C380C56" w14:textId="77777777" w:rsidR="00715BAF" w:rsidRPr="00D46CFD" w:rsidRDefault="00715BAF" w:rsidP="0014038A">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C380C57" w14:textId="77777777" w:rsidR="00715BAF" w:rsidRPr="00D46CFD" w:rsidRDefault="00715BAF" w:rsidP="0014038A">
            <w:pPr>
              <w:pStyle w:val="Maintext"/>
            </w:pPr>
            <w:r>
              <w:t>M</w:t>
            </w:r>
          </w:p>
        </w:tc>
        <w:tc>
          <w:tcPr>
            <w:tcW w:w="4264" w:type="dxa"/>
            <w:tcBorders>
              <w:top w:val="single" w:sz="6" w:space="0" w:color="auto"/>
              <w:left w:val="single" w:sz="6" w:space="0" w:color="auto"/>
              <w:bottom w:val="single" w:sz="6" w:space="0" w:color="auto"/>
              <w:right w:val="single" w:sz="6" w:space="0" w:color="auto"/>
            </w:tcBorders>
          </w:tcPr>
          <w:p w14:paraId="6C380C58" w14:textId="77777777" w:rsidR="00715BAF" w:rsidRPr="00D46CFD" w:rsidRDefault="00715BAF" w:rsidP="0014038A">
            <w:pPr>
              <w:pStyle w:val="Maintext"/>
            </w:pPr>
            <w:r>
              <w:t>E</w:t>
            </w:r>
            <w:r w:rsidRPr="00D46CFD">
              <w:t>mail address</w:t>
            </w:r>
          </w:p>
        </w:tc>
        <w:bookmarkStart w:id="134" w:name="r7_16"/>
        <w:tc>
          <w:tcPr>
            <w:tcW w:w="1417" w:type="dxa"/>
            <w:tcBorders>
              <w:top w:val="single" w:sz="6" w:space="0" w:color="auto"/>
              <w:left w:val="single" w:sz="6" w:space="0" w:color="auto"/>
              <w:bottom w:val="single" w:sz="6" w:space="0" w:color="auto"/>
              <w:right w:val="single" w:sz="6" w:space="0" w:color="auto"/>
            </w:tcBorders>
          </w:tcPr>
          <w:p w14:paraId="6C380C59" w14:textId="77777777" w:rsidR="00715BAF" w:rsidRPr="00E80813" w:rsidRDefault="00715BAF" w:rsidP="0014038A">
            <w:pPr>
              <w:pStyle w:val="Maintext"/>
              <w:jc w:val="center"/>
            </w:pPr>
            <w:r w:rsidRPr="00C82A28">
              <w:fldChar w:fldCharType="begin"/>
            </w:r>
            <w:r w:rsidRPr="00E80813">
              <w:instrText xml:space="preserve"> HYPERLINK  \l "d7_16" </w:instrText>
            </w:r>
            <w:r w:rsidRPr="00C82A28">
              <w:fldChar w:fldCharType="separate"/>
            </w:r>
            <w:r w:rsidRPr="00C82A28">
              <w:rPr>
                <w:rStyle w:val="Hyperlink"/>
                <w:noProof w:val="0"/>
                <w:color w:val="auto"/>
                <w:u w:val="none"/>
              </w:rPr>
              <w:t>6.16</w:t>
            </w:r>
            <w:bookmarkEnd w:id="134"/>
            <w:r w:rsidRPr="00C82A28">
              <w:fldChar w:fldCharType="end"/>
            </w:r>
          </w:p>
        </w:tc>
      </w:tr>
      <w:tr w:rsidR="00715BAF" w:rsidRPr="003D7E28" w14:paraId="6C380C61"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5B" w14:textId="77777777" w:rsidR="00715BAF" w:rsidRDefault="00715BAF" w:rsidP="00384F86">
            <w:pPr>
              <w:pStyle w:val="Maintext"/>
            </w:pPr>
            <w:r>
              <w:rPr>
                <w:rFonts w:cs="Arial"/>
                <w:szCs w:val="22"/>
              </w:rPr>
              <w:t>555-555</w:t>
            </w:r>
          </w:p>
        </w:tc>
        <w:tc>
          <w:tcPr>
            <w:tcW w:w="880" w:type="dxa"/>
            <w:tcBorders>
              <w:top w:val="single" w:sz="6" w:space="0" w:color="auto"/>
              <w:left w:val="single" w:sz="6" w:space="0" w:color="auto"/>
              <w:bottom w:val="single" w:sz="6" w:space="0" w:color="auto"/>
              <w:right w:val="single" w:sz="6" w:space="0" w:color="auto"/>
            </w:tcBorders>
            <w:vAlign w:val="center"/>
          </w:tcPr>
          <w:p w14:paraId="6C380C5C" w14:textId="77777777" w:rsidR="00715BAF" w:rsidRPr="00D46CFD" w:rsidRDefault="00715BAF"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6C380C5D" w14:textId="77777777" w:rsidR="00715BAF" w:rsidRPr="00D46CFD" w:rsidRDefault="00715BAF"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6C380C5E" w14:textId="77777777" w:rsidR="00715BAF" w:rsidRPr="00D46CFD" w:rsidRDefault="00715BAF" w:rsidP="0014038A">
            <w:pPr>
              <w:pStyle w:val="Maintext"/>
            </w:pPr>
            <w:r>
              <w:t>M</w:t>
            </w:r>
          </w:p>
        </w:tc>
        <w:tc>
          <w:tcPr>
            <w:tcW w:w="4264" w:type="dxa"/>
            <w:tcBorders>
              <w:top w:val="single" w:sz="6" w:space="0" w:color="auto"/>
              <w:left w:val="single" w:sz="6" w:space="0" w:color="auto"/>
              <w:bottom w:val="single" w:sz="6" w:space="0" w:color="auto"/>
              <w:right w:val="single" w:sz="6" w:space="0" w:color="auto"/>
            </w:tcBorders>
          </w:tcPr>
          <w:p w14:paraId="6C380C5F" w14:textId="77777777" w:rsidR="00715BAF" w:rsidRPr="00D46CFD" w:rsidRDefault="00715BAF" w:rsidP="0014038A">
            <w:pPr>
              <w:pStyle w:val="Maintext"/>
            </w:pPr>
            <w:r>
              <w:t>Run type (=P or T)</w:t>
            </w:r>
          </w:p>
        </w:tc>
        <w:bookmarkStart w:id="135" w:name="r7_17"/>
        <w:tc>
          <w:tcPr>
            <w:tcW w:w="1417" w:type="dxa"/>
            <w:tcBorders>
              <w:top w:val="single" w:sz="6" w:space="0" w:color="auto"/>
              <w:left w:val="single" w:sz="6" w:space="0" w:color="auto"/>
              <w:bottom w:val="single" w:sz="6" w:space="0" w:color="auto"/>
              <w:right w:val="single" w:sz="6" w:space="0" w:color="auto"/>
            </w:tcBorders>
          </w:tcPr>
          <w:p w14:paraId="6C380C60" w14:textId="77777777" w:rsidR="00715BAF" w:rsidRPr="00E80813" w:rsidRDefault="00715BAF" w:rsidP="0014038A">
            <w:pPr>
              <w:pStyle w:val="Maintext"/>
              <w:jc w:val="center"/>
            </w:pPr>
            <w:r w:rsidRPr="00C82A28">
              <w:fldChar w:fldCharType="begin"/>
            </w:r>
            <w:r w:rsidRPr="00E80813">
              <w:instrText xml:space="preserve"> HYPERLINK  \l "d7_17" </w:instrText>
            </w:r>
            <w:r w:rsidRPr="00C82A28">
              <w:fldChar w:fldCharType="separate"/>
            </w:r>
            <w:r w:rsidRPr="00C82A28">
              <w:rPr>
                <w:rStyle w:val="Hyperlink"/>
                <w:noProof w:val="0"/>
                <w:color w:val="auto"/>
                <w:u w:val="none"/>
              </w:rPr>
              <w:t>6.17</w:t>
            </w:r>
            <w:bookmarkEnd w:id="135"/>
            <w:r w:rsidRPr="00C82A28">
              <w:fldChar w:fldCharType="end"/>
            </w:r>
          </w:p>
        </w:tc>
      </w:tr>
      <w:tr w:rsidR="00715BAF" w:rsidRPr="003D7E28" w14:paraId="6C380C68" w14:textId="77777777" w:rsidTr="00C82A28">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0C62" w14:textId="77777777" w:rsidR="00715BAF" w:rsidRPr="00D110E0" w:rsidRDefault="00715BAF" w:rsidP="00E16CDB">
            <w:pPr>
              <w:pStyle w:val="Maintext"/>
            </w:pPr>
            <w:r>
              <w:rPr>
                <w:rFonts w:cs="Arial"/>
                <w:szCs w:val="22"/>
              </w:rPr>
              <w:t>556-996</w:t>
            </w:r>
          </w:p>
        </w:tc>
        <w:tc>
          <w:tcPr>
            <w:tcW w:w="880" w:type="dxa"/>
            <w:tcBorders>
              <w:top w:val="single" w:sz="6" w:space="0" w:color="auto"/>
              <w:left w:val="single" w:sz="6" w:space="0" w:color="auto"/>
              <w:bottom w:val="single" w:sz="6" w:space="0" w:color="auto"/>
              <w:right w:val="single" w:sz="6" w:space="0" w:color="auto"/>
            </w:tcBorders>
            <w:vAlign w:val="center"/>
          </w:tcPr>
          <w:p w14:paraId="6C380C63" w14:textId="77777777" w:rsidR="00715BAF" w:rsidRPr="00D110E0" w:rsidRDefault="00715BAF" w:rsidP="0014038A">
            <w:pPr>
              <w:pStyle w:val="Maintext"/>
            </w:pPr>
            <w:r>
              <w:t>441</w:t>
            </w:r>
          </w:p>
        </w:tc>
        <w:tc>
          <w:tcPr>
            <w:tcW w:w="990" w:type="dxa"/>
            <w:tcBorders>
              <w:top w:val="single" w:sz="6" w:space="0" w:color="auto"/>
              <w:left w:val="single" w:sz="6" w:space="0" w:color="auto"/>
              <w:bottom w:val="single" w:sz="6" w:space="0" w:color="auto"/>
              <w:right w:val="single" w:sz="6" w:space="0" w:color="auto"/>
            </w:tcBorders>
            <w:vAlign w:val="center"/>
          </w:tcPr>
          <w:p w14:paraId="6C380C64" w14:textId="77777777" w:rsidR="00715BAF" w:rsidRDefault="00715BAF"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6C380C65" w14:textId="77777777" w:rsidR="00715BAF" w:rsidRDefault="00715BAF" w:rsidP="0014038A">
            <w:pPr>
              <w:pStyle w:val="Maintext"/>
            </w:pPr>
            <w:r>
              <w:t>S</w:t>
            </w:r>
          </w:p>
        </w:tc>
        <w:tc>
          <w:tcPr>
            <w:tcW w:w="4264" w:type="dxa"/>
            <w:tcBorders>
              <w:top w:val="single" w:sz="6" w:space="0" w:color="auto"/>
              <w:left w:val="single" w:sz="6" w:space="0" w:color="auto"/>
              <w:bottom w:val="single" w:sz="6" w:space="0" w:color="auto"/>
              <w:right w:val="single" w:sz="6" w:space="0" w:color="auto"/>
            </w:tcBorders>
          </w:tcPr>
          <w:p w14:paraId="6C380C66" w14:textId="77777777" w:rsidR="00715BAF" w:rsidRDefault="00715BAF" w:rsidP="0014038A">
            <w:pPr>
              <w:pStyle w:val="Maintext"/>
            </w:pPr>
            <w:r>
              <w:t>Filler</w:t>
            </w:r>
          </w:p>
        </w:tc>
        <w:bookmarkStart w:id="136" w:name="r7_18"/>
        <w:tc>
          <w:tcPr>
            <w:tcW w:w="1417" w:type="dxa"/>
            <w:tcBorders>
              <w:top w:val="single" w:sz="6" w:space="0" w:color="auto"/>
              <w:left w:val="single" w:sz="6" w:space="0" w:color="auto"/>
              <w:bottom w:val="single" w:sz="6" w:space="0" w:color="auto"/>
              <w:right w:val="single" w:sz="6" w:space="0" w:color="auto"/>
            </w:tcBorders>
          </w:tcPr>
          <w:p w14:paraId="6C380C67" w14:textId="77777777" w:rsidR="00715BAF" w:rsidRPr="00E80813" w:rsidRDefault="00715BAF" w:rsidP="0014038A">
            <w:pPr>
              <w:pStyle w:val="Maintext"/>
              <w:jc w:val="center"/>
            </w:pPr>
            <w:r w:rsidRPr="009D2B48">
              <w:fldChar w:fldCharType="begin"/>
            </w:r>
            <w:r>
              <w:instrText>HYPERLINK  \l "d7_18"</w:instrText>
            </w:r>
            <w:r w:rsidRPr="009D2B48">
              <w:fldChar w:fldCharType="separate"/>
            </w:r>
            <w:r w:rsidRPr="00C82A28">
              <w:rPr>
                <w:rStyle w:val="Hyperlink"/>
                <w:noProof w:val="0"/>
                <w:color w:val="auto"/>
                <w:u w:val="none"/>
              </w:rPr>
              <w:t>6.18</w:t>
            </w:r>
            <w:bookmarkEnd w:id="136"/>
            <w:r w:rsidRPr="009D2B48">
              <w:fldChar w:fldCharType="end"/>
            </w:r>
          </w:p>
        </w:tc>
      </w:tr>
    </w:tbl>
    <w:p w14:paraId="6C380C69" w14:textId="77777777" w:rsidR="00794F96" w:rsidRDefault="00794F96" w:rsidP="00794F96">
      <w:pPr>
        <w:pStyle w:val="Head2"/>
        <w:spacing w:line="120" w:lineRule="auto"/>
      </w:pPr>
      <w:bookmarkStart w:id="137" w:name="_Toc165192680"/>
      <w:bookmarkStart w:id="138" w:name="_Toc155507560"/>
      <w:bookmarkStart w:id="139" w:name="_Toc155585465"/>
      <w:bookmarkStart w:id="140" w:name="_Toc158104805"/>
      <w:bookmarkStart w:id="141" w:name="_Toc155507561"/>
      <w:bookmarkStart w:id="142" w:name="_Toc155585466"/>
      <w:bookmarkStart w:id="143" w:name="_Toc158104806"/>
      <w:bookmarkEnd w:id="113"/>
      <w:bookmarkEnd w:id="114"/>
      <w:bookmarkEnd w:id="115"/>
      <w:bookmarkEnd w:id="116"/>
      <w:bookmarkEnd w:id="117"/>
      <w:bookmarkEnd w:id="118"/>
    </w:p>
    <w:p w14:paraId="58D55C91" w14:textId="77777777" w:rsidR="00C251DF" w:rsidRDefault="00794F96" w:rsidP="00794F96">
      <w:pPr>
        <w:pStyle w:val="Head2"/>
        <w:spacing w:line="120" w:lineRule="auto"/>
      </w:pPr>
      <w:r>
        <w:br w:type="page"/>
      </w:r>
      <w:bookmarkStart w:id="144" w:name="_Toc331684586"/>
    </w:p>
    <w:p w14:paraId="04B1703F" w14:textId="77777777" w:rsidR="00C251DF" w:rsidRDefault="00C251DF" w:rsidP="00794F96">
      <w:pPr>
        <w:pStyle w:val="Head2"/>
        <w:spacing w:line="120" w:lineRule="auto"/>
      </w:pPr>
    </w:p>
    <w:p w14:paraId="6C380C6A" w14:textId="0C4D187F" w:rsidR="00794F96" w:rsidRPr="003D7E28" w:rsidRDefault="00794F96" w:rsidP="00794F96">
      <w:pPr>
        <w:pStyle w:val="Head2"/>
        <w:spacing w:line="120" w:lineRule="auto"/>
      </w:pPr>
      <w:bookmarkStart w:id="145" w:name="_Toc87517814"/>
      <w:r>
        <w:t xml:space="preserve">Reporting party </w:t>
      </w:r>
      <w:r w:rsidRPr="003D7E28">
        <w:t xml:space="preserve">identity </w:t>
      </w:r>
      <w:r>
        <w:t xml:space="preserve">data </w:t>
      </w:r>
      <w:r w:rsidRPr="003D7E28">
        <w:t>record</w:t>
      </w:r>
      <w:bookmarkEnd w:id="137"/>
      <w:bookmarkEnd w:id="144"/>
      <w:bookmarkEnd w:id="145"/>
    </w:p>
    <w:tbl>
      <w:tblPr>
        <w:tblW w:w="9747" w:type="dxa"/>
        <w:tblLayout w:type="fixed"/>
        <w:tblLook w:val="0000" w:firstRow="0" w:lastRow="0" w:firstColumn="0" w:lastColumn="0" w:noHBand="0" w:noVBand="0"/>
      </w:tblPr>
      <w:tblGrid>
        <w:gridCol w:w="1316"/>
        <w:gridCol w:w="879"/>
        <w:gridCol w:w="990"/>
        <w:gridCol w:w="770"/>
        <w:gridCol w:w="4375"/>
        <w:gridCol w:w="1417"/>
      </w:tblGrid>
      <w:tr w:rsidR="00805D11" w:rsidRPr="00487830" w14:paraId="6C380C71"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6B" w14:textId="77777777" w:rsidR="00805D11" w:rsidRPr="00487830" w:rsidRDefault="00805D11" w:rsidP="0014038A">
            <w:pPr>
              <w:pStyle w:val="Maintext"/>
              <w:rPr>
                <w:b/>
              </w:rPr>
            </w:pPr>
            <w:r w:rsidRPr="00487830">
              <w:rPr>
                <w:b/>
              </w:rPr>
              <w:t>Character position</w:t>
            </w:r>
          </w:p>
        </w:tc>
        <w:tc>
          <w:tcPr>
            <w:tcW w:w="879" w:type="dxa"/>
            <w:tcBorders>
              <w:top w:val="single" w:sz="6" w:space="0" w:color="auto"/>
              <w:left w:val="single" w:sz="6" w:space="0" w:color="auto"/>
              <w:bottom w:val="single" w:sz="6" w:space="0" w:color="auto"/>
              <w:right w:val="single" w:sz="6" w:space="0" w:color="auto"/>
            </w:tcBorders>
          </w:tcPr>
          <w:p w14:paraId="6C380C6C" w14:textId="77777777" w:rsidR="00805D11" w:rsidRPr="00487830" w:rsidRDefault="00805D11" w:rsidP="0014038A">
            <w:pPr>
              <w:pStyle w:val="Maintext"/>
              <w:rPr>
                <w:b/>
              </w:rPr>
            </w:pPr>
            <w:r w:rsidRPr="00487830">
              <w:rPr>
                <w:b/>
              </w:rPr>
              <w:t>Field length</w:t>
            </w:r>
          </w:p>
        </w:tc>
        <w:tc>
          <w:tcPr>
            <w:tcW w:w="990" w:type="dxa"/>
            <w:tcBorders>
              <w:top w:val="single" w:sz="6" w:space="0" w:color="auto"/>
              <w:left w:val="single" w:sz="6" w:space="0" w:color="auto"/>
              <w:bottom w:val="single" w:sz="6" w:space="0" w:color="auto"/>
              <w:right w:val="single" w:sz="6" w:space="0" w:color="auto"/>
            </w:tcBorders>
          </w:tcPr>
          <w:p w14:paraId="6C380C6D" w14:textId="77777777" w:rsidR="00805D11" w:rsidRPr="00487830" w:rsidRDefault="00805D11" w:rsidP="0014038A">
            <w:pPr>
              <w:pStyle w:val="Maintext"/>
              <w:rPr>
                <w:b/>
              </w:rPr>
            </w:pPr>
            <w:r w:rsidRPr="00487830">
              <w:rPr>
                <w:b/>
              </w:rPr>
              <w:t>Field format</w:t>
            </w:r>
          </w:p>
        </w:tc>
        <w:tc>
          <w:tcPr>
            <w:tcW w:w="770" w:type="dxa"/>
            <w:tcBorders>
              <w:top w:val="single" w:sz="6" w:space="0" w:color="auto"/>
              <w:left w:val="single" w:sz="6" w:space="0" w:color="auto"/>
              <w:bottom w:val="single" w:sz="6" w:space="0" w:color="auto"/>
              <w:right w:val="single" w:sz="6" w:space="0" w:color="auto"/>
            </w:tcBorders>
          </w:tcPr>
          <w:p w14:paraId="6C380C6E" w14:textId="77777777" w:rsidR="00805D11" w:rsidRPr="00487830" w:rsidRDefault="00805D11" w:rsidP="0014038A">
            <w:pPr>
              <w:pStyle w:val="Maintext"/>
              <w:rPr>
                <w:b/>
              </w:rPr>
            </w:pPr>
            <w:r w:rsidRPr="00487830">
              <w:rPr>
                <w:b/>
              </w:rPr>
              <w:t>Field type</w:t>
            </w:r>
          </w:p>
        </w:tc>
        <w:tc>
          <w:tcPr>
            <w:tcW w:w="4375" w:type="dxa"/>
            <w:tcBorders>
              <w:top w:val="single" w:sz="6" w:space="0" w:color="auto"/>
              <w:left w:val="single" w:sz="6" w:space="0" w:color="auto"/>
              <w:bottom w:val="single" w:sz="6" w:space="0" w:color="auto"/>
              <w:right w:val="single" w:sz="6" w:space="0" w:color="auto"/>
            </w:tcBorders>
          </w:tcPr>
          <w:p w14:paraId="6C380C6F" w14:textId="77777777" w:rsidR="00805D11" w:rsidRPr="00487830" w:rsidRDefault="00805D11" w:rsidP="0014038A">
            <w:pPr>
              <w:pStyle w:val="Maintext"/>
              <w:rPr>
                <w:b/>
              </w:rPr>
            </w:pPr>
            <w:r w:rsidRPr="00487830">
              <w:rPr>
                <w:b/>
              </w:rPr>
              <w:t>Field name</w:t>
            </w:r>
          </w:p>
        </w:tc>
        <w:tc>
          <w:tcPr>
            <w:tcW w:w="1417" w:type="dxa"/>
            <w:tcBorders>
              <w:top w:val="single" w:sz="6" w:space="0" w:color="auto"/>
              <w:left w:val="single" w:sz="6" w:space="0" w:color="auto"/>
              <w:bottom w:val="single" w:sz="6" w:space="0" w:color="auto"/>
              <w:right w:val="single" w:sz="6" w:space="0" w:color="auto"/>
            </w:tcBorders>
          </w:tcPr>
          <w:p w14:paraId="6C380C70" w14:textId="77777777" w:rsidR="00805D11" w:rsidRPr="00487830" w:rsidRDefault="00805D11" w:rsidP="0014038A">
            <w:pPr>
              <w:pStyle w:val="Maintext"/>
              <w:rPr>
                <w:b/>
              </w:rPr>
            </w:pPr>
            <w:r>
              <w:rPr>
                <w:b/>
              </w:rPr>
              <w:t>Reference number</w:t>
            </w:r>
          </w:p>
        </w:tc>
      </w:tr>
      <w:tr w:rsidR="00805D11" w:rsidRPr="003D7E28" w14:paraId="6C380C78"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72" w14:textId="77777777" w:rsidR="00805D11" w:rsidRPr="003D7E28" w:rsidRDefault="00805D11" w:rsidP="0014038A">
            <w:pPr>
              <w:pStyle w:val="Maintext"/>
            </w:pPr>
            <w:r w:rsidRPr="003D7E28">
              <w:t>1-3</w:t>
            </w:r>
          </w:p>
        </w:tc>
        <w:tc>
          <w:tcPr>
            <w:tcW w:w="879" w:type="dxa"/>
            <w:tcBorders>
              <w:top w:val="single" w:sz="6" w:space="0" w:color="auto"/>
              <w:left w:val="single" w:sz="6" w:space="0" w:color="auto"/>
              <w:bottom w:val="single" w:sz="6" w:space="0" w:color="auto"/>
              <w:right w:val="single" w:sz="6" w:space="0" w:color="auto"/>
            </w:tcBorders>
          </w:tcPr>
          <w:p w14:paraId="6C380C73" w14:textId="77777777" w:rsidR="00805D11" w:rsidRPr="003D7E28" w:rsidRDefault="00805D11"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6C380C74" w14:textId="77777777" w:rsidR="00805D11" w:rsidRPr="003D7E28" w:rsidRDefault="00805D11"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C75" w14:textId="77777777" w:rsidR="00805D11" w:rsidRPr="003D7E28" w:rsidRDefault="00805D11"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76" w14:textId="77777777" w:rsidR="00805D11" w:rsidRPr="003D7E28" w:rsidRDefault="00805D11" w:rsidP="00244FFD">
            <w:pPr>
              <w:pStyle w:val="Maintext"/>
            </w:pPr>
            <w:r w:rsidRPr="003D7E28">
              <w:t>Record length (=</w:t>
            </w:r>
            <w:r>
              <w:t>996</w:t>
            </w:r>
            <w:r w:rsidRPr="003D7E28">
              <w:t>)</w:t>
            </w:r>
          </w:p>
        </w:tc>
        <w:tc>
          <w:tcPr>
            <w:tcW w:w="1417" w:type="dxa"/>
            <w:tcBorders>
              <w:top w:val="single" w:sz="6" w:space="0" w:color="auto"/>
              <w:left w:val="single" w:sz="6" w:space="0" w:color="auto"/>
              <w:bottom w:val="single" w:sz="6" w:space="0" w:color="auto"/>
              <w:right w:val="single" w:sz="6" w:space="0" w:color="auto"/>
            </w:tcBorders>
          </w:tcPr>
          <w:p w14:paraId="6C380C77" w14:textId="77777777" w:rsidR="00805D11" w:rsidRPr="00E80813" w:rsidRDefault="00C32568" w:rsidP="00772438">
            <w:pPr>
              <w:pStyle w:val="Maintext"/>
            </w:pPr>
            <w:hyperlink w:anchor="d7_1" w:history="1">
              <w:r w:rsidR="00805D11" w:rsidRPr="009D2B48">
                <w:rPr>
                  <w:rStyle w:val="Hyperlink"/>
                  <w:noProof w:val="0"/>
                  <w:color w:val="auto"/>
                  <w:u w:val="none"/>
                </w:rPr>
                <w:t>6.1</w:t>
              </w:r>
            </w:hyperlink>
          </w:p>
        </w:tc>
      </w:tr>
      <w:tr w:rsidR="00805D11" w:rsidRPr="003D7E28" w14:paraId="6C380C7F"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79" w14:textId="77777777" w:rsidR="00805D11" w:rsidRPr="003D7E28" w:rsidRDefault="00805D11" w:rsidP="0014038A">
            <w:pPr>
              <w:pStyle w:val="Maintext"/>
            </w:pPr>
            <w:r w:rsidRPr="003D7E28">
              <w:t>4-11</w:t>
            </w:r>
          </w:p>
        </w:tc>
        <w:tc>
          <w:tcPr>
            <w:tcW w:w="879" w:type="dxa"/>
            <w:tcBorders>
              <w:top w:val="single" w:sz="6" w:space="0" w:color="auto"/>
              <w:left w:val="single" w:sz="6" w:space="0" w:color="auto"/>
              <w:bottom w:val="single" w:sz="6" w:space="0" w:color="auto"/>
              <w:right w:val="single" w:sz="6" w:space="0" w:color="auto"/>
            </w:tcBorders>
          </w:tcPr>
          <w:p w14:paraId="6C380C7A" w14:textId="77777777" w:rsidR="00805D11" w:rsidRPr="003D7E28" w:rsidRDefault="00805D11" w:rsidP="0014038A">
            <w:pPr>
              <w:pStyle w:val="Maintext"/>
            </w:pPr>
            <w:r w:rsidRPr="003D7E28">
              <w:t>8</w:t>
            </w:r>
          </w:p>
        </w:tc>
        <w:tc>
          <w:tcPr>
            <w:tcW w:w="990" w:type="dxa"/>
            <w:tcBorders>
              <w:top w:val="single" w:sz="6" w:space="0" w:color="auto"/>
              <w:left w:val="single" w:sz="6" w:space="0" w:color="auto"/>
              <w:bottom w:val="single" w:sz="6" w:space="0" w:color="auto"/>
              <w:right w:val="single" w:sz="6" w:space="0" w:color="auto"/>
            </w:tcBorders>
          </w:tcPr>
          <w:p w14:paraId="6C380C7B" w14:textId="77777777" w:rsidR="00805D11" w:rsidRPr="003D7E28" w:rsidRDefault="00805D11"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C7C" w14:textId="77777777" w:rsidR="00805D11" w:rsidRPr="003D7E28" w:rsidRDefault="00805D11"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7D" w14:textId="77777777" w:rsidR="00805D11" w:rsidRPr="003D7E28" w:rsidRDefault="00805D11" w:rsidP="0014038A">
            <w:pPr>
              <w:pStyle w:val="Maintext"/>
            </w:pPr>
            <w:r w:rsidRPr="003D7E28">
              <w:t>Record identifier (=IDENTITY)</w:t>
            </w:r>
          </w:p>
        </w:tc>
        <w:bookmarkStart w:id="146" w:name="r7_19"/>
        <w:tc>
          <w:tcPr>
            <w:tcW w:w="1417" w:type="dxa"/>
            <w:tcBorders>
              <w:top w:val="single" w:sz="6" w:space="0" w:color="auto"/>
              <w:left w:val="single" w:sz="6" w:space="0" w:color="auto"/>
              <w:bottom w:val="single" w:sz="6" w:space="0" w:color="auto"/>
              <w:right w:val="single" w:sz="6" w:space="0" w:color="auto"/>
            </w:tcBorders>
          </w:tcPr>
          <w:p w14:paraId="6C380C7E" w14:textId="77777777" w:rsidR="00805D11" w:rsidRPr="006D2B10" w:rsidRDefault="007D513E" w:rsidP="00772438">
            <w:pPr>
              <w:pStyle w:val="Maintext"/>
              <w:rPr>
                <w:b/>
              </w:rPr>
            </w:pPr>
            <w:r w:rsidRPr="006D2B10">
              <w:rPr>
                <w:b/>
              </w:rPr>
              <w:fldChar w:fldCharType="begin"/>
            </w:r>
            <w:r w:rsidRPr="006D2B10">
              <w:rPr>
                <w:b/>
              </w:rPr>
              <w:instrText xml:space="preserve"> HYPERLINK  \l "d7_19" </w:instrText>
            </w:r>
            <w:r w:rsidRPr="006D2B10">
              <w:rPr>
                <w:b/>
              </w:rPr>
              <w:fldChar w:fldCharType="separate"/>
            </w:r>
            <w:r w:rsidR="00805D11" w:rsidRPr="006E67A3">
              <w:rPr>
                <w:rStyle w:val="Hyperlink"/>
                <w:noProof w:val="0"/>
                <w:color w:val="auto"/>
                <w:u w:val="none"/>
              </w:rPr>
              <w:t>6.19</w:t>
            </w:r>
            <w:bookmarkEnd w:id="146"/>
            <w:r w:rsidRPr="006D2B10">
              <w:rPr>
                <w:b/>
              </w:rPr>
              <w:fldChar w:fldCharType="end"/>
            </w:r>
          </w:p>
        </w:tc>
      </w:tr>
      <w:tr w:rsidR="00EF08FA" w:rsidRPr="003D7E28" w14:paraId="6C380C86"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80" w14:textId="77777777" w:rsidR="00EF08FA" w:rsidRPr="003D7E28" w:rsidRDefault="00EF08FA" w:rsidP="00295EB0">
            <w:pPr>
              <w:pStyle w:val="Maintext"/>
            </w:pPr>
            <w:r>
              <w:t>12-39</w:t>
            </w:r>
          </w:p>
        </w:tc>
        <w:tc>
          <w:tcPr>
            <w:tcW w:w="879" w:type="dxa"/>
            <w:tcBorders>
              <w:top w:val="single" w:sz="6" w:space="0" w:color="auto"/>
              <w:left w:val="single" w:sz="6" w:space="0" w:color="auto"/>
              <w:bottom w:val="single" w:sz="6" w:space="0" w:color="auto"/>
              <w:right w:val="single" w:sz="6" w:space="0" w:color="auto"/>
            </w:tcBorders>
            <w:vAlign w:val="center"/>
          </w:tcPr>
          <w:p w14:paraId="6C380C81" w14:textId="77777777" w:rsidR="00EF08FA" w:rsidRPr="003D7E28" w:rsidRDefault="00EF08FA" w:rsidP="0014038A">
            <w:pPr>
              <w:pStyle w:val="Maintext"/>
            </w:pPr>
            <w:r>
              <w:t>28</w:t>
            </w:r>
          </w:p>
        </w:tc>
        <w:tc>
          <w:tcPr>
            <w:tcW w:w="990" w:type="dxa"/>
            <w:tcBorders>
              <w:top w:val="single" w:sz="6" w:space="0" w:color="auto"/>
              <w:left w:val="single" w:sz="6" w:space="0" w:color="auto"/>
              <w:bottom w:val="single" w:sz="6" w:space="0" w:color="auto"/>
              <w:right w:val="single" w:sz="6" w:space="0" w:color="auto"/>
            </w:tcBorders>
            <w:vAlign w:val="center"/>
          </w:tcPr>
          <w:p w14:paraId="6C380C82" w14:textId="77777777" w:rsidR="00EF08FA" w:rsidRPr="003D7E28" w:rsidRDefault="00EF08FA" w:rsidP="0014038A">
            <w:pPr>
              <w:pStyle w:val="Maintext"/>
            </w:pPr>
            <w:r w:rsidRPr="00D46CFD">
              <w:t>D</w:t>
            </w:r>
            <w:r>
              <w:t>T</w:t>
            </w:r>
          </w:p>
        </w:tc>
        <w:tc>
          <w:tcPr>
            <w:tcW w:w="770" w:type="dxa"/>
            <w:tcBorders>
              <w:top w:val="single" w:sz="6" w:space="0" w:color="auto"/>
              <w:left w:val="single" w:sz="6" w:space="0" w:color="auto"/>
              <w:bottom w:val="single" w:sz="6" w:space="0" w:color="auto"/>
              <w:right w:val="single" w:sz="6" w:space="0" w:color="auto"/>
            </w:tcBorders>
            <w:vAlign w:val="center"/>
          </w:tcPr>
          <w:p w14:paraId="6C380C83" w14:textId="77777777" w:rsidR="00EF08FA" w:rsidRPr="003D7E28" w:rsidRDefault="00EF08FA" w:rsidP="0014038A">
            <w:pPr>
              <w:pStyle w:val="Maintext"/>
            </w:pPr>
            <w:r w:rsidRPr="00D46CFD">
              <w:t>M</w:t>
            </w:r>
          </w:p>
        </w:tc>
        <w:tc>
          <w:tcPr>
            <w:tcW w:w="4375" w:type="dxa"/>
            <w:tcBorders>
              <w:top w:val="single" w:sz="6" w:space="0" w:color="auto"/>
              <w:left w:val="single" w:sz="6" w:space="0" w:color="auto"/>
              <w:bottom w:val="single" w:sz="6" w:space="0" w:color="auto"/>
              <w:right w:val="single" w:sz="6" w:space="0" w:color="auto"/>
            </w:tcBorders>
          </w:tcPr>
          <w:p w14:paraId="6C380C84" w14:textId="77777777" w:rsidR="00EF08FA" w:rsidDel="009804CB" w:rsidRDefault="00EF08FA" w:rsidP="00C07C1B">
            <w:pPr>
              <w:pStyle w:val="Maintext"/>
            </w:pPr>
            <w:r>
              <w:t>Date timestamp report</w:t>
            </w:r>
            <w:r w:rsidRPr="00D46CFD">
              <w:t xml:space="preserve"> creat</w:t>
            </w:r>
            <w:r>
              <w:t>ed (</w:t>
            </w:r>
            <w:proofErr w:type="spellStart"/>
            <w:r w:rsidR="00C07C1B">
              <w:t>CC</w:t>
            </w:r>
            <w:r>
              <w:t>YY-MM-DDThh:mm:ss.ffTZD</w:t>
            </w:r>
            <w:proofErr w:type="spellEnd"/>
            <w:r>
              <w:t>)</w:t>
            </w:r>
          </w:p>
        </w:tc>
        <w:tc>
          <w:tcPr>
            <w:tcW w:w="1417" w:type="dxa"/>
            <w:tcBorders>
              <w:top w:val="single" w:sz="6" w:space="0" w:color="auto"/>
              <w:left w:val="single" w:sz="6" w:space="0" w:color="auto"/>
              <w:bottom w:val="single" w:sz="6" w:space="0" w:color="auto"/>
              <w:right w:val="single" w:sz="6" w:space="0" w:color="auto"/>
            </w:tcBorders>
          </w:tcPr>
          <w:p w14:paraId="6C380C85" w14:textId="77777777" w:rsidR="00EF08FA" w:rsidRPr="00E80813" w:rsidRDefault="00C32568">
            <w:pPr>
              <w:pStyle w:val="Maintext"/>
            </w:pPr>
            <w:hyperlink w:anchor="d7_5" w:history="1">
              <w:r w:rsidR="00EF08FA" w:rsidRPr="009D2B48">
                <w:rPr>
                  <w:rStyle w:val="Hyperlink"/>
                  <w:noProof w:val="0"/>
                  <w:color w:val="auto"/>
                  <w:u w:val="none"/>
                </w:rPr>
                <w:t>6.</w:t>
              </w:r>
              <w:r w:rsidR="00EC13C3">
                <w:rPr>
                  <w:rStyle w:val="Hyperlink"/>
                  <w:noProof w:val="0"/>
                  <w:color w:val="auto"/>
                  <w:u w:val="none"/>
                </w:rPr>
                <w:t>5</w:t>
              </w:r>
            </w:hyperlink>
          </w:p>
        </w:tc>
      </w:tr>
      <w:tr w:rsidR="00EF08FA" w:rsidRPr="003D7E28" w14:paraId="6C380C8D"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87" w14:textId="77777777" w:rsidR="00EF08FA" w:rsidRPr="003D7E28" w:rsidRDefault="00EF08FA" w:rsidP="0014038A">
            <w:pPr>
              <w:pStyle w:val="Maintext"/>
            </w:pPr>
            <w:r>
              <w:t>40-50</w:t>
            </w:r>
          </w:p>
        </w:tc>
        <w:tc>
          <w:tcPr>
            <w:tcW w:w="879" w:type="dxa"/>
            <w:tcBorders>
              <w:top w:val="single" w:sz="6" w:space="0" w:color="auto"/>
              <w:left w:val="single" w:sz="6" w:space="0" w:color="auto"/>
              <w:bottom w:val="single" w:sz="6" w:space="0" w:color="auto"/>
              <w:right w:val="single" w:sz="6" w:space="0" w:color="auto"/>
            </w:tcBorders>
          </w:tcPr>
          <w:p w14:paraId="6C380C88" w14:textId="77777777" w:rsidR="00EF08FA" w:rsidRPr="003D7E28" w:rsidRDefault="00EF08FA" w:rsidP="0014038A">
            <w:pPr>
              <w:pStyle w:val="Maintext"/>
            </w:pPr>
            <w:r w:rsidRPr="003D7E28">
              <w:t>11</w:t>
            </w:r>
          </w:p>
        </w:tc>
        <w:tc>
          <w:tcPr>
            <w:tcW w:w="990" w:type="dxa"/>
            <w:tcBorders>
              <w:top w:val="single" w:sz="6" w:space="0" w:color="auto"/>
              <w:left w:val="single" w:sz="6" w:space="0" w:color="auto"/>
              <w:bottom w:val="single" w:sz="6" w:space="0" w:color="auto"/>
              <w:right w:val="single" w:sz="6" w:space="0" w:color="auto"/>
            </w:tcBorders>
          </w:tcPr>
          <w:p w14:paraId="6C380C89" w14:textId="77777777" w:rsidR="00EF08FA" w:rsidRPr="003D7E28" w:rsidRDefault="00EF08FA"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C8A" w14:textId="77777777" w:rsidR="00EF08FA" w:rsidRPr="003D7E28" w:rsidRDefault="00EF08FA"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C8B" w14:textId="77777777" w:rsidR="00EF08FA" w:rsidRPr="003D7E28" w:rsidRDefault="00EF08FA" w:rsidP="005B581C">
            <w:pPr>
              <w:pStyle w:val="Maintext"/>
            </w:pPr>
            <w:r w:rsidRPr="003D7E28">
              <w:t>Australian business number</w:t>
            </w:r>
          </w:p>
        </w:tc>
        <w:tc>
          <w:tcPr>
            <w:tcW w:w="1417" w:type="dxa"/>
            <w:tcBorders>
              <w:top w:val="single" w:sz="6" w:space="0" w:color="auto"/>
              <w:left w:val="single" w:sz="6" w:space="0" w:color="auto"/>
              <w:bottom w:val="single" w:sz="6" w:space="0" w:color="auto"/>
              <w:right w:val="single" w:sz="6" w:space="0" w:color="auto"/>
            </w:tcBorders>
          </w:tcPr>
          <w:p w14:paraId="6C380C8C" w14:textId="77777777" w:rsidR="00EF08FA" w:rsidRPr="00220D53" w:rsidRDefault="00C32568" w:rsidP="00772438">
            <w:pPr>
              <w:pStyle w:val="Maintext"/>
            </w:pPr>
            <w:hyperlink w:anchor="d7_4" w:history="1">
              <w:r w:rsidR="00220D53" w:rsidRPr="0033254A">
                <w:rPr>
                  <w:rStyle w:val="Hyperlink"/>
                  <w:noProof w:val="0"/>
                  <w:color w:val="auto"/>
                  <w:u w:val="none"/>
                </w:rPr>
                <w:t>6.4</w:t>
              </w:r>
            </w:hyperlink>
          </w:p>
        </w:tc>
      </w:tr>
      <w:tr w:rsidR="00B72D42" w:rsidRPr="003D7E28" w14:paraId="6C380C94"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8E" w14:textId="77777777" w:rsidR="00B72D42" w:rsidRDefault="00B72D42" w:rsidP="0014038A">
            <w:pPr>
              <w:pStyle w:val="Maintext"/>
            </w:pPr>
            <w:r>
              <w:t>51-54</w:t>
            </w:r>
          </w:p>
        </w:tc>
        <w:tc>
          <w:tcPr>
            <w:tcW w:w="879" w:type="dxa"/>
            <w:tcBorders>
              <w:top w:val="single" w:sz="6" w:space="0" w:color="auto"/>
              <w:left w:val="single" w:sz="6" w:space="0" w:color="auto"/>
              <w:bottom w:val="single" w:sz="6" w:space="0" w:color="auto"/>
              <w:right w:val="single" w:sz="6" w:space="0" w:color="auto"/>
            </w:tcBorders>
          </w:tcPr>
          <w:p w14:paraId="6C380C8F" w14:textId="77777777" w:rsidR="00B72D42" w:rsidRPr="003D7E28" w:rsidRDefault="00B72D42"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6C380C90" w14:textId="77777777" w:rsidR="00B72D42" w:rsidRPr="003D7E28" w:rsidRDefault="00B72D42"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C91" w14:textId="77777777" w:rsidR="00B72D42" w:rsidRPr="003D7E28" w:rsidDel="00C7404D" w:rsidRDefault="00B72D42"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92" w14:textId="77777777" w:rsidR="00B72D42" w:rsidDel="009804CB" w:rsidRDefault="00B72D42" w:rsidP="005B581C">
            <w:pPr>
              <w:pStyle w:val="Maintext"/>
            </w:pPr>
            <w:r w:rsidRPr="003D7E28">
              <w:t>Financial year (CCYY)</w:t>
            </w:r>
          </w:p>
        </w:tc>
        <w:bookmarkStart w:id="147" w:name="r7_20"/>
        <w:tc>
          <w:tcPr>
            <w:tcW w:w="1417" w:type="dxa"/>
            <w:tcBorders>
              <w:top w:val="single" w:sz="6" w:space="0" w:color="auto"/>
              <w:left w:val="single" w:sz="6" w:space="0" w:color="auto"/>
              <w:bottom w:val="single" w:sz="6" w:space="0" w:color="auto"/>
              <w:right w:val="single" w:sz="6" w:space="0" w:color="auto"/>
            </w:tcBorders>
          </w:tcPr>
          <w:p w14:paraId="6C380C93" w14:textId="77777777" w:rsidR="00B72D42" w:rsidRPr="009D2B48" w:rsidRDefault="00B72D42" w:rsidP="00772438">
            <w:pPr>
              <w:pStyle w:val="Maintext"/>
            </w:pPr>
            <w:r w:rsidRPr="009D2B48">
              <w:fldChar w:fldCharType="begin"/>
            </w:r>
            <w:r w:rsidRPr="00E80813">
              <w:instrText xml:space="preserve"> HYPERLINK  \l "d7_20" </w:instrText>
            </w:r>
            <w:r w:rsidRPr="009D2B48">
              <w:fldChar w:fldCharType="separate"/>
            </w:r>
            <w:r w:rsidRPr="009D2B48">
              <w:rPr>
                <w:rStyle w:val="Hyperlink"/>
                <w:noProof w:val="0"/>
                <w:color w:val="auto"/>
                <w:u w:val="none"/>
              </w:rPr>
              <w:t>6.20</w:t>
            </w:r>
            <w:r w:rsidRPr="009D2B48">
              <w:fldChar w:fldCharType="end"/>
            </w:r>
            <w:bookmarkEnd w:id="147"/>
          </w:p>
        </w:tc>
      </w:tr>
      <w:tr w:rsidR="00B72D42" w:rsidRPr="003D7E28" w14:paraId="6C380C9B"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95" w14:textId="77777777" w:rsidR="00B72D42" w:rsidRPr="003D7E28" w:rsidRDefault="00B72D42" w:rsidP="0014038A">
            <w:pPr>
              <w:pStyle w:val="Maintext"/>
            </w:pPr>
            <w:r>
              <w:t>55-254</w:t>
            </w:r>
          </w:p>
        </w:tc>
        <w:tc>
          <w:tcPr>
            <w:tcW w:w="879" w:type="dxa"/>
            <w:tcBorders>
              <w:top w:val="single" w:sz="6" w:space="0" w:color="auto"/>
              <w:left w:val="single" w:sz="6" w:space="0" w:color="auto"/>
              <w:bottom w:val="single" w:sz="6" w:space="0" w:color="auto"/>
              <w:right w:val="single" w:sz="6" w:space="0" w:color="auto"/>
            </w:tcBorders>
          </w:tcPr>
          <w:p w14:paraId="6C380C96" w14:textId="77777777" w:rsidR="00B72D42" w:rsidRPr="003D7E28" w:rsidRDefault="00B72D42" w:rsidP="0014038A">
            <w:pPr>
              <w:pStyle w:val="Maintext"/>
            </w:pPr>
            <w:r w:rsidRPr="003D7E28">
              <w:t>200</w:t>
            </w:r>
          </w:p>
        </w:tc>
        <w:tc>
          <w:tcPr>
            <w:tcW w:w="990" w:type="dxa"/>
            <w:tcBorders>
              <w:top w:val="single" w:sz="6" w:space="0" w:color="auto"/>
              <w:left w:val="single" w:sz="6" w:space="0" w:color="auto"/>
              <w:bottom w:val="single" w:sz="6" w:space="0" w:color="auto"/>
              <w:right w:val="single" w:sz="6" w:space="0" w:color="auto"/>
            </w:tcBorders>
          </w:tcPr>
          <w:p w14:paraId="6C380C97" w14:textId="77777777" w:rsidR="00B72D42" w:rsidRPr="003D7E28" w:rsidRDefault="00B72D42"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98" w14:textId="77777777" w:rsidR="00B72D42" w:rsidRPr="003D7E28" w:rsidRDefault="00B72D42"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99" w14:textId="77777777" w:rsidR="00B72D42" w:rsidRPr="003D7E28" w:rsidRDefault="00B72D42" w:rsidP="00063E9F">
            <w:pPr>
              <w:pStyle w:val="Maintext"/>
            </w:pPr>
            <w:r>
              <w:t>N</w:t>
            </w:r>
            <w:r w:rsidRPr="003D7E28">
              <w:t>ame</w:t>
            </w:r>
          </w:p>
        </w:tc>
        <w:tc>
          <w:tcPr>
            <w:tcW w:w="1417" w:type="dxa"/>
            <w:tcBorders>
              <w:top w:val="single" w:sz="6" w:space="0" w:color="auto"/>
              <w:left w:val="single" w:sz="6" w:space="0" w:color="auto"/>
              <w:bottom w:val="single" w:sz="6" w:space="0" w:color="auto"/>
              <w:right w:val="single" w:sz="6" w:space="0" w:color="auto"/>
            </w:tcBorders>
          </w:tcPr>
          <w:p w14:paraId="6C380C9A" w14:textId="77777777" w:rsidR="00B72D42" w:rsidRPr="00D02093" w:rsidRDefault="00C32568">
            <w:pPr>
              <w:pStyle w:val="Maintext"/>
            </w:pPr>
            <w:hyperlink w:anchor="d7_7" w:history="1">
              <w:r w:rsidR="00B72D42" w:rsidRPr="0033254A">
                <w:rPr>
                  <w:rStyle w:val="Hyperlink"/>
                  <w:noProof w:val="0"/>
                  <w:color w:val="auto"/>
                  <w:u w:val="none"/>
                </w:rPr>
                <w:t>6.</w:t>
              </w:r>
              <w:r w:rsidR="00B72D42" w:rsidRPr="00145EAB">
                <w:rPr>
                  <w:rStyle w:val="Hyperlink"/>
                  <w:noProof w:val="0"/>
                  <w:color w:val="auto"/>
                  <w:u w:val="none"/>
                </w:rPr>
                <w:t>7</w:t>
              </w:r>
            </w:hyperlink>
          </w:p>
        </w:tc>
      </w:tr>
      <w:tr w:rsidR="00220D53" w:rsidRPr="003D7E28" w14:paraId="6C380CA2"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9C" w14:textId="77777777" w:rsidR="00220D53" w:rsidRPr="003D7E28" w:rsidRDefault="00220D53" w:rsidP="0014038A">
            <w:pPr>
              <w:pStyle w:val="Maintext"/>
            </w:pPr>
            <w:r>
              <w:t>255-454</w:t>
            </w:r>
          </w:p>
        </w:tc>
        <w:tc>
          <w:tcPr>
            <w:tcW w:w="879" w:type="dxa"/>
            <w:tcBorders>
              <w:top w:val="single" w:sz="6" w:space="0" w:color="auto"/>
              <w:left w:val="single" w:sz="6" w:space="0" w:color="auto"/>
              <w:bottom w:val="single" w:sz="6" w:space="0" w:color="auto"/>
              <w:right w:val="single" w:sz="6" w:space="0" w:color="auto"/>
            </w:tcBorders>
          </w:tcPr>
          <w:p w14:paraId="6C380C9D" w14:textId="77777777" w:rsidR="00220D53" w:rsidRPr="003D7E28" w:rsidRDefault="00220D53" w:rsidP="0014038A">
            <w:pPr>
              <w:pStyle w:val="Maintext"/>
            </w:pPr>
            <w:r w:rsidRPr="003D7E28">
              <w:t>200</w:t>
            </w:r>
          </w:p>
        </w:tc>
        <w:tc>
          <w:tcPr>
            <w:tcW w:w="990" w:type="dxa"/>
            <w:tcBorders>
              <w:top w:val="single" w:sz="6" w:space="0" w:color="auto"/>
              <w:left w:val="single" w:sz="6" w:space="0" w:color="auto"/>
              <w:bottom w:val="single" w:sz="6" w:space="0" w:color="auto"/>
              <w:right w:val="single" w:sz="6" w:space="0" w:color="auto"/>
            </w:tcBorders>
          </w:tcPr>
          <w:p w14:paraId="6C380C9E"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9F"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CA0" w14:textId="77777777" w:rsidR="00220D53" w:rsidRPr="003D7E28" w:rsidRDefault="00220D53" w:rsidP="0014038A">
            <w:pPr>
              <w:pStyle w:val="Maintext"/>
            </w:pPr>
            <w:r>
              <w:t xml:space="preserve">Reporting party </w:t>
            </w:r>
            <w:r w:rsidRPr="003D7E28">
              <w:t>trading name</w:t>
            </w:r>
          </w:p>
        </w:tc>
        <w:bookmarkStart w:id="148" w:name="r7_21"/>
        <w:tc>
          <w:tcPr>
            <w:tcW w:w="1417" w:type="dxa"/>
            <w:tcBorders>
              <w:top w:val="single" w:sz="6" w:space="0" w:color="auto"/>
              <w:left w:val="single" w:sz="6" w:space="0" w:color="auto"/>
              <w:bottom w:val="single" w:sz="6" w:space="0" w:color="auto"/>
              <w:right w:val="single" w:sz="6" w:space="0" w:color="auto"/>
            </w:tcBorders>
          </w:tcPr>
          <w:p w14:paraId="6C380CA1" w14:textId="77777777" w:rsidR="00220D53" w:rsidRPr="00E80813" w:rsidRDefault="00220D53">
            <w:pPr>
              <w:pStyle w:val="Maintext"/>
            </w:pPr>
            <w:r w:rsidRPr="009D2B48">
              <w:fldChar w:fldCharType="begin"/>
            </w:r>
            <w:r>
              <w:instrText>HYPERLINK  \l "d7_21"</w:instrText>
            </w:r>
            <w:r w:rsidRPr="009D2B48">
              <w:fldChar w:fldCharType="separate"/>
            </w:r>
            <w:r>
              <w:rPr>
                <w:rStyle w:val="Hyperlink"/>
                <w:noProof w:val="0"/>
                <w:color w:val="auto"/>
                <w:u w:val="none"/>
              </w:rPr>
              <w:t>6.21</w:t>
            </w:r>
            <w:r w:rsidRPr="009D2B48">
              <w:fldChar w:fldCharType="end"/>
            </w:r>
            <w:bookmarkEnd w:id="148"/>
          </w:p>
        </w:tc>
      </w:tr>
      <w:tr w:rsidR="00B72D42" w:rsidRPr="003D7E28" w14:paraId="6C380CA9"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A3" w14:textId="77777777" w:rsidR="00B72D42" w:rsidRPr="003D7E28" w:rsidRDefault="00B72D42" w:rsidP="00447AB7">
            <w:pPr>
              <w:pStyle w:val="Maintext"/>
            </w:pPr>
            <w:r>
              <w:t>455-492</w:t>
            </w:r>
          </w:p>
        </w:tc>
        <w:tc>
          <w:tcPr>
            <w:tcW w:w="879" w:type="dxa"/>
            <w:tcBorders>
              <w:top w:val="single" w:sz="6" w:space="0" w:color="auto"/>
              <w:left w:val="single" w:sz="6" w:space="0" w:color="auto"/>
              <w:bottom w:val="single" w:sz="6" w:space="0" w:color="auto"/>
              <w:right w:val="single" w:sz="6" w:space="0" w:color="auto"/>
            </w:tcBorders>
          </w:tcPr>
          <w:p w14:paraId="6C380CA4" w14:textId="77777777" w:rsidR="00B72D42" w:rsidRPr="003D7E28" w:rsidRDefault="00B72D42"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6C380CA5" w14:textId="77777777" w:rsidR="00B72D42" w:rsidRPr="003D7E28" w:rsidRDefault="00B72D42"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A6" w14:textId="77777777" w:rsidR="00B72D42" w:rsidRPr="003D7E28" w:rsidRDefault="00B72D42"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A7" w14:textId="77777777" w:rsidR="00B72D42" w:rsidRPr="003D7E28" w:rsidRDefault="00B72D42" w:rsidP="00A72364">
            <w:pPr>
              <w:pStyle w:val="Maintext"/>
            </w:pPr>
            <w:r>
              <w:t xml:space="preserve">Postal </w:t>
            </w:r>
            <w:r w:rsidRPr="003D7E28">
              <w:t>address line 1</w:t>
            </w:r>
          </w:p>
        </w:tc>
        <w:bookmarkStart w:id="149" w:name="r7_22"/>
        <w:tc>
          <w:tcPr>
            <w:tcW w:w="1417" w:type="dxa"/>
            <w:tcBorders>
              <w:top w:val="single" w:sz="6" w:space="0" w:color="auto"/>
              <w:left w:val="single" w:sz="6" w:space="0" w:color="auto"/>
              <w:bottom w:val="single" w:sz="6" w:space="0" w:color="auto"/>
              <w:right w:val="single" w:sz="6" w:space="0" w:color="auto"/>
            </w:tcBorders>
          </w:tcPr>
          <w:p w14:paraId="6C380CA8" w14:textId="77777777" w:rsidR="00B72D42" w:rsidRPr="00E80813" w:rsidRDefault="00220D53">
            <w:pPr>
              <w:pStyle w:val="Maintext"/>
              <w:rPr>
                <w:b/>
              </w:rPr>
            </w:pPr>
            <w:r w:rsidRPr="009D2B48">
              <w:fldChar w:fldCharType="begin"/>
            </w:r>
            <w:r>
              <w:instrText>HYPERLINK  \l "d7_22"</w:instrText>
            </w:r>
            <w:r w:rsidRPr="009D2B48">
              <w:fldChar w:fldCharType="separate"/>
            </w:r>
            <w:r w:rsidRPr="009D2B48">
              <w:rPr>
                <w:rStyle w:val="Hyperlink"/>
                <w:noProof w:val="0"/>
                <w:color w:val="auto"/>
                <w:u w:val="none"/>
              </w:rPr>
              <w:t>6.2</w:t>
            </w:r>
            <w:r>
              <w:rPr>
                <w:rStyle w:val="Hyperlink"/>
                <w:noProof w:val="0"/>
                <w:color w:val="auto"/>
                <w:u w:val="none"/>
              </w:rPr>
              <w:t>2</w:t>
            </w:r>
            <w:r w:rsidRPr="009D2B48">
              <w:fldChar w:fldCharType="end"/>
            </w:r>
            <w:bookmarkEnd w:id="149"/>
          </w:p>
        </w:tc>
      </w:tr>
      <w:tr w:rsidR="00B72D42" w:rsidRPr="003D7E28" w14:paraId="6C380CB0"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AA" w14:textId="77777777" w:rsidR="00B72D42" w:rsidRPr="003D7E28" w:rsidRDefault="00B72D42" w:rsidP="0014038A">
            <w:pPr>
              <w:pStyle w:val="Maintext"/>
            </w:pPr>
            <w:r>
              <w:t>493-530</w:t>
            </w:r>
          </w:p>
        </w:tc>
        <w:tc>
          <w:tcPr>
            <w:tcW w:w="879" w:type="dxa"/>
            <w:tcBorders>
              <w:top w:val="single" w:sz="6" w:space="0" w:color="auto"/>
              <w:left w:val="single" w:sz="6" w:space="0" w:color="auto"/>
              <w:bottom w:val="single" w:sz="6" w:space="0" w:color="auto"/>
              <w:right w:val="single" w:sz="6" w:space="0" w:color="auto"/>
            </w:tcBorders>
          </w:tcPr>
          <w:p w14:paraId="6C380CAB" w14:textId="77777777" w:rsidR="00B72D42" w:rsidRPr="003D7E28" w:rsidRDefault="00B72D42"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6C380CAC" w14:textId="77777777" w:rsidR="00B72D42" w:rsidRPr="003D7E28" w:rsidRDefault="00B72D42"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AD" w14:textId="77777777" w:rsidR="00B72D42" w:rsidRPr="003D7E28" w:rsidRDefault="00B72D42"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CAE" w14:textId="77777777" w:rsidR="00B72D42" w:rsidRPr="003D7E28" w:rsidRDefault="00B72D42" w:rsidP="00A72364">
            <w:pPr>
              <w:pStyle w:val="Maintext"/>
            </w:pPr>
            <w:r>
              <w:t xml:space="preserve">Postal </w:t>
            </w:r>
            <w:r w:rsidRPr="003D7E28">
              <w:t>address line 2</w:t>
            </w:r>
          </w:p>
        </w:tc>
        <w:tc>
          <w:tcPr>
            <w:tcW w:w="1417" w:type="dxa"/>
            <w:tcBorders>
              <w:top w:val="single" w:sz="6" w:space="0" w:color="auto"/>
              <w:left w:val="single" w:sz="6" w:space="0" w:color="auto"/>
              <w:bottom w:val="single" w:sz="6" w:space="0" w:color="auto"/>
              <w:right w:val="single" w:sz="6" w:space="0" w:color="auto"/>
            </w:tcBorders>
          </w:tcPr>
          <w:p w14:paraId="6C380CAF" w14:textId="77777777" w:rsidR="00B72D42" w:rsidRPr="00E80813" w:rsidRDefault="00C32568">
            <w:pPr>
              <w:pStyle w:val="Maintext"/>
            </w:pPr>
            <w:hyperlink w:anchor="d7_22" w:history="1">
              <w:r w:rsidR="00220D53" w:rsidRPr="009D2B48">
                <w:rPr>
                  <w:rStyle w:val="Hyperlink"/>
                  <w:noProof w:val="0"/>
                  <w:color w:val="auto"/>
                  <w:u w:val="none"/>
                </w:rPr>
                <w:t>6.2</w:t>
              </w:r>
              <w:r w:rsidR="00220D53">
                <w:rPr>
                  <w:rStyle w:val="Hyperlink"/>
                  <w:noProof w:val="0"/>
                  <w:color w:val="auto"/>
                  <w:u w:val="none"/>
                </w:rPr>
                <w:t>2</w:t>
              </w:r>
            </w:hyperlink>
          </w:p>
        </w:tc>
      </w:tr>
      <w:tr w:rsidR="00220D53" w:rsidRPr="003D7E28" w14:paraId="6C380CB7"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B1" w14:textId="77777777" w:rsidR="00220D53" w:rsidRPr="003D7E28" w:rsidRDefault="00220D53" w:rsidP="0014038A">
            <w:pPr>
              <w:pStyle w:val="Maintext"/>
            </w:pPr>
            <w:r>
              <w:t>531-557</w:t>
            </w:r>
          </w:p>
        </w:tc>
        <w:tc>
          <w:tcPr>
            <w:tcW w:w="879" w:type="dxa"/>
            <w:tcBorders>
              <w:top w:val="single" w:sz="6" w:space="0" w:color="auto"/>
              <w:left w:val="single" w:sz="6" w:space="0" w:color="auto"/>
              <w:bottom w:val="single" w:sz="6" w:space="0" w:color="auto"/>
              <w:right w:val="single" w:sz="6" w:space="0" w:color="auto"/>
            </w:tcBorders>
          </w:tcPr>
          <w:p w14:paraId="6C380CB2" w14:textId="77777777" w:rsidR="00220D53" w:rsidRPr="003D7E28" w:rsidRDefault="00220D53" w:rsidP="0014038A">
            <w:pPr>
              <w:pStyle w:val="Maintext"/>
            </w:pPr>
            <w:r w:rsidRPr="003D7E28">
              <w:t>27</w:t>
            </w:r>
          </w:p>
        </w:tc>
        <w:tc>
          <w:tcPr>
            <w:tcW w:w="990" w:type="dxa"/>
            <w:tcBorders>
              <w:top w:val="single" w:sz="6" w:space="0" w:color="auto"/>
              <w:left w:val="single" w:sz="6" w:space="0" w:color="auto"/>
              <w:bottom w:val="single" w:sz="6" w:space="0" w:color="auto"/>
              <w:right w:val="single" w:sz="6" w:space="0" w:color="auto"/>
            </w:tcBorders>
          </w:tcPr>
          <w:p w14:paraId="6C380CB3"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B4"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B5" w14:textId="77777777" w:rsidR="00220D53" w:rsidRPr="003D7E28" w:rsidRDefault="00220D53" w:rsidP="00A72364">
            <w:pPr>
              <w:pStyle w:val="Maintext"/>
            </w:pPr>
            <w:r>
              <w:t>Postal address s</w:t>
            </w:r>
            <w:r w:rsidRPr="003D7E28">
              <w:t>uburb, town or locality</w:t>
            </w:r>
          </w:p>
        </w:tc>
        <w:bookmarkStart w:id="150" w:name="r7_23"/>
        <w:tc>
          <w:tcPr>
            <w:tcW w:w="1417" w:type="dxa"/>
            <w:tcBorders>
              <w:top w:val="single" w:sz="6" w:space="0" w:color="auto"/>
              <w:left w:val="single" w:sz="6" w:space="0" w:color="auto"/>
              <w:bottom w:val="single" w:sz="6" w:space="0" w:color="auto"/>
              <w:right w:val="single" w:sz="6" w:space="0" w:color="auto"/>
            </w:tcBorders>
          </w:tcPr>
          <w:p w14:paraId="6C380CB6" w14:textId="77777777" w:rsidR="00220D53" w:rsidRPr="00E80813" w:rsidRDefault="00220D53">
            <w:pPr>
              <w:pStyle w:val="Maintext"/>
            </w:pPr>
            <w:r w:rsidRPr="009D2B48">
              <w:fldChar w:fldCharType="begin"/>
            </w:r>
            <w:r>
              <w:instrText>HYPERLINK  \l "d7_23"</w:instrText>
            </w:r>
            <w:r w:rsidRPr="009D2B48">
              <w:fldChar w:fldCharType="separate"/>
            </w:r>
            <w:r w:rsidRPr="009D2B48">
              <w:rPr>
                <w:rStyle w:val="Hyperlink"/>
                <w:noProof w:val="0"/>
                <w:color w:val="auto"/>
                <w:u w:val="none"/>
              </w:rPr>
              <w:t>6.2</w:t>
            </w:r>
            <w:r>
              <w:rPr>
                <w:rStyle w:val="Hyperlink"/>
                <w:noProof w:val="0"/>
                <w:color w:val="auto"/>
                <w:u w:val="none"/>
              </w:rPr>
              <w:t>3</w:t>
            </w:r>
            <w:r w:rsidRPr="009D2B48">
              <w:fldChar w:fldCharType="end"/>
            </w:r>
            <w:bookmarkEnd w:id="150"/>
          </w:p>
        </w:tc>
      </w:tr>
      <w:tr w:rsidR="00220D53" w:rsidRPr="003D7E28" w14:paraId="6C380CBE"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B8" w14:textId="77777777" w:rsidR="00220D53" w:rsidRPr="003D7E28" w:rsidRDefault="00220D53" w:rsidP="00447AB7">
            <w:pPr>
              <w:pStyle w:val="Maintext"/>
            </w:pPr>
            <w:r>
              <w:t>558-560</w:t>
            </w:r>
          </w:p>
        </w:tc>
        <w:tc>
          <w:tcPr>
            <w:tcW w:w="879" w:type="dxa"/>
            <w:tcBorders>
              <w:top w:val="single" w:sz="6" w:space="0" w:color="auto"/>
              <w:left w:val="single" w:sz="6" w:space="0" w:color="auto"/>
              <w:bottom w:val="single" w:sz="6" w:space="0" w:color="auto"/>
              <w:right w:val="single" w:sz="6" w:space="0" w:color="auto"/>
            </w:tcBorders>
          </w:tcPr>
          <w:p w14:paraId="6C380CB9" w14:textId="77777777" w:rsidR="00220D53" w:rsidRPr="003D7E28" w:rsidRDefault="00220D53"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6C380CBA" w14:textId="77777777" w:rsidR="00220D53" w:rsidRPr="003D7E28" w:rsidRDefault="00220D53" w:rsidP="0014038A">
            <w:pPr>
              <w:pStyle w:val="Maintext"/>
            </w:pPr>
            <w:r w:rsidRPr="003D7E28">
              <w:t xml:space="preserve">A </w:t>
            </w:r>
          </w:p>
        </w:tc>
        <w:tc>
          <w:tcPr>
            <w:tcW w:w="770" w:type="dxa"/>
            <w:tcBorders>
              <w:top w:val="single" w:sz="6" w:space="0" w:color="auto"/>
              <w:left w:val="single" w:sz="6" w:space="0" w:color="auto"/>
              <w:bottom w:val="single" w:sz="6" w:space="0" w:color="auto"/>
              <w:right w:val="single" w:sz="6" w:space="0" w:color="auto"/>
            </w:tcBorders>
          </w:tcPr>
          <w:p w14:paraId="6C380CBB"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BC" w14:textId="77777777" w:rsidR="00220D53" w:rsidRPr="003D7E28" w:rsidRDefault="00220D53" w:rsidP="0014038A">
            <w:pPr>
              <w:pStyle w:val="Maintext"/>
            </w:pPr>
            <w:r>
              <w:t>Postal address s</w:t>
            </w:r>
            <w:r w:rsidRPr="003D7E28">
              <w:t>tate or territory</w:t>
            </w:r>
          </w:p>
        </w:tc>
        <w:bookmarkStart w:id="151" w:name="r7_24"/>
        <w:tc>
          <w:tcPr>
            <w:tcW w:w="1417" w:type="dxa"/>
            <w:tcBorders>
              <w:top w:val="single" w:sz="6" w:space="0" w:color="auto"/>
              <w:left w:val="single" w:sz="6" w:space="0" w:color="auto"/>
              <w:bottom w:val="single" w:sz="6" w:space="0" w:color="auto"/>
              <w:right w:val="single" w:sz="6" w:space="0" w:color="auto"/>
            </w:tcBorders>
          </w:tcPr>
          <w:p w14:paraId="6C380CBD" w14:textId="77777777" w:rsidR="00220D53" w:rsidRPr="00E80813" w:rsidRDefault="00220D53">
            <w:pPr>
              <w:pStyle w:val="Maintext"/>
            </w:pPr>
            <w:r w:rsidRPr="009D2B48">
              <w:fldChar w:fldCharType="begin"/>
            </w:r>
            <w:r>
              <w:instrText>HYPERLINK  \l "d7_24"</w:instrText>
            </w:r>
            <w:r w:rsidRPr="009D2B48">
              <w:fldChar w:fldCharType="separate"/>
            </w:r>
            <w:r w:rsidRPr="009D2B48">
              <w:rPr>
                <w:rStyle w:val="Hyperlink"/>
                <w:noProof w:val="0"/>
                <w:color w:val="auto"/>
                <w:u w:val="none"/>
              </w:rPr>
              <w:t>6.2</w:t>
            </w:r>
            <w:r>
              <w:rPr>
                <w:rStyle w:val="Hyperlink"/>
                <w:noProof w:val="0"/>
                <w:color w:val="auto"/>
                <w:u w:val="none"/>
              </w:rPr>
              <w:t>4</w:t>
            </w:r>
            <w:r w:rsidRPr="009D2B48">
              <w:fldChar w:fldCharType="end"/>
            </w:r>
            <w:bookmarkEnd w:id="151"/>
          </w:p>
        </w:tc>
      </w:tr>
      <w:tr w:rsidR="00220D53" w:rsidRPr="003D7E28" w14:paraId="6C380CC5"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BF" w14:textId="77777777" w:rsidR="00220D53" w:rsidRPr="003D7E28" w:rsidRDefault="00220D53" w:rsidP="0014038A">
            <w:pPr>
              <w:pStyle w:val="Maintext"/>
            </w:pPr>
            <w:r>
              <w:t>561-564</w:t>
            </w:r>
          </w:p>
        </w:tc>
        <w:tc>
          <w:tcPr>
            <w:tcW w:w="879" w:type="dxa"/>
            <w:tcBorders>
              <w:top w:val="single" w:sz="6" w:space="0" w:color="auto"/>
              <w:left w:val="single" w:sz="6" w:space="0" w:color="auto"/>
              <w:bottom w:val="single" w:sz="6" w:space="0" w:color="auto"/>
              <w:right w:val="single" w:sz="6" w:space="0" w:color="auto"/>
            </w:tcBorders>
          </w:tcPr>
          <w:p w14:paraId="6C380CC0"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6C380CC1"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CC2"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CC3" w14:textId="77777777" w:rsidR="00220D53" w:rsidRPr="003D7E28" w:rsidRDefault="00220D53" w:rsidP="00A72364">
            <w:pPr>
              <w:pStyle w:val="Maintext"/>
            </w:pPr>
            <w:r>
              <w:t>Postal address p</w:t>
            </w:r>
            <w:r w:rsidRPr="003D7E28">
              <w:t>ostcode</w:t>
            </w:r>
          </w:p>
        </w:tc>
        <w:bookmarkStart w:id="152" w:name="r7_25"/>
        <w:tc>
          <w:tcPr>
            <w:tcW w:w="1417" w:type="dxa"/>
            <w:tcBorders>
              <w:top w:val="single" w:sz="6" w:space="0" w:color="auto"/>
              <w:left w:val="single" w:sz="6" w:space="0" w:color="auto"/>
              <w:bottom w:val="single" w:sz="6" w:space="0" w:color="auto"/>
              <w:right w:val="single" w:sz="6" w:space="0" w:color="auto"/>
            </w:tcBorders>
          </w:tcPr>
          <w:p w14:paraId="6C380CC4" w14:textId="77777777" w:rsidR="00220D53" w:rsidRPr="00E80813" w:rsidRDefault="00220D53">
            <w:pPr>
              <w:pStyle w:val="Maintext"/>
            </w:pPr>
            <w:r w:rsidRPr="009D2B48">
              <w:fldChar w:fldCharType="begin"/>
            </w:r>
            <w:r>
              <w:instrText>HYPERLINK  \l "d7_25"</w:instrText>
            </w:r>
            <w:r w:rsidRPr="009D2B48">
              <w:fldChar w:fldCharType="separate"/>
            </w:r>
            <w:r w:rsidRPr="009D2B48">
              <w:rPr>
                <w:rStyle w:val="Hyperlink"/>
                <w:noProof w:val="0"/>
                <w:color w:val="auto"/>
                <w:u w:val="none"/>
              </w:rPr>
              <w:t>6.2</w:t>
            </w:r>
            <w:r>
              <w:rPr>
                <w:rStyle w:val="Hyperlink"/>
                <w:noProof w:val="0"/>
                <w:color w:val="auto"/>
                <w:u w:val="none"/>
              </w:rPr>
              <w:t>5</w:t>
            </w:r>
            <w:r w:rsidRPr="009D2B48">
              <w:fldChar w:fldCharType="end"/>
            </w:r>
            <w:bookmarkEnd w:id="152"/>
          </w:p>
        </w:tc>
      </w:tr>
      <w:tr w:rsidR="00220D53" w:rsidRPr="003D7E28" w14:paraId="6C380CCC"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C6" w14:textId="77777777" w:rsidR="00220D53" w:rsidRPr="003D7E28" w:rsidRDefault="00220D53" w:rsidP="0014038A">
            <w:pPr>
              <w:pStyle w:val="Maintext"/>
            </w:pPr>
            <w:r>
              <w:t>565-584</w:t>
            </w:r>
          </w:p>
        </w:tc>
        <w:tc>
          <w:tcPr>
            <w:tcW w:w="879" w:type="dxa"/>
            <w:tcBorders>
              <w:top w:val="single" w:sz="6" w:space="0" w:color="auto"/>
              <w:left w:val="single" w:sz="6" w:space="0" w:color="auto"/>
              <w:bottom w:val="single" w:sz="6" w:space="0" w:color="auto"/>
              <w:right w:val="single" w:sz="6" w:space="0" w:color="auto"/>
            </w:tcBorders>
          </w:tcPr>
          <w:p w14:paraId="6C380CC7" w14:textId="77777777" w:rsidR="00220D53" w:rsidRPr="003D7E28" w:rsidRDefault="00220D53" w:rsidP="0014038A">
            <w:pPr>
              <w:pStyle w:val="Maintext"/>
            </w:pPr>
            <w:r w:rsidRPr="003D7E28">
              <w:t>20</w:t>
            </w:r>
          </w:p>
        </w:tc>
        <w:tc>
          <w:tcPr>
            <w:tcW w:w="990" w:type="dxa"/>
            <w:tcBorders>
              <w:top w:val="single" w:sz="6" w:space="0" w:color="auto"/>
              <w:left w:val="single" w:sz="6" w:space="0" w:color="auto"/>
              <w:bottom w:val="single" w:sz="6" w:space="0" w:color="auto"/>
              <w:right w:val="single" w:sz="6" w:space="0" w:color="auto"/>
            </w:tcBorders>
          </w:tcPr>
          <w:p w14:paraId="6C380CC8"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C9"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6C380CCA" w14:textId="77777777" w:rsidR="00220D53" w:rsidRPr="003D7E28" w:rsidRDefault="00220D53" w:rsidP="00A72364">
            <w:pPr>
              <w:pStyle w:val="Maintext"/>
            </w:pPr>
            <w:r>
              <w:t>Postal address c</w:t>
            </w:r>
            <w:r w:rsidRPr="003D7E28">
              <w:t>ountry</w:t>
            </w:r>
          </w:p>
        </w:tc>
        <w:bookmarkStart w:id="153" w:name="r7_26"/>
        <w:tc>
          <w:tcPr>
            <w:tcW w:w="1417" w:type="dxa"/>
            <w:tcBorders>
              <w:top w:val="single" w:sz="6" w:space="0" w:color="auto"/>
              <w:left w:val="single" w:sz="6" w:space="0" w:color="auto"/>
              <w:bottom w:val="single" w:sz="6" w:space="0" w:color="auto"/>
              <w:right w:val="single" w:sz="6" w:space="0" w:color="auto"/>
            </w:tcBorders>
          </w:tcPr>
          <w:p w14:paraId="6C380CCB" w14:textId="77777777" w:rsidR="00220D53" w:rsidRPr="00E80813" w:rsidRDefault="00220D53">
            <w:pPr>
              <w:pStyle w:val="Maintext"/>
            </w:pPr>
            <w:r w:rsidRPr="009D2B48">
              <w:fldChar w:fldCharType="begin"/>
            </w:r>
            <w:r>
              <w:instrText>HYPERLINK  \l "d7_26"</w:instrText>
            </w:r>
            <w:r w:rsidRPr="009D2B48">
              <w:fldChar w:fldCharType="separate"/>
            </w:r>
            <w:r w:rsidRPr="009D2B48">
              <w:rPr>
                <w:rStyle w:val="Hyperlink"/>
                <w:noProof w:val="0"/>
                <w:color w:val="auto"/>
                <w:u w:val="none"/>
              </w:rPr>
              <w:t>6.2</w:t>
            </w:r>
            <w:r>
              <w:rPr>
                <w:rStyle w:val="Hyperlink"/>
                <w:noProof w:val="0"/>
                <w:color w:val="auto"/>
                <w:u w:val="none"/>
              </w:rPr>
              <w:t>6</w:t>
            </w:r>
            <w:r w:rsidRPr="009D2B48">
              <w:fldChar w:fldCharType="end"/>
            </w:r>
            <w:bookmarkEnd w:id="153"/>
          </w:p>
        </w:tc>
      </w:tr>
      <w:tr w:rsidR="00220D53" w:rsidRPr="003D7E28" w14:paraId="6C380CD3"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CD" w14:textId="77777777" w:rsidR="00220D53" w:rsidRPr="003D7E28" w:rsidRDefault="00220D53" w:rsidP="0014038A">
            <w:pPr>
              <w:pStyle w:val="Maintext"/>
            </w:pPr>
            <w:r>
              <w:t>585-622</w:t>
            </w:r>
          </w:p>
        </w:tc>
        <w:tc>
          <w:tcPr>
            <w:tcW w:w="879" w:type="dxa"/>
            <w:tcBorders>
              <w:top w:val="single" w:sz="6" w:space="0" w:color="auto"/>
              <w:left w:val="single" w:sz="6" w:space="0" w:color="auto"/>
              <w:bottom w:val="single" w:sz="6" w:space="0" w:color="auto"/>
              <w:right w:val="single" w:sz="6" w:space="0" w:color="auto"/>
            </w:tcBorders>
          </w:tcPr>
          <w:p w14:paraId="6C380CCE"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6C380CCF"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D0"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CD1" w14:textId="77777777" w:rsidR="00220D53" w:rsidRPr="003D7E28" w:rsidRDefault="00220D53" w:rsidP="00A72364">
            <w:pPr>
              <w:pStyle w:val="Maintext"/>
            </w:pPr>
            <w:r>
              <w:t>C</w:t>
            </w:r>
            <w:r w:rsidRPr="003D7E28">
              <w:t>ontact name</w:t>
            </w:r>
          </w:p>
        </w:tc>
        <w:tc>
          <w:tcPr>
            <w:tcW w:w="1417" w:type="dxa"/>
            <w:tcBorders>
              <w:top w:val="single" w:sz="6" w:space="0" w:color="auto"/>
              <w:left w:val="single" w:sz="6" w:space="0" w:color="auto"/>
              <w:bottom w:val="single" w:sz="6" w:space="0" w:color="auto"/>
              <w:right w:val="single" w:sz="6" w:space="0" w:color="auto"/>
            </w:tcBorders>
          </w:tcPr>
          <w:p w14:paraId="6C380CD2" w14:textId="77777777" w:rsidR="00220D53" w:rsidRPr="00E80813" w:rsidRDefault="00C32568">
            <w:pPr>
              <w:pStyle w:val="Maintext"/>
            </w:pPr>
            <w:hyperlink w:anchor="d7_8" w:history="1">
              <w:r w:rsidR="00220D53" w:rsidRPr="009D2B48">
                <w:rPr>
                  <w:rStyle w:val="Hyperlink"/>
                  <w:noProof w:val="0"/>
                  <w:color w:val="auto"/>
                  <w:u w:val="none"/>
                </w:rPr>
                <w:t>6.</w:t>
              </w:r>
              <w:r w:rsidR="00220D53">
                <w:rPr>
                  <w:rStyle w:val="Hyperlink"/>
                  <w:noProof w:val="0"/>
                  <w:color w:val="auto"/>
                  <w:u w:val="none"/>
                </w:rPr>
                <w:t>8</w:t>
              </w:r>
            </w:hyperlink>
          </w:p>
        </w:tc>
      </w:tr>
      <w:tr w:rsidR="00220D53" w:rsidRPr="003D7E28" w14:paraId="6C380CDA"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D4" w14:textId="77777777" w:rsidR="00220D53" w:rsidRDefault="00220D53" w:rsidP="0014038A">
            <w:pPr>
              <w:pStyle w:val="Maintext"/>
            </w:pPr>
            <w:r>
              <w:t>623-624</w:t>
            </w:r>
          </w:p>
        </w:tc>
        <w:tc>
          <w:tcPr>
            <w:tcW w:w="879" w:type="dxa"/>
            <w:tcBorders>
              <w:top w:val="single" w:sz="6" w:space="0" w:color="auto"/>
              <w:left w:val="single" w:sz="6" w:space="0" w:color="auto"/>
              <w:bottom w:val="single" w:sz="6" w:space="0" w:color="auto"/>
              <w:right w:val="single" w:sz="6" w:space="0" w:color="auto"/>
            </w:tcBorders>
          </w:tcPr>
          <w:p w14:paraId="6C380CD5" w14:textId="77777777" w:rsidR="00220D53" w:rsidRPr="003D7E28" w:rsidRDefault="00220D53" w:rsidP="0014038A">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6C380CD6"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CD7"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CD8" w14:textId="77777777" w:rsidR="00220D53" w:rsidDel="009804CB" w:rsidRDefault="00220D53" w:rsidP="0014038A">
            <w:pPr>
              <w:pStyle w:val="Maintext"/>
            </w:pPr>
            <w:r>
              <w:t>Contact phone number area code</w:t>
            </w:r>
          </w:p>
        </w:tc>
        <w:tc>
          <w:tcPr>
            <w:tcW w:w="1417" w:type="dxa"/>
            <w:tcBorders>
              <w:top w:val="single" w:sz="6" w:space="0" w:color="auto"/>
              <w:left w:val="single" w:sz="6" w:space="0" w:color="auto"/>
              <w:bottom w:val="single" w:sz="6" w:space="0" w:color="auto"/>
              <w:right w:val="single" w:sz="6" w:space="0" w:color="auto"/>
            </w:tcBorders>
          </w:tcPr>
          <w:p w14:paraId="6C380CD9" w14:textId="77777777" w:rsidR="00220D53" w:rsidRPr="00E80813" w:rsidRDefault="00C32568">
            <w:pPr>
              <w:pStyle w:val="Maintext"/>
            </w:pPr>
            <w:hyperlink w:anchor="d7_9" w:history="1">
              <w:r w:rsidR="00220D53" w:rsidRPr="009D2B48">
                <w:rPr>
                  <w:rStyle w:val="Hyperlink"/>
                  <w:noProof w:val="0"/>
                  <w:color w:val="auto"/>
                  <w:u w:val="none"/>
                </w:rPr>
                <w:t>6.</w:t>
              </w:r>
              <w:r w:rsidR="00220D53">
                <w:rPr>
                  <w:rStyle w:val="Hyperlink"/>
                  <w:noProof w:val="0"/>
                  <w:color w:val="auto"/>
                  <w:u w:val="none"/>
                </w:rPr>
                <w:t>9</w:t>
              </w:r>
            </w:hyperlink>
          </w:p>
        </w:tc>
      </w:tr>
      <w:tr w:rsidR="00220D53" w:rsidRPr="003D7E28" w14:paraId="6C380CE1"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DB" w14:textId="77777777" w:rsidR="00220D53" w:rsidRPr="003D7E28" w:rsidRDefault="00220D53" w:rsidP="0014038A">
            <w:pPr>
              <w:pStyle w:val="Maintext"/>
            </w:pPr>
            <w:r>
              <w:t>625-639</w:t>
            </w:r>
          </w:p>
        </w:tc>
        <w:tc>
          <w:tcPr>
            <w:tcW w:w="879" w:type="dxa"/>
            <w:tcBorders>
              <w:top w:val="single" w:sz="6" w:space="0" w:color="auto"/>
              <w:left w:val="single" w:sz="6" w:space="0" w:color="auto"/>
              <w:bottom w:val="single" w:sz="6" w:space="0" w:color="auto"/>
              <w:right w:val="single" w:sz="6" w:space="0" w:color="auto"/>
            </w:tcBorders>
          </w:tcPr>
          <w:p w14:paraId="6C380CDC"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6C380CDD" w14:textId="77777777" w:rsidR="00220D53" w:rsidRPr="003D7E28" w:rsidRDefault="00220D53" w:rsidP="0014038A">
            <w:pPr>
              <w:pStyle w:val="Maintext"/>
            </w:pPr>
            <w:r w:rsidRPr="003D7E28">
              <w:t xml:space="preserve">AN </w:t>
            </w:r>
          </w:p>
        </w:tc>
        <w:tc>
          <w:tcPr>
            <w:tcW w:w="770" w:type="dxa"/>
            <w:tcBorders>
              <w:top w:val="single" w:sz="6" w:space="0" w:color="auto"/>
              <w:left w:val="single" w:sz="6" w:space="0" w:color="auto"/>
              <w:bottom w:val="single" w:sz="6" w:space="0" w:color="auto"/>
              <w:right w:val="single" w:sz="6" w:space="0" w:color="auto"/>
            </w:tcBorders>
          </w:tcPr>
          <w:p w14:paraId="6C380CDE"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CDF" w14:textId="77777777" w:rsidR="00220D53" w:rsidRPr="003D7E28" w:rsidRDefault="00220D53" w:rsidP="00A72364">
            <w:pPr>
              <w:pStyle w:val="Maintext"/>
            </w:pPr>
            <w:r>
              <w:t>C</w:t>
            </w:r>
            <w:r w:rsidRPr="003D7E28">
              <w:t>ontact phone number</w:t>
            </w:r>
          </w:p>
        </w:tc>
        <w:tc>
          <w:tcPr>
            <w:tcW w:w="1417" w:type="dxa"/>
            <w:tcBorders>
              <w:top w:val="single" w:sz="6" w:space="0" w:color="auto"/>
              <w:left w:val="single" w:sz="6" w:space="0" w:color="auto"/>
              <w:bottom w:val="single" w:sz="6" w:space="0" w:color="auto"/>
              <w:right w:val="single" w:sz="6" w:space="0" w:color="auto"/>
            </w:tcBorders>
          </w:tcPr>
          <w:p w14:paraId="6C380CE0" w14:textId="77777777" w:rsidR="00220D53" w:rsidRPr="00E80813" w:rsidRDefault="00C32568">
            <w:pPr>
              <w:pStyle w:val="Maintext"/>
            </w:pPr>
            <w:hyperlink w:anchor="d7_10" w:history="1">
              <w:r w:rsidR="00220D53" w:rsidRPr="009D2B48">
                <w:rPr>
                  <w:rStyle w:val="Hyperlink"/>
                  <w:noProof w:val="0"/>
                  <w:color w:val="auto"/>
                  <w:u w:val="none"/>
                </w:rPr>
                <w:t>6.1</w:t>
              </w:r>
              <w:r w:rsidR="00220D53">
                <w:rPr>
                  <w:rStyle w:val="Hyperlink"/>
                  <w:noProof w:val="0"/>
                  <w:color w:val="auto"/>
                  <w:u w:val="none"/>
                </w:rPr>
                <w:t>0</w:t>
              </w:r>
            </w:hyperlink>
          </w:p>
        </w:tc>
      </w:tr>
      <w:tr w:rsidR="00220D53" w:rsidRPr="003D7E28" w14:paraId="6C380CE8"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E2" w14:textId="77777777" w:rsidR="00220D53" w:rsidRPr="003D7E28" w:rsidRDefault="00220D53" w:rsidP="0014038A">
            <w:pPr>
              <w:pStyle w:val="Maintext"/>
            </w:pPr>
            <w:r>
              <w:t>640-715</w:t>
            </w:r>
          </w:p>
        </w:tc>
        <w:tc>
          <w:tcPr>
            <w:tcW w:w="879" w:type="dxa"/>
            <w:tcBorders>
              <w:top w:val="single" w:sz="6" w:space="0" w:color="auto"/>
              <w:left w:val="single" w:sz="6" w:space="0" w:color="auto"/>
              <w:bottom w:val="single" w:sz="6" w:space="0" w:color="auto"/>
              <w:right w:val="single" w:sz="6" w:space="0" w:color="auto"/>
            </w:tcBorders>
          </w:tcPr>
          <w:p w14:paraId="6C380CE3" w14:textId="77777777" w:rsidR="00220D53" w:rsidRPr="003D7E28" w:rsidRDefault="00220D53" w:rsidP="0014038A">
            <w:pPr>
              <w:pStyle w:val="Maintext"/>
            </w:pPr>
            <w:r>
              <w:t>76</w:t>
            </w:r>
          </w:p>
        </w:tc>
        <w:tc>
          <w:tcPr>
            <w:tcW w:w="990" w:type="dxa"/>
            <w:tcBorders>
              <w:top w:val="single" w:sz="6" w:space="0" w:color="auto"/>
              <w:left w:val="single" w:sz="6" w:space="0" w:color="auto"/>
              <w:bottom w:val="single" w:sz="6" w:space="0" w:color="auto"/>
              <w:right w:val="single" w:sz="6" w:space="0" w:color="auto"/>
            </w:tcBorders>
          </w:tcPr>
          <w:p w14:paraId="6C380CE4"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CE5"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CE6" w14:textId="77777777" w:rsidR="00220D53" w:rsidRPr="003D7E28" w:rsidRDefault="00220D53" w:rsidP="00A72364">
            <w:pPr>
              <w:pStyle w:val="Maintext"/>
            </w:pPr>
            <w:r>
              <w:t>Email address</w:t>
            </w:r>
          </w:p>
        </w:tc>
        <w:tc>
          <w:tcPr>
            <w:tcW w:w="1417" w:type="dxa"/>
            <w:tcBorders>
              <w:top w:val="single" w:sz="6" w:space="0" w:color="auto"/>
              <w:left w:val="single" w:sz="6" w:space="0" w:color="auto"/>
              <w:bottom w:val="single" w:sz="6" w:space="0" w:color="auto"/>
              <w:right w:val="single" w:sz="6" w:space="0" w:color="auto"/>
            </w:tcBorders>
          </w:tcPr>
          <w:p w14:paraId="6C380CE7" w14:textId="77777777" w:rsidR="00220D53" w:rsidRPr="00E80813" w:rsidRDefault="00C32568">
            <w:pPr>
              <w:pStyle w:val="Maintext"/>
            </w:pPr>
            <w:hyperlink w:anchor="d7_16" w:history="1">
              <w:r w:rsidR="00220D53" w:rsidRPr="009D2B48">
                <w:rPr>
                  <w:rStyle w:val="Hyperlink"/>
                  <w:noProof w:val="0"/>
                  <w:color w:val="auto"/>
                  <w:u w:val="none"/>
                </w:rPr>
                <w:t>6.1</w:t>
              </w:r>
              <w:r w:rsidR="00220D53">
                <w:rPr>
                  <w:rStyle w:val="Hyperlink"/>
                  <w:noProof w:val="0"/>
                  <w:color w:val="auto"/>
                  <w:u w:val="none"/>
                </w:rPr>
                <w:t>6</w:t>
              </w:r>
            </w:hyperlink>
          </w:p>
        </w:tc>
      </w:tr>
      <w:tr w:rsidR="00220D53" w:rsidRPr="003D7E28" w14:paraId="6C380CEF"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E9" w14:textId="77777777" w:rsidR="00220D53" w:rsidRPr="003D7E28" w:rsidRDefault="00220D53" w:rsidP="0014038A">
            <w:pPr>
              <w:pStyle w:val="Maintext"/>
            </w:pPr>
            <w:r>
              <w:t>716-795</w:t>
            </w:r>
          </w:p>
        </w:tc>
        <w:tc>
          <w:tcPr>
            <w:tcW w:w="879" w:type="dxa"/>
            <w:tcBorders>
              <w:top w:val="single" w:sz="6" w:space="0" w:color="auto"/>
              <w:left w:val="single" w:sz="6" w:space="0" w:color="auto"/>
              <w:bottom w:val="single" w:sz="6" w:space="0" w:color="auto"/>
              <w:right w:val="single" w:sz="6" w:space="0" w:color="auto"/>
            </w:tcBorders>
          </w:tcPr>
          <w:p w14:paraId="6C380CEA" w14:textId="77777777" w:rsidR="00220D53" w:rsidRPr="003D7E28" w:rsidRDefault="00220D53" w:rsidP="0014038A">
            <w:pPr>
              <w:pStyle w:val="Maintext"/>
            </w:pPr>
            <w:r>
              <w:t>80</w:t>
            </w:r>
          </w:p>
        </w:tc>
        <w:tc>
          <w:tcPr>
            <w:tcW w:w="990" w:type="dxa"/>
            <w:tcBorders>
              <w:top w:val="single" w:sz="6" w:space="0" w:color="auto"/>
              <w:left w:val="single" w:sz="6" w:space="0" w:color="auto"/>
              <w:bottom w:val="single" w:sz="6" w:space="0" w:color="auto"/>
              <w:right w:val="single" w:sz="6" w:space="0" w:color="auto"/>
            </w:tcBorders>
          </w:tcPr>
          <w:p w14:paraId="6C380CEB" w14:textId="77777777" w:rsidR="00220D53" w:rsidRPr="003D7E28"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6C380CEC"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CED" w14:textId="77777777" w:rsidR="00220D53" w:rsidRDefault="00220D53" w:rsidP="0014038A">
            <w:pPr>
              <w:pStyle w:val="Maintext"/>
            </w:pPr>
            <w:r>
              <w:t>Software product type</w:t>
            </w:r>
          </w:p>
        </w:tc>
        <w:bookmarkStart w:id="154" w:name="r7_27"/>
        <w:tc>
          <w:tcPr>
            <w:tcW w:w="1417" w:type="dxa"/>
            <w:tcBorders>
              <w:top w:val="single" w:sz="6" w:space="0" w:color="auto"/>
              <w:left w:val="single" w:sz="6" w:space="0" w:color="auto"/>
              <w:bottom w:val="single" w:sz="6" w:space="0" w:color="auto"/>
              <w:right w:val="single" w:sz="6" w:space="0" w:color="auto"/>
            </w:tcBorders>
          </w:tcPr>
          <w:p w14:paraId="6C380CEE" w14:textId="77777777" w:rsidR="00220D53" w:rsidRPr="006E67A3" w:rsidRDefault="00220D53">
            <w:pPr>
              <w:pStyle w:val="Maintext"/>
              <w:rPr>
                <w:b/>
              </w:rPr>
            </w:pPr>
            <w:r w:rsidRPr="009D2B48">
              <w:fldChar w:fldCharType="begin"/>
            </w:r>
            <w:r>
              <w:instrText>HYPERLINK  \l "d7_27"</w:instrText>
            </w:r>
            <w:r w:rsidRPr="009D2B48">
              <w:fldChar w:fldCharType="separate"/>
            </w:r>
            <w:r w:rsidRPr="009D2B48">
              <w:rPr>
                <w:rStyle w:val="Hyperlink"/>
                <w:noProof w:val="0"/>
                <w:color w:val="auto"/>
                <w:u w:val="none"/>
              </w:rPr>
              <w:t>6.2</w:t>
            </w:r>
            <w:r>
              <w:rPr>
                <w:rStyle w:val="Hyperlink"/>
                <w:noProof w:val="0"/>
                <w:color w:val="auto"/>
                <w:u w:val="none"/>
              </w:rPr>
              <w:t>7</w:t>
            </w:r>
            <w:r w:rsidRPr="009D2B48">
              <w:fldChar w:fldCharType="end"/>
            </w:r>
            <w:bookmarkEnd w:id="154"/>
          </w:p>
        </w:tc>
      </w:tr>
      <w:tr w:rsidR="00220D53" w:rsidRPr="003D7E28" w14:paraId="6C380CF6"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F0" w14:textId="77777777" w:rsidR="00220D53" w:rsidRDefault="00220D53" w:rsidP="00384F86">
            <w:pPr>
              <w:pStyle w:val="Maintext"/>
            </w:pPr>
            <w:r>
              <w:t>796-796</w:t>
            </w:r>
          </w:p>
        </w:tc>
        <w:tc>
          <w:tcPr>
            <w:tcW w:w="879" w:type="dxa"/>
            <w:tcBorders>
              <w:top w:val="single" w:sz="6" w:space="0" w:color="auto"/>
              <w:left w:val="single" w:sz="6" w:space="0" w:color="auto"/>
              <w:bottom w:val="single" w:sz="6" w:space="0" w:color="auto"/>
              <w:right w:val="single" w:sz="6" w:space="0" w:color="auto"/>
            </w:tcBorders>
          </w:tcPr>
          <w:p w14:paraId="6C380CF1"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6C380CF2"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6C380CF3"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CF4" w14:textId="77777777" w:rsidR="00220D53" w:rsidRPr="003D7E28" w:rsidDel="009804CB" w:rsidRDefault="00220D53" w:rsidP="00817209">
            <w:pPr>
              <w:pStyle w:val="Maintext"/>
            </w:pPr>
            <w:r>
              <w:t>ESS start-up business indicator (=Y or N)</w:t>
            </w:r>
          </w:p>
        </w:tc>
        <w:bookmarkStart w:id="155" w:name="r7_28"/>
        <w:tc>
          <w:tcPr>
            <w:tcW w:w="1417" w:type="dxa"/>
            <w:tcBorders>
              <w:top w:val="single" w:sz="6" w:space="0" w:color="auto"/>
              <w:left w:val="single" w:sz="6" w:space="0" w:color="auto"/>
              <w:bottom w:val="single" w:sz="6" w:space="0" w:color="auto"/>
              <w:right w:val="single" w:sz="6" w:space="0" w:color="auto"/>
            </w:tcBorders>
          </w:tcPr>
          <w:p w14:paraId="6C380CF5" w14:textId="77777777" w:rsidR="00220D53" w:rsidRPr="00E80813" w:rsidRDefault="00220D53">
            <w:pPr>
              <w:pStyle w:val="Maintext"/>
            </w:pPr>
            <w:r w:rsidRPr="00F07187">
              <w:rPr>
                <w:b/>
              </w:rPr>
              <w:fldChar w:fldCharType="begin"/>
            </w:r>
            <w:r>
              <w:rPr>
                <w:b/>
              </w:rPr>
              <w:instrText>HYPERLINK  \l "d7_28"</w:instrText>
            </w:r>
            <w:r w:rsidRPr="00F07187">
              <w:rPr>
                <w:b/>
              </w:rPr>
              <w:fldChar w:fldCharType="separate"/>
            </w:r>
            <w:r w:rsidRPr="006E67A3">
              <w:rPr>
                <w:rStyle w:val="Hyperlink"/>
                <w:noProof w:val="0"/>
                <w:color w:val="auto"/>
                <w:u w:val="none"/>
              </w:rPr>
              <w:t>6.</w:t>
            </w:r>
            <w:r w:rsidRPr="006D2B10">
              <w:rPr>
                <w:rStyle w:val="Hyperlink"/>
                <w:noProof w:val="0"/>
                <w:color w:val="auto"/>
                <w:u w:val="none"/>
              </w:rPr>
              <w:t>2</w:t>
            </w:r>
            <w:r>
              <w:rPr>
                <w:rStyle w:val="Hyperlink"/>
                <w:noProof w:val="0"/>
                <w:color w:val="auto"/>
                <w:u w:val="none"/>
              </w:rPr>
              <w:t>8</w:t>
            </w:r>
            <w:r w:rsidRPr="00F07187">
              <w:rPr>
                <w:b/>
              </w:rPr>
              <w:fldChar w:fldCharType="end"/>
            </w:r>
            <w:bookmarkEnd w:id="155"/>
          </w:p>
        </w:tc>
      </w:tr>
      <w:tr w:rsidR="00220D53" w:rsidRPr="003D7E28" w14:paraId="6C380CFD"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F7" w14:textId="77777777" w:rsidR="00220D53" w:rsidRPr="003D7E28" w:rsidRDefault="00220D53" w:rsidP="0014038A">
            <w:pPr>
              <w:pStyle w:val="Maintext"/>
            </w:pPr>
            <w:r>
              <w:t>797-996</w:t>
            </w:r>
          </w:p>
        </w:tc>
        <w:tc>
          <w:tcPr>
            <w:tcW w:w="879" w:type="dxa"/>
            <w:tcBorders>
              <w:top w:val="single" w:sz="6" w:space="0" w:color="auto"/>
              <w:left w:val="single" w:sz="6" w:space="0" w:color="auto"/>
              <w:bottom w:val="single" w:sz="6" w:space="0" w:color="auto"/>
              <w:right w:val="single" w:sz="6" w:space="0" w:color="auto"/>
            </w:tcBorders>
          </w:tcPr>
          <w:p w14:paraId="6C380CF8" w14:textId="77777777" w:rsidR="00220D53" w:rsidRPr="003D7E28" w:rsidRDefault="00220D53">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6C380CF9"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CFA" w14:textId="77777777" w:rsidR="00220D53" w:rsidRPr="003D7E28" w:rsidRDefault="00220D53" w:rsidP="0014038A">
            <w:pPr>
              <w:pStyle w:val="Maintext"/>
            </w:pPr>
            <w:r w:rsidRPr="003D7E28">
              <w:t>S</w:t>
            </w:r>
          </w:p>
        </w:tc>
        <w:tc>
          <w:tcPr>
            <w:tcW w:w="4375" w:type="dxa"/>
            <w:tcBorders>
              <w:top w:val="single" w:sz="6" w:space="0" w:color="auto"/>
              <w:left w:val="single" w:sz="6" w:space="0" w:color="auto"/>
              <w:bottom w:val="single" w:sz="6" w:space="0" w:color="auto"/>
              <w:right w:val="single" w:sz="6" w:space="0" w:color="auto"/>
            </w:tcBorders>
          </w:tcPr>
          <w:p w14:paraId="6C380CFB" w14:textId="77777777" w:rsidR="00220D53" w:rsidRPr="003D7E28" w:rsidRDefault="00220D53" w:rsidP="0014038A">
            <w:pPr>
              <w:pStyle w:val="Maintext"/>
            </w:pPr>
            <w:r w:rsidRPr="003D7E28">
              <w:t>Filler</w:t>
            </w:r>
          </w:p>
        </w:tc>
        <w:tc>
          <w:tcPr>
            <w:tcW w:w="1417" w:type="dxa"/>
            <w:tcBorders>
              <w:top w:val="single" w:sz="6" w:space="0" w:color="auto"/>
              <w:left w:val="single" w:sz="6" w:space="0" w:color="auto"/>
              <w:bottom w:val="single" w:sz="6" w:space="0" w:color="auto"/>
              <w:right w:val="single" w:sz="6" w:space="0" w:color="auto"/>
            </w:tcBorders>
          </w:tcPr>
          <w:p w14:paraId="6C380CFC" w14:textId="77777777" w:rsidR="00220D53" w:rsidRPr="00E80813" w:rsidRDefault="00C32568" w:rsidP="0014038A">
            <w:pPr>
              <w:pStyle w:val="Maintext"/>
            </w:pPr>
            <w:hyperlink w:anchor="d7_18" w:history="1">
              <w:r w:rsidR="00220D53" w:rsidRPr="009D2B48">
                <w:rPr>
                  <w:rStyle w:val="Hyperlink"/>
                  <w:noProof w:val="0"/>
                  <w:color w:val="auto"/>
                  <w:u w:val="none"/>
                </w:rPr>
                <w:t>6.18</w:t>
              </w:r>
            </w:hyperlink>
          </w:p>
        </w:tc>
      </w:tr>
      <w:bookmarkEnd w:id="138"/>
      <w:bookmarkEnd w:id="139"/>
      <w:bookmarkEnd w:id="140"/>
    </w:tbl>
    <w:p w14:paraId="6C380CFE" w14:textId="77777777" w:rsidR="00794F96" w:rsidRPr="003D7E28" w:rsidRDefault="00794F96" w:rsidP="00794F96">
      <w:pPr>
        <w:pStyle w:val="Head2"/>
      </w:pPr>
      <w:r w:rsidRPr="003D7E28">
        <w:br w:type="page"/>
      </w:r>
      <w:bookmarkStart w:id="156" w:name="_Toc165192686"/>
      <w:bookmarkStart w:id="157" w:name="_Toc155507566"/>
      <w:bookmarkStart w:id="158" w:name="_Toc155585471"/>
      <w:bookmarkStart w:id="159" w:name="_Toc158104812"/>
      <w:bookmarkStart w:id="160" w:name="_Toc155507564"/>
      <w:bookmarkStart w:id="161" w:name="_Toc155585469"/>
      <w:bookmarkStart w:id="162" w:name="_Toc155507563"/>
      <w:bookmarkStart w:id="163" w:name="_Toc155585468"/>
      <w:bookmarkStart w:id="164" w:name="_Toc158104808"/>
      <w:bookmarkStart w:id="165" w:name="_Toc155507562"/>
      <w:bookmarkStart w:id="166" w:name="_Toc155585467"/>
      <w:bookmarkStart w:id="167" w:name="_Toc158104807"/>
      <w:bookmarkEnd w:id="141"/>
      <w:bookmarkEnd w:id="142"/>
      <w:bookmarkEnd w:id="143"/>
      <w:r>
        <w:lastRenderedPageBreak/>
        <w:t xml:space="preserve"> </w:t>
      </w:r>
      <w:bookmarkStart w:id="168" w:name="_Toc331684587"/>
      <w:bookmarkStart w:id="169" w:name="_Toc87517815"/>
      <w:r>
        <w:t>Employee details data record</w:t>
      </w:r>
      <w:bookmarkEnd w:id="168"/>
      <w:bookmarkEnd w:id="169"/>
    </w:p>
    <w:tbl>
      <w:tblPr>
        <w:tblW w:w="9747" w:type="dxa"/>
        <w:tblLayout w:type="fixed"/>
        <w:tblLook w:val="0000" w:firstRow="0" w:lastRow="0" w:firstColumn="0" w:lastColumn="0" w:noHBand="0" w:noVBand="0"/>
      </w:tblPr>
      <w:tblGrid>
        <w:gridCol w:w="1316"/>
        <w:gridCol w:w="879"/>
        <w:gridCol w:w="990"/>
        <w:gridCol w:w="770"/>
        <w:gridCol w:w="4375"/>
        <w:gridCol w:w="1417"/>
      </w:tblGrid>
      <w:tr w:rsidR="00805D11" w:rsidRPr="00487830" w14:paraId="6C380D05" w14:textId="77777777" w:rsidTr="009D2B48">
        <w:trPr>
          <w:cantSplit/>
        </w:trPr>
        <w:tc>
          <w:tcPr>
            <w:tcW w:w="1316" w:type="dxa"/>
            <w:tcBorders>
              <w:top w:val="single" w:sz="6" w:space="0" w:color="auto"/>
              <w:left w:val="single" w:sz="6" w:space="0" w:color="auto"/>
              <w:bottom w:val="single" w:sz="6" w:space="0" w:color="auto"/>
              <w:right w:val="single" w:sz="6" w:space="0" w:color="auto"/>
            </w:tcBorders>
          </w:tcPr>
          <w:p w14:paraId="6C380CFF" w14:textId="77777777" w:rsidR="00805D11" w:rsidRPr="00487830" w:rsidRDefault="00805D11" w:rsidP="0014038A">
            <w:pPr>
              <w:pStyle w:val="Maintext"/>
              <w:rPr>
                <w:b/>
              </w:rPr>
            </w:pPr>
            <w:r w:rsidRPr="00487830">
              <w:rPr>
                <w:b/>
              </w:rPr>
              <w:t>Character position</w:t>
            </w:r>
          </w:p>
        </w:tc>
        <w:tc>
          <w:tcPr>
            <w:tcW w:w="879" w:type="dxa"/>
            <w:tcBorders>
              <w:top w:val="single" w:sz="6" w:space="0" w:color="auto"/>
              <w:left w:val="single" w:sz="6" w:space="0" w:color="auto"/>
              <w:bottom w:val="single" w:sz="6" w:space="0" w:color="auto"/>
              <w:right w:val="single" w:sz="6" w:space="0" w:color="auto"/>
            </w:tcBorders>
          </w:tcPr>
          <w:p w14:paraId="6C380D00" w14:textId="77777777" w:rsidR="00805D11" w:rsidRPr="00487830" w:rsidRDefault="00805D11" w:rsidP="0014038A">
            <w:pPr>
              <w:pStyle w:val="Maintext"/>
              <w:rPr>
                <w:b/>
              </w:rPr>
            </w:pPr>
            <w:r w:rsidRPr="00487830">
              <w:rPr>
                <w:b/>
              </w:rPr>
              <w:t>Field length</w:t>
            </w:r>
          </w:p>
        </w:tc>
        <w:tc>
          <w:tcPr>
            <w:tcW w:w="990" w:type="dxa"/>
            <w:tcBorders>
              <w:top w:val="single" w:sz="6" w:space="0" w:color="auto"/>
              <w:left w:val="single" w:sz="6" w:space="0" w:color="auto"/>
              <w:bottom w:val="single" w:sz="6" w:space="0" w:color="auto"/>
              <w:right w:val="single" w:sz="6" w:space="0" w:color="auto"/>
            </w:tcBorders>
          </w:tcPr>
          <w:p w14:paraId="6C380D01" w14:textId="77777777" w:rsidR="00805D11" w:rsidRPr="00487830" w:rsidRDefault="00805D11" w:rsidP="0014038A">
            <w:pPr>
              <w:pStyle w:val="Maintext"/>
              <w:rPr>
                <w:b/>
              </w:rPr>
            </w:pPr>
            <w:r w:rsidRPr="00487830">
              <w:rPr>
                <w:b/>
              </w:rPr>
              <w:t>Field format</w:t>
            </w:r>
          </w:p>
        </w:tc>
        <w:tc>
          <w:tcPr>
            <w:tcW w:w="770" w:type="dxa"/>
            <w:tcBorders>
              <w:top w:val="single" w:sz="6" w:space="0" w:color="auto"/>
              <w:left w:val="single" w:sz="6" w:space="0" w:color="auto"/>
              <w:bottom w:val="single" w:sz="6" w:space="0" w:color="auto"/>
              <w:right w:val="single" w:sz="6" w:space="0" w:color="auto"/>
            </w:tcBorders>
          </w:tcPr>
          <w:p w14:paraId="6C380D02" w14:textId="77777777" w:rsidR="00805D11" w:rsidRPr="00487830" w:rsidRDefault="00805D11" w:rsidP="0014038A">
            <w:pPr>
              <w:pStyle w:val="Maintext"/>
              <w:rPr>
                <w:b/>
              </w:rPr>
            </w:pPr>
            <w:r w:rsidRPr="00487830">
              <w:rPr>
                <w:b/>
              </w:rPr>
              <w:t>Field type</w:t>
            </w:r>
          </w:p>
        </w:tc>
        <w:tc>
          <w:tcPr>
            <w:tcW w:w="4375" w:type="dxa"/>
            <w:tcBorders>
              <w:top w:val="single" w:sz="6" w:space="0" w:color="auto"/>
              <w:left w:val="single" w:sz="6" w:space="0" w:color="auto"/>
              <w:bottom w:val="single" w:sz="6" w:space="0" w:color="auto"/>
              <w:right w:val="single" w:sz="6" w:space="0" w:color="auto"/>
            </w:tcBorders>
          </w:tcPr>
          <w:p w14:paraId="6C380D03" w14:textId="77777777" w:rsidR="00805D11" w:rsidRPr="00487830" w:rsidRDefault="00805D11" w:rsidP="0014038A">
            <w:pPr>
              <w:pStyle w:val="Maintext"/>
              <w:rPr>
                <w:b/>
              </w:rPr>
            </w:pPr>
            <w:r w:rsidRPr="00487830">
              <w:rPr>
                <w:b/>
              </w:rPr>
              <w:t>Field name</w:t>
            </w:r>
          </w:p>
        </w:tc>
        <w:tc>
          <w:tcPr>
            <w:tcW w:w="1417" w:type="dxa"/>
            <w:tcBorders>
              <w:top w:val="single" w:sz="6" w:space="0" w:color="auto"/>
              <w:left w:val="single" w:sz="6" w:space="0" w:color="auto"/>
              <w:bottom w:val="single" w:sz="6" w:space="0" w:color="auto"/>
              <w:right w:val="single" w:sz="6" w:space="0" w:color="auto"/>
            </w:tcBorders>
          </w:tcPr>
          <w:p w14:paraId="6C380D04" w14:textId="77777777" w:rsidR="00805D11" w:rsidRPr="00487830" w:rsidRDefault="00805D11" w:rsidP="0014038A">
            <w:pPr>
              <w:pStyle w:val="Maintext"/>
              <w:rPr>
                <w:b/>
              </w:rPr>
            </w:pPr>
            <w:r>
              <w:rPr>
                <w:b/>
              </w:rPr>
              <w:t>Reference number</w:t>
            </w:r>
          </w:p>
        </w:tc>
      </w:tr>
      <w:tr w:rsidR="002705FD" w:rsidRPr="003D7E28" w14:paraId="6C380D0C"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06" w14:textId="77777777" w:rsidR="002705FD" w:rsidRPr="003D7E28" w:rsidRDefault="002705FD" w:rsidP="0014038A">
            <w:pPr>
              <w:pStyle w:val="Maintext"/>
            </w:pPr>
            <w:r w:rsidRPr="003D7E28">
              <w:t>1-3</w:t>
            </w:r>
          </w:p>
        </w:tc>
        <w:tc>
          <w:tcPr>
            <w:tcW w:w="879" w:type="dxa"/>
            <w:tcBorders>
              <w:top w:val="single" w:sz="6" w:space="0" w:color="auto"/>
              <w:left w:val="single" w:sz="6" w:space="0" w:color="auto"/>
              <w:bottom w:val="single" w:sz="6" w:space="0" w:color="auto"/>
              <w:right w:val="single" w:sz="6" w:space="0" w:color="auto"/>
            </w:tcBorders>
          </w:tcPr>
          <w:p w14:paraId="6C380D07" w14:textId="77777777" w:rsidR="002705FD" w:rsidRPr="003D7E28" w:rsidRDefault="002705FD"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6C380D08" w14:textId="77777777" w:rsidR="002705FD" w:rsidRPr="003D7E28" w:rsidRDefault="002705FD"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D09" w14:textId="77777777" w:rsidR="002705FD" w:rsidRPr="003D7E28" w:rsidRDefault="002705FD"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0A" w14:textId="77777777" w:rsidR="002705FD" w:rsidRPr="003D7E28" w:rsidRDefault="002705FD" w:rsidP="009C5919">
            <w:pPr>
              <w:pStyle w:val="Maintext"/>
            </w:pPr>
            <w:r w:rsidRPr="003D7E28">
              <w:t>Record length (=</w:t>
            </w:r>
            <w:r>
              <w:t>996</w:t>
            </w:r>
            <w:r w:rsidRPr="003D7E28">
              <w:t>)</w:t>
            </w:r>
          </w:p>
        </w:tc>
        <w:tc>
          <w:tcPr>
            <w:tcW w:w="1417" w:type="dxa"/>
            <w:tcBorders>
              <w:top w:val="single" w:sz="6" w:space="0" w:color="auto"/>
              <w:left w:val="single" w:sz="6" w:space="0" w:color="auto"/>
              <w:bottom w:val="single" w:sz="6" w:space="0" w:color="auto"/>
              <w:right w:val="single" w:sz="6" w:space="0" w:color="auto"/>
            </w:tcBorders>
          </w:tcPr>
          <w:p w14:paraId="6C380D0B" w14:textId="77777777" w:rsidR="002705FD" w:rsidRPr="009D2B48" w:rsidRDefault="00C32568" w:rsidP="0014038A">
            <w:pPr>
              <w:pStyle w:val="Maintext"/>
            </w:pPr>
            <w:hyperlink w:anchor="d7_1" w:history="1">
              <w:r w:rsidR="002705FD" w:rsidRPr="009D2B48">
                <w:rPr>
                  <w:rStyle w:val="Hyperlink"/>
                  <w:noProof w:val="0"/>
                  <w:color w:val="auto"/>
                  <w:u w:val="none"/>
                </w:rPr>
                <w:t>6.1</w:t>
              </w:r>
            </w:hyperlink>
          </w:p>
        </w:tc>
      </w:tr>
      <w:tr w:rsidR="00220D53" w:rsidRPr="003D7E28" w14:paraId="6C380D13"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0D" w14:textId="77777777" w:rsidR="00220D53" w:rsidRPr="003D7E28" w:rsidRDefault="00220D53" w:rsidP="0014038A">
            <w:pPr>
              <w:pStyle w:val="Maintext"/>
            </w:pPr>
            <w:r w:rsidRPr="003D7E28">
              <w:t>4-7</w:t>
            </w:r>
          </w:p>
        </w:tc>
        <w:tc>
          <w:tcPr>
            <w:tcW w:w="879" w:type="dxa"/>
            <w:tcBorders>
              <w:top w:val="single" w:sz="6" w:space="0" w:color="auto"/>
              <w:left w:val="single" w:sz="6" w:space="0" w:color="auto"/>
              <w:bottom w:val="single" w:sz="6" w:space="0" w:color="auto"/>
              <w:right w:val="single" w:sz="6" w:space="0" w:color="auto"/>
            </w:tcBorders>
          </w:tcPr>
          <w:p w14:paraId="6C380D0E"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6C380D0F"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D10"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11" w14:textId="77777777" w:rsidR="00220D53" w:rsidRPr="003D7E28" w:rsidRDefault="00220D53" w:rsidP="009C5919">
            <w:pPr>
              <w:pStyle w:val="Maintext"/>
            </w:pPr>
            <w:r w:rsidRPr="003D7E28">
              <w:t>Record identifier (=D</w:t>
            </w:r>
            <w:r>
              <w:t>ESS</w:t>
            </w:r>
            <w:r w:rsidRPr="003D7E28">
              <w:t>)</w:t>
            </w:r>
          </w:p>
        </w:tc>
        <w:bookmarkStart w:id="170" w:name="r7_29"/>
        <w:tc>
          <w:tcPr>
            <w:tcW w:w="1417" w:type="dxa"/>
            <w:tcBorders>
              <w:top w:val="single" w:sz="6" w:space="0" w:color="auto"/>
              <w:left w:val="single" w:sz="6" w:space="0" w:color="auto"/>
              <w:bottom w:val="single" w:sz="6" w:space="0" w:color="auto"/>
              <w:right w:val="single" w:sz="6" w:space="0" w:color="auto"/>
            </w:tcBorders>
          </w:tcPr>
          <w:p w14:paraId="6C380D12" w14:textId="77777777" w:rsidR="00220D53" w:rsidRPr="009D2B48" w:rsidRDefault="00220D53" w:rsidP="0014038A">
            <w:pPr>
              <w:pStyle w:val="Maintext"/>
            </w:pPr>
            <w:r w:rsidRPr="009D2B48">
              <w:fldChar w:fldCharType="begin"/>
            </w:r>
            <w:r>
              <w:instrText>HYPERLINK  \l "d7_29"</w:instrText>
            </w:r>
            <w:r w:rsidRPr="009D2B48">
              <w:fldChar w:fldCharType="separate"/>
            </w:r>
            <w:r w:rsidRPr="009D2B48">
              <w:rPr>
                <w:rStyle w:val="Hyperlink"/>
                <w:noProof w:val="0"/>
                <w:color w:val="auto"/>
                <w:u w:val="none"/>
              </w:rPr>
              <w:t>6.</w:t>
            </w:r>
            <w:r>
              <w:rPr>
                <w:rStyle w:val="Hyperlink"/>
                <w:noProof w:val="0"/>
                <w:color w:val="auto"/>
                <w:u w:val="none"/>
              </w:rPr>
              <w:t>29</w:t>
            </w:r>
            <w:r w:rsidRPr="009D2B48">
              <w:fldChar w:fldCharType="end"/>
            </w:r>
            <w:bookmarkEnd w:id="170"/>
          </w:p>
        </w:tc>
      </w:tr>
      <w:tr w:rsidR="00220D53" w:rsidRPr="003D7E28" w14:paraId="6C380D1A"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14" w14:textId="77777777" w:rsidR="00220D53" w:rsidRPr="003D7E28" w:rsidRDefault="00220D53" w:rsidP="0014038A">
            <w:pPr>
              <w:pStyle w:val="Maintext"/>
            </w:pPr>
            <w:r>
              <w:t>8</w:t>
            </w:r>
            <w:r w:rsidRPr="003D7E28">
              <w:t>-1</w:t>
            </w:r>
            <w:r>
              <w:t>6</w:t>
            </w:r>
          </w:p>
        </w:tc>
        <w:tc>
          <w:tcPr>
            <w:tcW w:w="879" w:type="dxa"/>
            <w:tcBorders>
              <w:top w:val="single" w:sz="6" w:space="0" w:color="auto"/>
              <w:left w:val="single" w:sz="6" w:space="0" w:color="auto"/>
              <w:bottom w:val="single" w:sz="6" w:space="0" w:color="auto"/>
              <w:right w:val="single" w:sz="6" w:space="0" w:color="auto"/>
            </w:tcBorders>
          </w:tcPr>
          <w:p w14:paraId="6C380D15" w14:textId="77777777" w:rsidR="00220D53" w:rsidRPr="003D7E28" w:rsidRDefault="00220D53" w:rsidP="0014038A">
            <w:pPr>
              <w:pStyle w:val="Maintext"/>
            </w:pPr>
            <w:r w:rsidRPr="003D7E28">
              <w:t>9</w:t>
            </w:r>
          </w:p>
        </w:tc>
        <w:tc>
          <w:tcPr>
            <w:tcW w:w="990" w:type="dxa"/>
            <w:tcBorders>
              <w:top w:val="single" w:sz="6" w:space="0" w:color="auto"/>
              <w:left w:val="single" w:sz="6" w:space="0" w:color="auto"/>
              <w:bottom w:val="single" w:sz="6" w:space="0" w:color="auto"/>
              <w:right w:val="single" w:sz="6" w:space="0" w:color="auto"/>
            </w:tcBorders>
          </w:tcPr>
          <w:p w14:paraId="6C380D16"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D17"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D18" w14:textId="77777777" w:rsidR="00220D53" w:rsidRPr="003D7E28" w:rsidRDefault="00220D53" w:rsidP="0014038A">
            <w:pPr>
              <w:pStyle w:val="Maintext"/>
            </w:pPr>
            <w:r>
              <w:t>Employ</w:t>
            </w:r>
            <w:r w:rsidRPr="003D7E28">
              <w:t>ee tax file number</w:t>
            </w:r>
          </w:p>
        </w:tc>
        <w:bookmarkStart w:id="171" w:name="r7_30"/>
        <w:tc>
          <w:tcPr>
            <w:tcW w:w="1417" w:type="dxa"/>
            <w:tcBorders>
              <w:top w:val="single" w:sz="6" w:space="0" w:color="auto"/>
              <w:left w:val="single" w:sz="6" w:space="0" w:color="auto"/>
              <w:bottom w:val="single" w:sz="6" w:space="0" w:color="auto"/>
              <w:right w:val="single" w:sz="6" w:space="0" w:color="auto"/>
            </w:tcBorders>
          </w:tcPr>
          <w:p w14:paraId="6C380D19" w14:textId="77777777" w:rsidR="00220D53" w:rsidRPr="006E67A3" w:rsidRDefault="00220D53">
            <w:pPr>
              <w:pStyle w:val="Maintext"/>
            </w:pPr>
            <w:r w:rsidRPr="00F07187">
              <w:rPr>
                <w:b/>
              </w:rPr>
              <w:fldChar w:fldCharType="begin"/>
            </w:r>
            <w:r>
              <w:rPr>
                <w:b/>
              </w:rPr>
              <w:instrText>HYPERLINK  \l "d7_30"</w:instrText>
            </w:r>
            <w:r w:rsidRPr="00F07187">
              <w:rPr>
                <w:b/>
              </w:rPr>
              <w:fldChar w:fldCharType="separate"/>
            </w:r>
            <w:r w:rsidRPr="006E67A3">
              <w:rPr>
                <w:rStyle w:val="Hyperlink"/>
                <w:noProof w:val="0"/>
                <w:color w:val="auto"/>
                <w:u w:val="none"/>
              </w:rPr>
              <w:t>6.3</w:t>
            </w:r>
            <w:r>
              <w:rPr>
                <w:rStyle w:val="Hyperlink"/>
                <w:noProof w:val="0"/>
                <w:color w:val="auto"/>
                <w:u w:val="none"/>
              </w:rPr>
              <w:t>0</w:t>
            </w:r>
            <w:r w:rsidRPr="00F07187">
              <w:rPr>
                <w:b/>
              </w:rPr>
              <w:fldChar w:fldCharType="end"/>
            </w:r>
            <w:bookmarkEnd w:id="171"/>
          </w:p>
        </w:tc>
      </w:tr>
      <w:tr w:rsidR="00220D53" w:rsidRPr="003D7E28" w14:paraId="6C380D21"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1B" w14:textId="77777777" w:rsidR="00220D53" w:rsidRPr="003D7E28" w:rsidRDefault="00220D53" w:rsidP="0014038A">
            <w:pPr>
              <w:pStyle w:val="Maintext"/>
            </w:pPr>
            <w:r>
              <w:t>17-27</w:t>
            </w:r>
          </w:p>
        </w:tc>
        <w:tc>
          <w:tcPr>
            <w:tcW w:w="879" w:type="dxa"/>
            <w:tcBorders>
              <w:top w:val="single" w:sz="6" w:space="0" w:color="auto"/>
              <w:left w:val="single" w:sz="6" w:space="0" w:color="auto"/>
              <w:bottom w:val="single" w:sz="6" w:space="0" w:color="auto"/>
              <w:right w:val="single" w:sz="6" w:space="0" w:color="auto"/>
            </w:tcBorders>
          </w:tcPr>
          <w:p w14:paraId="6C380D1C"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1D"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1E"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D1F" w14:textId="77777777" w:rsidR="00220D53" w:rsidRPr="003D7E28" w:rsidRDefault="00220D53" w:rsidP="0014038A">
            <w:pPr>
              <w:pStyle w:val="Maintext"/>
            </w:pPr>
            <w:r>
              <w:t>Australian business number (ABN)</w:t>
            </w:r>
          </w:p>
        </w:tc>
        <w:tc>
          <w:tcPr>
            <w:tcW w:w="1417" w:type="dxa"/>
            <w:tcBorders>
              <w:top w:val="single" w:sz="6" w:space="0" w:color="auto"/>
              <w:left w:val="single" w:sz="6" w:space="0" w:color="auto"/>
              <w:bottom w:val="single" w:sz="6" w:space="0" w:color="auto"/>
              <w:right w:val="single" w:sz="6" w:space="0" w:color="auto"/>
            </w:tcBorders>
          </w:tcPr>
          <w:p w14:paraId="6C380D20" w14:textId="77777777" w:rsidR="00220D53" w:rsidRPr="00220D53" w:rsidRDefault="00C32568">
            <w:pPr>
              <w:pStyle w:val="Maintext"/>
            </w:pPr>
            <w:hyperlink w:anchor="d7_4" w:history="1">
              <w:r w:rsidR="00220D53" w:rsidRPr="0033254A">
                <w:rPr>
                  <w:rStyle w:val="Hyperlink"/>
                  <w:noProof w:val="0"/>
                  <w:color w:val="auto"/>
                  <w:u w:val="none"/>
                </w:rPr>
                <w:t>6.4</w:t>
              </w:r>
            </w:hyperlink>
          </w:p>
        </w:tc>
      </w:tr>
      <w:tr w:rsidR="00220D53" w:rsidRPr="003D7E28" w14:paraId="6C380D28"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22" w14:textId="77777777" w:rsidR="00220D53" w:rsidRPr="003D7E28" w:rsidRDefault="00220D53" w:rsidP="0014038A">
            <w:pPr>
              <w:pStyle w:val="Maintext"/>
            </w:pPr>
            <w:r>
              <w:t>28-31</w:t>
            </w:r>
          </w:p>
        </w:tc>
        <w:tc>
          <w:tcPr>
            <w:tcW w:w="879" w:type="dxa"/>
            <w:tcBorders>
              <w:top w:val="single" w:sz="6" w:space="0" w:color="auto"/>
              <w:left w:val="single" w:sz="6" w:space="0" w:color="auto"/>
              <w:bottom w:val="single" w:sz="6" w:space="0" w:color="auto"/>
              <w:right w:val="single" w:sz="6" w:space="0" w:color="auto"/>
            </w:tcBorders>
          </w:tcPr>
          <w:p w14:paraId="6C380D23" w14:textId="77777777" w:rsidR="00220D53" w:rsidRPr="003D7E28" w:rsidRDefault="00220D53" w:rsidP="0014038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6C380D24"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25"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D26" w14:textId="77777777" w:rsidR="00220D53" w:rsidRPr="003D7E28" w:rsidRDefault="00220D53">
            <w:pPr>
              <w:pStyle w:val="Maintext"/>
            </w:pPr>
            <w:r>
              <w:t>Financial year (CCYY)</w:t>
            </w:r>
          </w:p>
        </w:tc>
        <w:tc>
          <w:tcPr>
            <w:tcW w:w="1417" w:type="dxa"/>
            <w:tcBorders>
              <w:top w:val="single" w:sz="6" w:space="0" w:color="auto"/>
              <w:left w:val="single" w:sz="6" w:space="0" w:color="auto"/>
              <w:bottom w:val="single" w:sz="6" w:space="0" w:color="auto"/>
              <w:right w:val="single" w:sz="6" w:space="0" w:color="auto"/>
            </w:tcBorders>
          </w:tcPr>
          <w:p w14:paraId="6C380D27" w14:textId="77777777" w:rsidR="00220D53" w:rsidRPr="00E80813" w:rsidRDefault="00C32568" w:rsidP="00222CCC">
            <w:pPr>
              <w:pStyle w:val="Maintext"/>
            </w:pPr>
            <w:hyperlink w:anchor="d7_20" w:history="1">
              <w:r w:rsidR="00220D53" w:rsidRPr="009D2B48">
                <w:rPr>
                  <w:rStyle w:val="Hyperlink"/>
                  <w:noProof w:val="0"/>
                  <w:color w:val="auto"/>
                  <w:u w:val="none"/>
                </w:rPr>
                <w:t>6.2</w:t>
              </w:r>
              <w:r w:rsidR="003C50F8">
                <w:rPr>
                  <w:rStyle w:val="Hyperlink"/>
                  <w:noProof w:val="0"/>
                  <w:color w:val="auto"/>
                  <w:u w:val="none"/>
                </w:rPr>
                <w:t>0</w:t>
              </w:r>
            </w:hyperlink>
          </w:p>
        </w:tc>
      </w:tr>
      <w:tr w:rsidR="00220D53" w:rsidRPr="003D7E28" w14:paraId="6C380D2F"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29" w14:textId="77777777" w:rsidR="00220D53" w:rsidRDefault="00220D53" w:rsidP="0014038A">
            <w:pPr>
              <w:pStyle w:val="Maintext"/>
            </w:pPr>
            <w:r>
              <w:t>32-47</w:t>
            </w:r>
          </w:p>
        </w:tc>
        <w:tc>
          <w:tcPr>
            <w:tcW w:w="879" w:type="dxa"/>
            <w:tcBorders>
              <w:top w:val="single" w:sz="6" w:space="0" w:color="auto"/>
              <w:left w:val="single" w:sz="6" w:space="0" w:color="auto"/>
              <w:bottom w:val="single" w:sz="6" w:space="0" w:color="auto"/>
              <w:right w:val="single" w:sz="6" w:space="0" w:color="auto"/>
            </w:tcBorders>
          </w:tcPr>
          <w:p w14:paraId="6C380D2A" w14:textId="77777777" w:rsidR="00220D53" w:rsidRDefault="00220D53" w:rsidP="0014038A">
            <w:pPr>
              <w:pStyle w:val="Maintext"/>
            </w:pPr>
            <w:r>
              <w:t>16</w:t>
            </w:r>
          </w:p>
        </w:tc>
        <w:tc>
          <w:tcPr>
            <w:tcW w:w="990" w:type="dxa"/>
            <w:tcBorders>
              <w:top w:val="single" w:sz="6" w:space="0" w:color="auto"/>
              <w:left w:val="single" w:sz="6" w:space="0" w:color="auto"/>
              <w:bottom w:val="single" w:sz="6" w:space="0" w:color="auto"/>
              <w:right w:val="single" w:sz="6" w:space="0" w:color="auto"/>
            </w:tcBorders>
          </w:tcPr>
          <w:p w14:paraId="6C380D2B"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6C380D2C"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D2D" w14:textId="77777777" w:rsidR="00220D53" w:rsidRDefault="00220D53">
            <w:pPr>
              <w:pStyle w:val="Maintext"/>
            </w:pPr>
            <w:r>
              <w:t>Reporting party employee identifier</w:t>
            </w:r>
          </w:p>
        </w:tc>
        <w:bookmarkStart w:id="172" w:name="r7_31"/>
        <w:tc>
          <w:tcPr>
            <w:tcW w:w="1417" w:type="dxa"/>
            <w:tcBorders>
              <w:top w:val="single" w:sz="6" w:space="0" w:color="auto"/>
              <w:left w:val="single" w:sz="6" w:space="0" w:color="auto"/>
              <w:bottom w:val="single" w:sz="6" w:space="0" w:color="auto"/>
              <w:right w:val="single" w:sz="6" w:space="0" w:color="auto"/>
            </w:tcBorders>
          </w:tcPr>
          <w:p w14:paraId="6C380D2E" w14:textId="77777777" w:rsidR="00220D53" w:rsidRPr="009D2B48" w:rsidRDefault="00220D53">
            <w:pPr>
              <w:pStyle w:val="Maintext"/>
            </w:pPr>
            <w:r w:rsidRPr="009D2B48">
              <w:fldChar w:fldCharType="begin"/>
            </w:r>
            <w:r>
              <w:instrText>HYPERLINK  \l "d7_31"</w:instrText>
            </w:r>
            <w:r w:rsidRPr="009D2B48">
              <w:fldChar w:fldCharType="separate"/>
            </w:r>
            <w:r w:rsidRPr="009D2B48">
              <w:rPr>
                <w:rStyle w:val="Hyperlink"/>
                <w:noProof w:val="0"/>
                <w:color w:val="auto"/>
                <w:u w:val="none"/>
              </w:rPr>
              <w:t>6.3</w:t>
            </w:r>
            <w:r>
              <w:rPr>
                <w:rStyle w:val="Hyperlink"/>
                <w:noProof w:val="0"/>
                <w:color w:val="auto"/>
                <w:u w:val="none"/>
              </w:rPr>
              <w:t>1</w:t>
            </w:r>
            <w:r w:rsidRPr="009D2B48">
              <w:fldChar w:fldCharType="end"/>
            </w:r>
            <w:bookmarkEnd w:id="172"/>
          </w:p>
        </w:tc>
      </w:tr>
      <w:tr w:rsidR="00220D53" w:rsidRPr="003D7E28" w14:paraId="6C380D36"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30" w14:textId="77777777" w:rsidR="00220D53" w:rsidRDefault="00220D53" w:rsidP="0014038A">
            <w:pPr>
              <w:pStyle w:val="Maintext"/>
            </w:pPr>
            <w:r>
              <w:t>48-55</w:t>
            </w:r>
          </w:p>
        </w:tc>
        <w:tc>
          <w:tcPr>
            <w:tcW w:w="879" w:type="dxa"/>
            <w:tcBorders>
              <w:top w:val="single" w:sz="6" w:space="0" w:color="auto"/>
              <w:left w:val="single" w:sz="6" w:space="0" w:color="auto"/>
              <w:bottom w:val="single" w:sz="6" w:space="0" w:color="auto"/>
              <w:right w:val="single" w:sz="6" w:space="0" w:color="auto"/>
            </w:tcBorders>
          </w:tcPr>
          <w:p w14:paraId="6C380D31" w14:textId="77777777" w:rsidR="00220D53" w:rsidRDefault="00220D53" w:rsidP="0014038A">
            <w:pPr>
              <w:pStyle w:val="Maintext"/>
            </w:pPr>
            <w:r w:rsidRPr="003D7E28">
              <w:t>8</w:t>
            </w:r>
          </w:p>
        </w:tc>
        <w:tc>
          <w:tcPr>
            <w:tcW w:w="990" w:type="dxa"/>
            <w:tcBorders>
              <w:top w:val="single" w:sz="6" w:space="0" w:color="auto"/>
              <w:left w:val="single" w:sz="6" w:space="0" w:color="auto"/>
              <w:bottom w:val="single" w:sz="6" w:space="0" w:color="auto"/>
              <w:right w:val="single" w:sz="6" w:space="0" w:color="auto"/>
            </w:tcBorders>
          </w:tcPr>
          <w:p w14:paraId="6C380D32" w14:textId="77777777" w:rsidR="00220D53" w:rsidRDefault="00220D53" w:rsidP="0014038A">
            <w:pPr>
              <w:pStyle w:val="Maintext"/>
            </w:pPr>
            <w:r w:rsidRPr="003D7E28">
              <w:t>D</w:t>
            </w:r>
          </w:p>
        </w:tc>
        <w:tc>
          <w:tcPr>
            <w:tcW w:w="770" w:type="dxa"/>
            <w:tcBorders>
              <w:top w:val="single" w:sz="6" w:space="0" w:color="auto"/>
              <w:left w:val="single" w:sz="6" w:space="0" w:color="auto"/>
              <w:bottom w:val="single" w:sz="6" w:space="0" w:color="auto"/>
              <w:right w:val="single" w:sz="6" w:space="0" w:color="auto"/>
            </w:tcBorders>
          </w:tcPr>
          <w:p w14:paraId="6C380D33" w14:textId="77777777" w:rsidR="00220D53"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D34" w14:textId="77777777" w:rsidR="00220D53" w:rsidRDefault="00220D53">
            <w:pPr>
              <w:pStyle w:val="Maintext"/>
            </w:pPr>
            <w:r>
              <w:t>D</w:t>
            </w:r>
            <w:r w:rsidRPr="003D7E28">
              <w:t>ate of birth (</w:t>
            </w:r>
            <w:r>
              <w:t>CCYYMMDD</w:t>
            </w:r>
            <w:r w:rsidRPr="003D7E28">
              <w:t>)</w:t>
            </w:r>
          </w:p>
        </w:tc>
        <w:bookmarkStart w:id="173" w:name="r7_32"/>
        <w:tc>
          <w:tcPr>
            <w:tcW w:w="1417" w:type="dxa"/>
            <w:tcBorders>
              <w:top w:val="single" w:sz="6" w:space="0" w:color="auto"/>
              <w:left w:val="single" w:sz="6" w:space="0" w:color="auto"/>
              <w:bottom w:val="single" w:sz="6" w:space="0" w:color="auto"/>
              <w:right w:val="single" w:sz="6" w:space="0" w:color="auto"/>
            </w:tcBorders>
          </w:tcPr>
          <w:p w14:paraId="6C380D35" w14:textId="77777777" w:rsidR="00220D53" w:rsidRPr="009D2B48" w:rsidRDefault="00220D53">
            <w:pPr>
              <w:pStyle w:val="Maintext"/>
            </w:pPr>
            <w:r w:rsidRPr="009D2B48">
              <w:fldChar w:fldCharType="begin"/>
            </w:r>
            <w:r>
              <w:instrText>HYPERLINK  \l "d7_32"</w:instrText>
            </w:r>
            <w:r w:rsidRPr="009D2B48">
              <w:fldChar w:fldCharType="separate"/>
            </w:r>
            <w:r w:rsidRPr="009D2B48">
              <w:rPr>
                <w:rStyle w:val="Hyperlink"/>
                <w:noProof w:val="0"/>
                <w:color w:val="auto"/>
                <w:u w:val="none"/>
              </w:rPr>
              <w:t>6.3</w:t>
            </w:r>
            <w:r>
              <w:rPr>
                <w:rStyle w:val="Hyperlink"/>
                <w:noProof w:val="0"/>
                <w:color w:val="auto"/>
                <w:u w:val="none"/>
              </w:rPr>
              <w:t>2</w:t>
            </w:r>
            <w:r w:rsidRPr="009D2B48">
              <w:fldChar w:fldCharType="end"/>
            </w:r>
            <w:bookmarkEnd w:id="173"/>
          </w:p>
        </w:tc>
      </w:tr>
      <w:tr w:rsidR="00220D53" w:rsidRPr="003D7E28" w14:paraId="6C380D3D"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37" w14:textId="77777777" w:rsidR="00220D53" w:rsidRDefault="00220D53" w:rsidP="0014038A">
            <w:pPr>
              <w:pStyle w:val="Maintext"/>
            </w:pPr>
            <w:r>
              <w:t>56-85</w:t>
            </w:r>
          </w:p>
        </w:tc>
        <w:tc>
          <w:tcPr>
            <w:tcW w:w="879" w:type="dxa"/>
            <w:tcBorders>
              <w:top w:val="single" w:sz="6" w:space="0" w:color="auto"/>
              <w:left w:val="single" w:sz="6" w:space="0" w:color="auto"/>
              <w:bottom w:val="single" w:sz="6" w:space="0" w:color="auto"/>
              <w:right w:val="single" w:sz="6" w:space="0" w:color="auto"/>
            </w:tcBorders>
          </w:tcPr>
          <w:p w14:paraId="6C380D38" w14:textId="77777777" w:rsidR="00220D53" w:rsidRDefault="00220D53" w:rsidP="0014038A">
            <w:pPr>
              <w:pStyle w:val="Maintext"/>
            </w:pPr>
            <w:r w:rsidRPr="003D7E28">
              <w:t>30</w:t>
            </w:r>
          </w:p>
        </w:tc>
        <w:tc>
          <w:tcPr>
            <w:tcW w:w="990" w:type="dxa"/>
            <w:tcBorders>
              <w:top w:val="single" w:sz="6" w:space="0" w:color="auto"/>
              <w:left w:val="single" w:sz="6" w:space="0" w:color="auto"/>
              <w:bottom w:val="single" w:sz="6" w:space="0" w:color="auto"/>
              <w:right w:val="single" w:sz="6" w:space="0" w:color="auto"/>
            </w:tcBorders>
          </w:tcPr>
          <w:p w14:paraId="6C380D39" w14:textId="77777777" w:rsidR="00220D53"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3A" w14:textId="77777777" w:rsidR="00220D53"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3B" w14:textId="77777777" w:rsidR="00220D53" w:rsidRDefault="00220D53" w:rsidP="0014038A">
            <w:pPr>
              <w:pStyle w:val="Maintext"/>
            </w:pPr>
            <w:r>
              <w:t>S</w:t>
            </w:r>
            <w:r w:rsidRPr="003D7E28">
              <w:t>urname</w:t>
            </w:r>
            <w:r>
              <w:t xml:space="preserve"> or family name</w:t>
            </w:r>
          </w:p>
        </w:tc>
        <w:bookmarkStart w:id="174" w:name="r7_33"/>
        <w:tc>
          <w:tcPr>
            <w:tcW w:w="1417" w:type="dxa"/>
            <w:tcBorders>
              <w:top w:val="single" w:sz="6" w:space="0" w:color="auto"/>
              <w:left w:val="single" w:sz="6" w:space="0" w:color="auto"/>
              <w:bottom w:val="single" w:sz="6" w:space="0" w:color="auto"/>
              <w:right w:val="single" w:sz="6" w:space="0" w:color="auto"/>
            </w:tcBorders>
          </w:tcPr>
          <w:p w14:paraId="6C380D3C" w14:textId="77777777" w:rsidR="00220D53" w:rsidRPr="00E80813" w:rsidRDefault="00220D53">
            <w:pPr>
              <w:pStyle w:val="Maintext"/>
            </w:pPr>
            <w:r w:rsidRPr="009D2B48">
              <w:fldChar w:fldCharType="begin"/>
            </w:r>
            <w:r>
              <w:instrText>HYPERLINK  \l "d7_33"</w:instrText>
            </w:r>
            <w:r w:rsidRPr="009D2B48">
              <w:fldChar w:fldCharType="separate"/>
            </w:r>
            <w:r w:rsidRPr="009D2B48">
              <w:rPr>
                <w:rStyle w:val="Hyperlink"/>
                <w:noProof w:val="0"/>
                <w:color w:val="auto"/>
                <w:u w:val="none"/>
              </w:rPr>
              <w:t>6.3</w:t>
            </w:r>
            <w:r>
              <w:rPr>
                <w:rStyle w:val="Hyperlink"/>
                <w:noProof w:val="0"/>
                <w:color w:val="auto"/>
                <w:u w:val="none"/>
              </w:rPr>
              <w:t>3</w:t>
            </w:r>
            <w:r w:rsidRPr="009D2B48">
              <w:fldChar w:fldCharType="end"/>
            </w:r>
            <w:bookmarkEnd w:id="174"/>
          </w:p>
        </w:tc>
      </w:tr>
      <w:tr w:rsidR="00220D53" w:rsidRPr="003D7E28" w14:paraId="6C380D44"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3E" w14:textId="77777777" w:rsidR="00220D53" w:rsidRPr="003D7E28" w:rsidRDefault="00220D53" w:rsidP="0014038A">
            <w:pPr>
              <w:pStyle w:val="Maintext"/>
            </w:pPr>
            <w:r>
              <w:t>86-100</w:t>
            </w:r>
          </w:p>
        </w:tc>
        <w:tc>
          <w:tcPr>
            <w:tcW w:w="879" w:type="dxa"/>
            <w:tcBorders>
              <w:top w:val="single" w:sz="6" w:space="0" w:color="auto"/>
              <w:left w:val="single" w:sz="6" w:space="0" w:color="auto"/>
              <w:bottom w:val="single" w:sz="6" w:space="0" w:color="auto"/>
              <w:right w:val="single" w:sz="6" w:space="0" w:color="auto"/>
            </w:tcBorders>
          </w:tcPr>
          <w:p w14:paraId="6C380D3F"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6C380D40"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41"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6C380D42" w14:textId="77777777" w:rsidR="00220D53" w:rsidRPr="003D7E28" w:rsidRDefault="00220D53" w:rsidP="00475953">
            <w:pPr>
              <w:pStyle w:val="Maintext"/>
            </w:pPr>
            <w:r>
              <w:t>F</w:t>
            </w:r>
            <w:r w:rsidRPr="003D7E28">
              <w:t>irst given name</w:t>
            </w:r>
          </w:p>
        </w:tc>
        <w:bookmarkStart w:id="175" w:name="r7_34"/>
        <w:tc>
          <w:tcPr>
            <w:tcW w:w="1417" w:type="dxa"/>
            <w:tcBorders>
              <w:top w:val="single" w:sz="6" w:space="0" w:color="auto"/>
              <w:left w:val="single" w:sz="6" w:space="0" w:color="auto"/>
              <w:bottom w:val="single" w:sz="6" w:space="0" w:color="auto"/>
              <w:right w:val="single" w:sz="6" w:space="0" w:color="auto"/>
            </w:tcBorders>
          </w:tcPr>
          <w:p w14:paraId="6C380D43" w14:textId="77777777" w:rsidR="00220D53" w:rsidRPr="00E80813" w:rsidRDefault="00220D53">
            <w:pPr>
              <w:pStyle w:val="Maintext"/>
            </w:pPr>
            <w:r w:rsidRPr="009D2B48">
              <w:fldChar w:fldCharType="begin"/>
            </w:r>
            <w:r>
              <w:instrText>HYPERLINK  \l "d7_34"</w:instrText>
            </w:r>
            <w:r w:rsidRPr="009D2B48">
              <w:fldChar w:fldCharType="separate"/>
            </w:r>
            <w:r w:rsidRPr="009D2B48">
              <w:rPr>
                <w:rStyle w:val="Hyperlink"/>
                <w:noProof w:val="0"/>
                <w:color w:val="auto"/>
                <w:u w:val="none"/>
              </w:rPr>
              <w:t>6.3</w:t>
            </w:r>
            <w:r>
              <w:rPr>
                <w:rStyle w:val="Hyperlink"/>
                <w:noProof w:val="0"/>
                <w:color w:val="auto"/>
                <w:u w:val="none"/>
              </w:rPr>
              <w:t>4</w:t>
            </w:r>
            <w:r w:rsidRPr="009D2B48">
              <w:fldChar w:fldCharType="end"/>
            </w:r>
            <w:bookmarkEnd w:id="175"/>
          </w:p>
        </w:tc>
      </w:tr>
      <w:tr w:rsidR="00220D53" w:rsidRPr="003D7E28" w14:paraId="6C380D4B"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45" w14:textId="77777777" w:rsidR="00220D53" w:rsidRPr="003D7E28" w:rsidRDefault="00220D53" w:rsidP="0014038A">
            <w:pPr>
              <w:pStyle w:val="Maintext"/>
            </w:pPr>
            <w:r>
              <w:t>101-115</w:t>
            </w:r>
          </w:p>
        </w:tc>
        <w:tc>
          <w:tcPr>
            <w:tcW w:w="879" w:type="dxa"/>
            <w:tcBorders>
              <w:top w:val="single" w:sz="6" w:space="0" w:color="auto"/>
              <w:left w:val="single" w:sz="6" w:space="0" w:color="auto"/>
              <w:bottom w:val="single" w:sz="6" w:space="0" w:color="auto"/>
              <w:right w:val="single" w:sz="6" w:space="0" w:color="auto"/>
            </w:tcBorders>
          </w:tcPr>
          <w:p w14:paraId="6C380D46"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6C380D47"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48"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D49" w14:textId="77777777" w:rsidR="00220D53" w:rsidRPr="003D7E28" w:rsidRDefault="00220D53" w:rsidP="0014038A">
            <w:pPr>
              <w:pStyle w:val="Maintext"/>
            </w:pPr>
            <w:r>
              <w:t>S</w:t>
            </w:r>
            <w:r w:rsidRPr="003D7E28">
              <w:t>econd given name</w:t>
            </w:r>
          </w:p>
        </w:tc>
        <w:bookmarkStart w:id="176" w:name="r7_35"/>
        <w:tc>
          <w:tcPr>
            <w:tcW w:w="1417" w:type="dxa"/>
            <w:tcBorders>
              <w:top w:val="single" w:sz="6" w:space="0" w:color="auto"/>
              <w:left w:val="single" w:sz="6" w:space="0" w:color="auto"/>
              <w:bottom w:val="single" w:sz="6" w:space="0" w:color="auto"/>
              <w:right w:val="single" w:sz="6" w:space="0" w:color="auto"/>
            </w:tcBorders>
          </w:tcPr>
          <w:p w14:paraId="6C380D4A" w14:textId="77777777" w:rsidR="00220D53" w:rsidRPr="00E80813" w:rsidRDefault="00220D53">
            <w:pPr>
              <w:pStyle w:val="Maintext"/>
            </w:pPr>
            <w:r w:rsidRPr="009D2B48">
              <w:fldChar w:fldCharType="begin"/>
            </w:r>
            <w:r>
              <w:instrText>HYPERLINK  \l "d7_35"</w:instrText>
            </w:r>
            <w:r w:rsidRPr="009D2B48">
              <w:fldChar w:fldCharType="separate"/>
            </w:r>
            <w:r w:rsidRPr="009D2B48">
              <w:rPr>
                <w:rStyle w:val="Hyperlink"/>
                <w:noProof w:val="0"/>
                <w:color w:val="auto"/>
                <w:u w:val="none"/>
              </w:rPr>
              <w:t>6.3</w:t>
            </w:r>
            <w:r>
              <w:rPr>
                <w:rStyle w:val="Hyperlink"/>
                <w:noProof w:val="0"/>
                <w:color w:val="auto"/>
                <w:u w:val="none"/>
              </w:rPr>
              <w:t>5</w:t>
            </w:r>
            <w:r w:rsidRPr="009D2B48">
              <w:fldChar w:fldCharType="end"/>
            </w:r>
            <w:bookmarkEnd w:id="176"/>
          </w:p>
        </w:tc>
      </w:tr>
      <w:tr w:rsidR="00220D53" w:rsidRPr="003D7E28" w14:paraId="6C380D52"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4C" w14:textId="77777777" w:rsidR="00220D53" w:rsidRPr="003D7E28" w:rsidRDefault="00220D53" w:rsidP="0014038A">
            <w:pPr>
              <w:pStyle w:val="Maintext"/>
            </w:pPr>
            <w:r>
              <w:t>116-153</w:t>
            </w:r>
          </w:p>
        </w:tc>
        <w:tc>
          <w:tcPr>
            <w:tcW w:w="879" w:type="dxa"/>
            <w:tcBorders>
              <w:top w:val="single" w:sz="6" w:space="0" w:color="auto"/>
              <w:left w:val="single" w:sz="6" w:space="0" w:color="auto"/>
              <w:bottom w:val="single" w:sz="6" w:space="0" w:color="auto"/>
              <w:right w:val="single" w:sz="6" w:space="0" w:color="auto"/>
            </w:tcBorders>
          </w:tcPr>
          <w:p w14:paraId="6C380D4D"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6C380D4E"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4F"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50" w14:textId="77777777" w:rsidR="00220D53" w:rsidRPr="003D7E28" w:rsidRDefault="00220D53" w:rsidP="00772438">
            <w:pPr>
              <w:pStyle w:val="Maintext"/>
            </w:pPr>
            <w:r>
              <w:t xml:space="preserve">Street </w:t>
            </w:r>
            <w:r w:rsidRPr="003D7E28">
              <w:t>address line 1</w:t>
            </w:r>
          </w:p>
        </w:tc>
        <w:tc>
          <w:tcPr>
            <w:tcW w:w="1417" w:type="dxa"/>
            <w:tcBorders>
              <w:top w:val="single" w:sz="6" w:space="0" w:color="auto"/>
              <w:left w:val="single" w:sz="6" w:space="0" w:color="auto"/>
              <w:bottom w:val="single" w:sz="6" w:space="0" w:color="auto"/>
              <w:right w:val="single" w:sz="6" w:space="0" w:color="auto"/>
            </w:tcBorders>
          </w:tcPr>
          <w:p w14:paraId="6C380D51" w14:textId="77777777" w:rsidR="00220D53" w:rsidRPr="00E80813" w:rsidRDefault="00C32568">
            <w:pPr>
              <w:pStyle w:val="Maintext"/>
            </w:pPr>
            <w:hyperlink w:anchor="d7_11" w:history="1">
              <w:r w:rsidR="00220D53" w:rsidRPr="009D2B48">
                <w:rPr>
                  <w:rStyle w:val="Hyperlink"/>
                  <w:noProof w:val="0"/>
                  <w:color w:val="auto"/>
                  <w:u w:val="none"/>
                </w:rPr>
                <w:t>6.1</w:t>
              </w:r>
              <w:r w:rsidR="00220D53">
                <w:rPr>
                  <w:rStyle w:val="Hyperlink"/>
                  <w:noProof w:val="0"/>
                  <w:color w:val="auto"/>
                  <w:u w:val="none"/>
                </w:rPr>
                <w:t>1</w:t>
              </w:r>
            </w:hyperlink>
          </w:p>
        </w:tc>
      </w:tr>
      <w:tr w:rsidR="00220D53" w:rsidRPr="003D7E28" w14:paraId="6C380D59"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53" w14:textId="77777777" w:rsidR="00220D53" w:rsidRPr="003D7E28" w:rsidRDefault="00220D53" w:rsidP="0014038A">
            <w:pPr>
              <w:pStyle w:val="Maintext"/>
            </w:pPr>
            <w:r>
              <w:t>154-191</w:t>
            </w:r>
          </w:p>
        </w:tc>
        <w:tc>
          <w:tcPr>
            <w:tcW w:w="879" w:type="dxa"/>
            <w:tcBorders>
              <w:top w:val="single" w:sz="6" w:space="0" w:color="auto"/>
              <w:left w:val="single" w:sz="6" w:space="0" w:color="auto"/>
              <w:bottom w:val="single" w:sz="6" w:space="0" w:color="auto"/>
              <w:right w:val="single" w:sz="6" w:space="0" w:color="auto"/>
            </w:tcBorders>
          </w:tcPr>
          <w:p w14:paraId="6C380D54"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6C380D55"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56"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6C380D57" w14:textId="77777777" w:rsidR="00220D53" w:rsidRPr="003D7E28" w:rsidRDefault="00220D53" w:rsidP="00772438">
            <w:pPr>
              <w:pStyle w:val="Maintext"/>
            </w:pPr>
            <w:r>
              <w:t xml:space="preserve">Street </w:t>
            </w:r>
            <w:r w:rsidRPr="003D7E28">
              <w:t>address line 2</w:t>
            </w:r>
          </w:p>
        </w:tc>
        <w:tc>
          <w:tcPr>
            <w:tcW w:w="1417" w:type="dxa"/>
            <w:tcBorders>
              <w:top w:val="single" w:sz="6" w:space="0" w:color="auto"/>
              <w:left w:val="single" w:sz="6" w:space="0" w:color="auto"/>
              <w:bottom w:val="single" w:sz="6" w:space="0" w:color="auto"/>
              <w:right w:val="single" w:sz="6" w:space="0" w:color="auto"/>
            </w:tcBorders>
          </w:tcPr>
          <w:p w14:paraId="6C380D58" w14:textId="77777777" w:rsidR="00220D53" w:rsidRPr="00E80813" w:rsidRDefault="00C32568">
            <w:pPr>
              <w:pStyle w:val="Maintext"/>
            </w:pPr>
            <w:hyperlink w:anchor="d7_11" w:history="1">
              <w:r w:rsidR="00220D53" w:rsidRPr="009D2B48">
                <w:rPr>
                  <w:rStyle w:val="Hyperlink"/>
                  <w:noProof w:val="0"/>
                  <w:color w:val="auto"/>
                  <w:u w:val="none"/>
                </w:rPr>
                <w:t>6.1</w:t>
              </w:r>
              <w:r w:rsidR="00220D53">
                <w:rPr>
                  <w:rStyle w:val="Hyperlink"/>
                  <w:noProof w:val="0"/>
                  <w:color w:val="auto"/>
                  <w:u w:val="none"/>
                </w:rPr>
                <w:t>1</w:t>
              </w:r>
            </w:hyperlink>
          </w:p>
        </w:tc>
      </w:tr>
      <w:tr w:rsidR="00220D53" w:rsidRPr="003D7E28" w14:paraId="6C380D60"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5A" w14:textId="77777777" w:rsidR="00220D53" w:rsidRPr="003D7E28" w:rsidRDefault="00220D53" w:rsidP="0014038A">
            <w:pPr>
              <w:pStyle w:val="Maintext"/>
            </w:pPr>
            <w:r>
              <w:t>192-218</w:t>
            </w:r>
          </w:p>
        </w:tc>
        <w:tc>
          <w:tcPr>
            <w:tcW w:w="879" w:type="dxa"/>
            <w:tcBorders>
              <w:top w:val="single" w:sz="6" w:space="0" w:color="auto"/>
              <w:left w:val="single" w:sz="6" w:space="0" w:color="auto"/>
              <w:bottom w:val="single" w:sz="6" w:space="0" w:color="auto"/>
              <w:right w:val="single" w:sz="6" w:space="0" w:color="auto"/>
            </w:tcBorders>
          </w:tcPr>
          <w:p w14:paraId="6C380D5B" w14:textId="77777777" w:rsidR="00220D53" w:rsidRPr="003D7E28" w:rsidRDefault="00220D53" w:rsidP="0014038A">
            <w:pPr>
              <w:pStyle w:val="Maintext"/>
            </w:pPr>
            <w:r w:rsidRPr="003D7E28">
              <w:t>27</w:t>
            </w:r>
          </w:p>
        </w:tc>
        <w:tc>
          <w:tcPr>
            <w:tcW w:w="990" w:type="dxa"/>
            <w:tcBorders>
              <w:top w:val="single" w:sz="6" w:space="0" w:color="auto"/>
              <w:left w:val="single" w:sz="6" w:space="0" w:color="auto"/>
              <w:bottom w:val="single" w:sz="6" w:space="0" w:color="auto"/>
              <w:right w:val="single" w:sz="6" w:space="0" w:color="auto"/>
            </w:tcBorders>
          </w:tcPr>
          <w:p w14:paraId="6C380D5C"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5D"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5E" w14:textId="77777777" w:rsidR="00220D53" w:rsidRPr="003D7E28" w:rsidRDefault="00220D53" w:rsidP="00772438">
            <w:pPr>
              <w:pStyle w:val="Maintext"/>
            </w:pPr>
            <w:r>
              <w:t>Street address s</w:t>
            </w:r>
            <w:r w:rsidRPr="003D7E28">
              <w:t>uburb, town or locality</w:t>
            </w:r>
          </w:p>
        </w:tc>
        <w:tc>
          <w:tcPr>
            <w:tcW w:w="1417" w:type="dxa"/>
            <w:tcBorders>
              <w:top w:val="single" w:sz="6" w:space="0" w:color="auto"/>
              <w:left w:val="single" w:sz="6" w:space="0" w:color="auto"/>
              <w:bottom w:val="single" w:sz="6" w:space="0" w:color="auto"/>
              <w:right w:val="single" w:sz="6" w:space="0" w:color="auto"/>
            </w:tcBorders>
          </w:tcPr>
          <w:p w14:paraId="6C380D5F" w14:textId="77777777" w:rsidR="00220D53" w:rsidRPr="00E80813" w:rsidRDefault="00C32568">
            <w:pPr>
              <w:pStyle w:val="Maintext"/>
            </w:pPr>
            <w:hyperlink w:anchor="d7_12" w:history="1">
              <w:r w:rsidR="00220D53" w:rsidRPr="009D2B48">
                <w:rPr>
                  <w:rStyle w:val="Hyperlink"/>
                  <w:noProof w:val="0"/>
                  <w:color w:val="auto"/>
                  <w:u w:val="none"/>
                </w:rPr>
                <w:t>6.1</w:t>
              </w:r>
              <w:r w:rsidR="00220D53">
                <w:rPr>
                  <w:rStyle w:val="Hyperlink"/>
                  <w:noProof w:val="0"/>
                  <w:color w:val="auto"/>
                  <w:u w:val="none"/>
                </w:rPr>
                <w:t>2</w:t>
              </w:r>
            </w:hyperlink>
          </w:p>
        </w:tc>
      </w:tr>
      <w:tr w:rsidR="00220D53" w:rsidRPr="003D7E28" w14:paraId="6C380D67"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61" w14:textId="77777777" w:rsidR="00220D53" w:rsidRPr="003D7E28" w:rsidRDefault="00220D53" w:rsidP="0014038A">
            <w:pPr>
              <w:pStyle w:val="Maintext"/>
            </w:pPr>
            <w:r>
              <w:t>219-221</w:t>
            </w:r>
          </w:p>
        </w:tc>
        <w:tc>
          <w:tcPr>
            <w:tcW w:w="879" w:type="dxa"/>
            <w:tcBorders>
              <w:top w:val="single" w:sz="6" w:space="0" w:color="auto"/>
              <w:left w:val="single" w:sz="6" w:space="0" w:color="auto"/>
              <w:bottom w:val="single" w:sz="6" w:space="0" w:color="auto"/>
              <w:right w:val="single" w:sz="6" w:space="0" w:color="auto"/>
            </w:tcBorders>
          </w:tcPr>
          <w:p w14:paraId="6C380D62" w14:textId="77777777" w:rsidR="00220D53" w:rsidRPr="003D7E28" w:rsidRDefault="00220D53"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6C380D63"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D64"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65" w14:textId="77777777" w:rsidR="00220D53" w:rsidRPr="003D7E28" w:rsidRDefault="00220D53" w:rsidP="00772438">
            <w:pPr>
              <w:pStyle w:val="Maintext"/>
            </w:pPr>
            <w:r>
              <w:t>Street address s</w:t>
            </w:r>
            <w:r w:rsidRPr="003D7E28">
              <w:t>tate or territory</w:t>
            </w:r>
          </w:p>
        </w:tc>
        <w:tc>
          <w:tcPr>
            <w:tcW w:w="1417" w:type="dxa"/>
            <w:tcBorders>
              <w:top w:val="single" w:sz="6" w:space="0" w:color="auto"/>
              <w:left w:val="single" w:sz="6" w:space="0" w:color="auto"/>
              <w:bottom w:val="single" w:sz="6" w:space="0" w:color="auto"/>
              <w:right w:val="single" w:sz="6" w:space="0" w:color="auto"/>
            </w:tcBorders>
          </w:tcPr>
          <w:p w14:paraId="6C380D66" w14:textId="77777777" w:rsidR="00220D53" w:rsidRPr="00E80813" w:rsidRDefault="00C32568">
            <w:pPr>
              <w:pStyle w:val="Maintext"/>
            </w:pPr>
            <w:hyperlink w:anchor="d7_13" w:history="1">
              <w:r w:rsidR="00220D53" w:rsidRPr="009D2B48">
                <w:rPr>
                  <w:rStyle w:val="Hyperlink"/>
                  <w:noProof w:val="0"/>
                  <w:color w:val="auto"/>
                  <w:u w:val="none"/>
                </w:rPr>
                <w:t>6.1</w:t>
              </w:r>
              <w:r w:rsidR="00220D53">
                <w:rPr>
                  <w:rStyle w:val="Hyperlink"/>
                  <w:noProof w:val="0"/>
                  <w:color w:val="auto"/>
                  <w:u w:val="none"/>
                </w:rPr>
                <w:t>3</w:t>
              </w:r>
            </w:hyperlink>
          </w:p>
        </w:tc>
      </w:tr>
      <w:tr w:rsidR="00220D53" w:rsidRPr="003D7E28" w14:paraId="6C380D6E"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68" w14:textId="77777777" w:rsidR="00220D53" w:rsidRPr="003D7E28" w:rsidRDefault="00220D53" w:rsidP="0014038A">
            <w:pPr>
              <w:pStyle w:val="Maintext"/>
            </w:pPr>
            <w:r>
              <w:t>222-225</w:t>
            </w:r>
          </w:p>
        </w:tc>
        <w:tc>
          <w:tcPr>
            <w:tcW w:w="879" w:type="dxa"/>
            <w:tcBorders>
              <w:top w:val="single" w:sz="6" w:space="0" w:color="auto"/>
              <w:left w:val="single" w:sz="6" w:space="0" w:color="auto"/>
              <w:bottom w:val="single" w:sz="6" w:space="0" w:color="auto"/>
              <w:right w:val="single" w:sz="6" w:space="0" w:color="auto"/>
            </w:tcBorders>
          </w:tcPr>
          <w:p w14:paraId="6C380D69"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6C380D6A"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D6B"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D6C" w14:textId="77777777" w:rsidR="00220D53" w:rsidRPr="003D7E28" w:rsidRDefault="00220D53" w:rsidP="0014038A">
            <w:pPr>
              <w:pStyle w:val="Maintext"/>
            </w:pPr>
            <w:r>
              <w:t>Street address p</w:t>
            </w:r>
            <w:r w:rsidRPr="003D7E28">
              <w:t>ostcode</w:t>
            </w:r>
          </w:p>
        </w:tc>
        <w:tc>
          <w:tcPr>
            <w:tcW w:w="1417" w:type="dxa"/>
            <w:tcBorders>
              <w:top w:val="single" w:sz="6" w:space="0" w:color="auto"/>
              <w:left w:val="single" w:sz="6" w:space="0" w:color="auto"/>
              <w:bottom w:val="single" w:sz="6" w:space="0" w:color="auto"/>
              <w:right w:val="single" w:sz="6" w:space="0" w:color="auto"/>
            </w:tcBorders>
          </w:tcPr>
          <w:p w14:paraId="6C380D6D" w14:textId="77777777" w:rsidR="00220D53" w:rsidRPr="009D2B48" w:rsidRDefault="00C32568">
            <w:pPr>
              <w:pStyle w:val="Maintext"/>
            </w:pPr>
            <w:hyperlink w:anchor="d7_14" w:history="1">
              <w:r w:rsidR="00220D53" w:rsidRPr="009D2B48">
                <w:rPr>
                  <w:rStyle w:val="Hyperlink"/>
                  <w:noProof w:val="0"/>
                  <w:color w:val="auto"/>
                  <w:u w:val="none"/>
                </w:rPr>
                <w:t>6.1</w:t>
              </w:r>
              <w:r w:rsidR="00220D53">
                <w:rPr>
                  <w:rStyle w:val="Hyperlink"/>
                  <w:noProof w:val="0"/>
                  <w:color w:val="auto"/>
                  <w:u w:val="none"/>
                </w:rPr>
                <w:t>4</w:t>
              </w:r>
            </w:hyperlink>
          </w:p>
        </w:tc>
      </w:tr>
      <w:tr w:rsidR="00220D53" w:rsidRPr="003D7E28" w14:paraId="6C380D75"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6F" w14:textId="77777777" w:rsidR="00220D53" w:rsidRPr="003D7E28" w:rsidRDefault="00220D53" w:rsidP="0014038A">
            <w:pPr>
              <w:pStyle w:val="Maintext"/>
            </w:pPr>
            <w:r>
              <w:t>226-245</w:t>
            </w:r>
          </w:p>
        </w:tc>
        <w:tc>
          <w:tcPr>
            <w:tcW w:w="879" w:type="dxa"/>
            <w:tcBorders>
              <w:top w:val="single" w:sz="6" w:space="0" w:color="auto"/>
              <w:left w:val="single" w:sz="6" w:space="0" w:color="auto"/>
              <w:bottom w:val="single" w:sz="6" w:space="0" w:color="auto"/>
              <w:right w:val="single" w:sz="6" w:space="0" w:color="auto"/>
            </w:tcBorders>
          </w:tcPr>
          <w:p w14:paraId="6C380D70" w14:textId="77777777" w:rsidR="00220D53" w:rsidRPr="003D7E28" w:rsidRDefault="00220D53" w:rsidP="0014038A">
            <w:pPr>
              <w:pStyle w:val="Maintext"/>
            </w:pPr>
            <w:r w:rsidRPr="003D7E28">
              <w:t>20</w:t>
            </w:r>
          </w:p>
        </w:tc>
        <w:tc>
          <w:tcPr>
            <w:tcW w:w="990" w:type="dxa"/>
            <w:tcBorders>
              <w:top w:val="single" w:sz="6" w:space="0" w:color="auto"/>
              <w:left w:val="single" w:sz="6" w:space="0" w:color="auto"/>
              <w:bottom w:val="single" w:sz="6" w:space="0" w:color="auto"/>
              <w:right w:val="single" w:sz="6" w:space="0" w:color="auto"/>
            </w:tcBorders>
          </w:tcPr>
          <w:p w14:paraId="6C380D71"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D72"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6C380D73" w14:textId="77777777" w:rsidR="00220D53" w:rsidRPr="003D7E28" w:rsidRDefault="00220D53" w:rsidP="0014038A">
            <w:pPr>
              <w:pStyle w:val="Maintext"/>
            </w:pPr>
            <w:r>
              <w:t>Street address c</w:t>
            </w:r>
            <w:r w:rsidRPr="003D7E28">
              <w:t>ountry</w:t>
            </w:r>
          </w:p>
        </w:tc>
        <w:tc>
          <w:tcPr>
            <w:tcW w:w="1417" w:type="dxa"/>
            <w:tcBorders>
              <w:top w:val="single" w:sz="6" w:space="0" w:color="auto"/>
              <w:left w:val="single" w:sz="6" w:space="0" w:color="auto"/>
              <w:bottom w:val="single" w:sz="6" w:space="0" w:color="auto"/>
              <w:right w:val="single" w:sz="6" w:space="0" w:color="auto"/>
            </w:tcBorders>
          </w:tcPr>
          <w:p w14:paraId="6C380D74" w14:textId="77777777" w:rsidR="00220D53" w:rsidRPr="00E80813" w:rsidRDefault="00C32568">
            <w:pPr>
              <w:pStyle w:val="Maintext"/>
              <w:rPr>
                <w:b/>
              </w:rPr>
            </w:pPr>
            <w:hyperlink w:anchor="d7_15" w:history="1">
              <w:r w:rsidR="00220D53" w:rsidRPr="009D2B48">
                <w:rPr>
                  <w:rStyle w:val="Hyperlink"/>
                  <w:noProof w:val="0"/>
                  <w:color w:val="auto"/>
                  <w:u w:val="none"/>
                </w:rPr>
                <w:t>6.1</w:t>
              </w:r>
              <w:r w:rsidR="00220D53">
                <w:rPr>
                  <w:rStyle w:val="Hyperlink"/>
                  <w:noProof w:val="0"/>
                  <w:color w:val="auto"/>
                  <w:u w:val="none"/>
                </w:rPr>
                <w:t>5</w:t>
              </w:r>
            </w:hyperlink>
          </w:p>
        </w:tc>
      </w:tr>
      <w:tr w:rsidR="00220D53" w:rsidRPr="003D7E28" w14:paraId="6C380D7C"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76" w14:textId="77777777" w:rsidR="00220D53" w:rsidRDefault="00220D53" w:rsidP="0014038A">
            <w:pPr>
              <w:pStyle w:val="Maintext"/>
            </w:pPr>
            <w:r>
              <w:t>246-248</w:t>
            </w:r>
          </w:p>
        </w:tc>
        <w:tc>
          <w:tcPr>
            <w:tcW w:w="879" w:type="dxa"/>
            <w:tcBorders>
              <w:top w:val="single" w:sz="6" w:space="0" w:color="auto"/>
              <w:left w:val="single" w:sz="6" w:space="0" w:color="auto"/>
              <w:bottom w:val="single" w:sz="6" w:space="0" w:color="auto"/>
              <w:right w:val="single" w:sz="6" w:space="0" w:color="auto"/>
            </w:tcBorders>
          </w:tcPr>
          <w:p w14:paraId="6C380D77" w14:textId="77777777" w:rsidR="00220D53" w:rsidRDefault="00220D53" w:rsidP="0014038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6C380D78" w14:textId="77777777" w:rsidR="00220D53"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79"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D7A" w14:textId="77777777" w:rsidR="00220D53" w:rsidRDefault="00220D53" w:rsidP="0014038A">
            <w:pPr>
              <w:pStyle w:val="Maintext"/>
            </w:pPr>
            <w:r>
              <w:t>Number of schemes</w:t>
            </w:r>
          </w:p>
        </w:tc>
        <w:bookmarkStart w:id="177" w:name="r7_36"/>
        <w:tc>
          <w:tcPr>
            <w:tcW w:w="1417" w:type="dxa"/>
            <w:tcBorders>
              <w:top w:val="single" w:sz="6" w:space="0" w:color="auto"/>
              <w:left w:val="single" w:sz="6" w:space="0" w:color="auto"/>
              <w:bottom w:val="single" w:sz="6" w:space="0" w:color="auto"/>
              <w:right w:val="single" w:sz="6" w:space="0" w:color="auto"/>
            </w:tcBorders>
          </w:tcPr>
          <w:p w14:paraId="6C380D7B" w14:textId="77777777" w:rsidR="00220D53" w:rsidRPr="00E80813" w:rsidRDefault="00220D53">
            <w:pPr>
              <w:pStyle w:val="Maintext"/>
              <w:rPr>
                <w:b/>
              </w:rPr>
            </w:pPr>
            <w:r w:rsidRPr="009D2B48">
              <w:fldChar w:fldCharType="begin"/>
            </w:r>
            <w:r>
              <w:instrText>HYPERLINK  \l "d7_36"</w:instrText>
            </w:r>
            <w:r w:rsidRPr="009D2B48">
              <w:fldChar w:fldCharType="separate"/>
            </w:r>
            <w:r w:rsidRPr="009D2B48">
              <w:rPr>
                <w:rStyle w:val="Hyperlink"/>
                <w:noProof w:val="0"/>
                <w:color w:val="auto"/>
                <w:u w:val="none"/>
              </w:rPr>
              <w:t>6.</w:t>
            </w:r>
            <w:r>
              <w:rPr>
                <w:rStyle w:val="Hyperlink"/>
                <w:noProof w:val="0"/>
                <w:color w:val="auto"/>
                <w:u w:val="none"/>
              </w:rPr>
              <w:t>36</w:t>
            </w:r>
            <w:r w:rsidRPr="009D2B48">
              <w:fldChar w:fldCharType="end"/>
            </w:r>
            <w:bookmarkEnd w:id="177"/>
          </w:p>
        </w:tc>
      </w:tr>
      <w:tr w:rsidR="00220D53" w:rsidRPr="003D7E28" w14:paraId="6C380D83"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7D" w14:textId="77777777" w:rsidR="00220D53" w:rsidRDefault="00220D53" w:rsidP="0014038A">
            <w:pPr>
              <w:pStyle w:val="Maintext"/>
            </w:pPr>
            <w:r>
              <w:t>249-268</w:t>
            </w:r>
          </w:p>
        </w:tc>
        <w:tc>
          <w:tcPr>
            <w:tcW w:w="879" w:type="dxa"/>
            <w:tcBorders>
              <w:top w:val="single" w:sz="6" w:space="0" w:color="auto"/>
              <w:left w:val="single" w:sz="6" w:space="0" w:color="auto"/>
              <w:bottom w:val="single" w:sz="6" w:space="0" w:color="auto"/>
              <w:right w:val="single" w:sz="6" w:space="0" w:color="auto"/>
            </w:tcBorders>
          </w:tcPr>
          <w:p w14:paraId="6C380D7E" w14:textId="77777777" w:rsidR="00220D53" w:rsidRDefault="00220D53" w:rsidP="0014038A">
            <w:pPr>
              <w:pStyle w:val="Maintext"/>
            </w:pPr>
            <w:r>
              <w:t>20</w:t>
            </w:r>
          </w:p>
        </w:tc>
        <w:tc>
          <w:tcPr>
            <w:tcW w:w="990" w:type="dxa"/>
            <w:tcBorders>
              <w:top w:val="single" w:sz="6" w:space="0" w:color="auto"/>
              <w:left w:val="single" w:sz="6" w:space="0" w:color="auto"/>
              <w:bottom w:val="single" w:sz="6" w:space="0" w:color="auto"/>
              <w:right w:val="single" w:sz="6" w:space="0" w:color="auto"/>
            </w:tcBorders>
          </w:tcPr>
          <w:p w14:paraId="6C380D7F"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6C380D80"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D81" w14:textId="77777777" w:rsidR="00220D53" w:rsidRDefault="00220D53" w:rsidP="0014038A">
            <w:pPr>
              <w:pStyle w:val="Maintext"/>
            </w:pPr>
            <w:r>
              <w:t>SRN/HIN</w:t>
            </w:r>
          </w:p>
        </w:tc>
        <w:bookmarkStart w:id="178" w:name="r7_37"/>
        <w:tc>
          <w:tcPr>
            <w:tcW w:w="1417" w:type="dxa"/>
            <w:tcBorders>
              <w:top w:val="single" w:sz="6" w:space="0" w:color="auto"/>
              <w:left w:val="single" w:sz="6" w:space="0" w:color="auto"/>
              <w:bottom w:val="single" w:sz="6" w:space="0" w:color="auto"/>
              <w:right w:val="single" w:sz="6" w:space="0" w:color="auto"/>
            </w:tcBorders>
          </w:tcPr>
          <w:p w14:paraId="6C380D82" w14:textId="77777777" w:rsidR="00220D53" w:rsidRPr="00A141E6" w:rsidRDefault="00220D53">
            <w:pPr>
              <w:pStyle w:val="Maintext"/>
              <w:rPr>
                <w:b/>
              </w:rPr>
            </w:pPr>
            <w:r w:rsidRPr="009D2B48">
              <w:fldChar w:fldCharType="begin"/>
            </w:r>
            <w:r>
              <w:instrText>HYPERLINK  \l "d7_37"</w:instrText>
            </w:r>
            <w:r w:rsidRPr="009D2B48">
              <w:fldChar w:fldCharType="separate"/>
            </w:r>
            <w:r w:rsidRPr="009D2B48">
              <w:rPr>
                <w:rStyle w:val="Hyperlink"/>
                <w:noProof w:val="0"/>
                <w:color w:val="auto"/>
                <w:u w:val="none"/>
              </w:rPr>
              <w:t>6.</w:t>
            </w:r>
            <w:r>
              <w:rPr>
                <w:rStyle w:val="Hyperlink"/>
                <w:noProof w:val="0"/>
                <w:color w:val="auto"/>
                <w:u w:val="none"/>
              </w:rPr>
              <w:t>37</w:t>
            </w:r>
            <w:r w:rsidRPr="009D2B48">
              <w:fldChar w:fldCharType="end"/>
            </w:r>
            <w:bookmarkEnd w:id="178"/>
          </w:p>
        </w:tc>
      </w:tr>
      <w:tr w:rsidR="00220D53" w:rsidRPr="003D7E28" w14:paraId="6C380D8A"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84" w14:textId="77777777" w:rsidR="00220D53" w:rsidRDefault="00220D53" w:rsidP="0014038A">
            <w:pPr>
              <w:pStyle w:val="Maintext"/>
            </w:pPr>
            <w:r>
              <w:t>269-269</w:t>
            </w:r>
          </w:p>
        </w:tc>
        <w:tc>
          <w:tcPr>
            <w:tcW w:w="879" w:type="dxa"/>
            <w:tcBorders>
              <w:top w:val="single" w:sz="6" w:space="0" w:color="auto"/>
              <w:left w:val="single" w:sz="6" w:space="0" w:color="auto"/>
              <w:bottom w:val="single" w:sz="6" w:space="0" w:color="auto"/>
              <w:right w:val="single" w:sz="6" w:space="0" w:color="auto"/>
            </w:tcBorders>
          </w:tcPr>
          <w:p w14:paraId="6C380D85"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6C380D86"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6C380D87"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D88" w14:textId="77777777" w:rsidR="00220D53" w:rsidRDefault="00220D53" w:rsidP="0014038A">
            <w:pPr>
              <w:pStyle w:val="Maintext"/>
            </w:pPr>
            <w:r>
              <w:t>Scheme type</w:t>
            </w:r>
          </w:p>
        </w:tc>
        <w:bookmarkStart w:id="179" w:name="r7_38"/>
        <w:tc>
          <w:tcPr>
            <w:tcW w:w="1417" w:type="dxa"/>
            <w:tcBorders>
              <w:top w:val="single" w:sz="6" w:space="0" w:color="auto"/>
              <w:left w:val="single" w:sz="6" w:space="0" w:color="auto"/>
              <w:bottom w:val="single" w:sz="6" w:space="0" w:color="auto"/>
              <w:right w:val="single" w:sz="6" w:space="0" w:color="auto"/>
            </w:tcBorders>
          </w:tcPr>
          <w:p w14:paraId="6C380D89" w14:textId="77777777" w:rsidR="00220D53" w:rsidRPr="00161C5D" w:rsidRDefault="00220D53">
            <w:pPr>
              <w:pStyle w:val="Maintext"/>
            </w:pPr>
            <w:r w:rsidRPr="009D2B48">
              <w:rPr>
                <w:b/>
              </w:rPr>
              <w:fldChar w:fldCharType="begin"/>
            </w:r>
            <w:r>
              <w:rPr>
                <w:b/>
              </w:rPr>
              <w:instrText>HYPERLINK  \l "d7_38"</w:instrText>
            </w:r>
            <w:r w:rsidRPr="009D2B48">
              <w:rPr>
                <w:b/>
              </w:rPr>
              <w:fldChar w:fldCharType="separate"/>
            </w:r>
            <w:r w:rsidRPr="009D2B48">
              <w:rPr>
                <w:rStyle w:val="Hyperlink"/>
                <w:noProof w:val="0"/>
                <w:color w:val="auto"/>
                <w:u w:val="none"/>
              </w:rPr>
              <w:t>6.</w:t>
            </w:r>
            <w:r>
              <w:rPr>
                <w:rStyle w:val="Hyperlink"/>
                <w:noProof w:val="0"/>
                <w:color w:val="auto"/>
                <w:u w:val="none"/>
              </w:rPr>
              <w:t>38</w:t>
            </w:r>
            <w:r w:rsidRPr="009D2B48">
              <w:rPr>
                <w:b/>
              </w:rPr>
              <w:fldChar w:fldCharType="end"/>
            </w:r>
            <w:bookmarkEnd w:id="179"/>
          </w:p>
        </w:tc>
      </w:tr>
      <w:tr w:rsidR="00220D53" w:rsidRPr="003D7E28" w14:paraId="6C380D91"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8B" w14:textId="77777777" w:rsidR="00220D53" w:rsidRDefault="00220D53" w:rsidP="0014038A">
            <w:pPr>
              <w:pStyle w:val="Maintext"/>
            </w:pPr>
            <w:r>
              <w:t>270-281</w:t>
            </w:r>
          </w:p>
        </w:tc>
        <w:tc>
          <w:tcPr>
            <w:tcW w:w="879" w:type="dxa"/>
            <w:tcBorders>
              <w:top w:val="single" w:sz="6" w:space="0" w:color="auto"/>
              <w:left w:val="single" w:sz="6" w:space="0" w:color="auto"/>
              <w:bottom w:val="single" w:sz="6" w:space="0" w:color="auto"/>
              <w:right w:val="single" w:sz="6" w:space="0" w:color="auto"/>
            </w:tcBorders>
          </w:tcPr>
          <w:p w14:paraId="6C380D8C" w14:textId="77777777" w:rsidR="00220D53" w:rsidRDefault="00220D53" w:rsidP="0014038A">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6C380D8D"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6C380D8E"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D8F" w14:textId="77777777" w:rsidR="00220D53" w:rsidRDefault="00220D53" w:rsidP="0014038A">
            <w:pPr>
              <w:pStyle w:val="Maintext"/>
            </w:pPr>
            <w:r>
              <w:t>Security reference code</w:t>
            </w:r>
          </w:p>
        </w:tc>
        <w:bookmarkStart w:id="180" w:name="r7_39"/>
        <w:tc>
          <w:tcPr>
            <w:tcW w:w="1417" w:type="dxa"/>
            <w:tcBorders>
              <w:top w:val="single" w:sz="6" w:space="0" w:color="auto"/>
              <w:left w:val="single" w:sz="6" w:space="0" w:color="auto"/>
              <w:bottom w:val="single" w:sz="6" w:space="0" w:color="auto"/>
              <w:right w:val="single" w:sz="6" w:space="0" w:color="auto"/>
            </w:tcBorders>
          </w:tcPr>
          <w:p w14:paraId="6C380D90" w14:textId="77777777" w:rsidR="00220D53" w:rsidRPr="00E80813" w:rsidRDefault="00220D53">
            <w:pPr>
              <w:pStyle w:val="Maintext"/>
              <w:rPr>
                <w:b/>
              </w:rPr>
            </w:pPr>
            <w:r w:rsidRPr="006D2B10">
              <w:rPr>
                <w:b/>
              </w:rPr>
              <w:fldChar w:fldCharType="begin"/>
            </w:r>
            <w:r>
              <w:rPr>
                <w:b/>
              </w:rPr>
              <w:instrText>HYPERLINK  \l "d7_39"</w:instrText>
            </w:r>
            <w:r w:rsidRPr="006D2B10">
              <w:rPr>
                <w:b/>
              </w:rPr>
              <w:fldChar w:fldCharType="separate"/>
            </w:r>
            <w:r w:rsidRPr="006D2B10">
              <w:rPr>
                <w:rStyle w:val="Hyperlink"/>
                <w:noProof w:val="0"/>
                <w:color w:val="auto"/>
                <w:u w:val="none"/>
              </w:rPr>
              <w:t>6.</w:t>
            </w:r>
            <w:r>
              <w:rPr>
                <w:rStyle w:val="Hyperlink"/>
                <w:noProof w:val="0"/>
                <w:color w:val="auto"/>
                <w:u w:val="none"/>
              </w:rPr>
              <w:t>39</w:t>
            </w:r>
            <w:r w:rsidRPr="006D2B10">
              <w:rPr>
                <w:b/>
              </w:rPr>
              <w:fldChar w:fldCharType="end"/>
            </w:r>
            <w:bookmarkEnd w:id="180"/>
          </w:p>
        </w:tc>
      </w:tr>
      <w:tr w:rsidR="00220D53" w:rsidRPr="003D7E28" w14:paraId="6C380D98"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92" w14:textId="77777777" w:rsidR="00220D53" w:rsidRPr="003D7E28" w:rsidRDefault="00220D53" w:rsidP="0014038A">
            <w:pPr>
              <w:pStyle w:val="Maintext"/>
            </w:pPr>
            <w:r>
              <w:t>282-292</w:t>
            </w:r>
          </w:p>
        </w:tc>
        <w:tc>
          <w:tcPr>
            <w:tcW w:w="879" w:type="dxa"/>
            <w:tcBorders>
              <w:top w:val="single" w:sz="6" w:space="0" w:color="auto"/>
              <w:left w:val="single" w:sz="6" w:space="0" w:color="auto"/>
              <w:bottom w:val="single" w:sz="6" w:space="0" w:color="auto"/>
              <w:right w:val="single" w:sz="6" w:space="0" w:color="auto"/>
            </w:tcBorders>
          </w:tcPr>
          <w:p w14:paraId="6C380D93"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94"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95"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96" w14:textId="77777777" w:rsidR="00220D53" w:rsidRPr="003D7E28" w:rsidRDefault="00220D53" w:rsidP="0014038A">
            <w:pPr>
              <w:pStyle w:val="Maintext"/>
            </w:pPr>
            <w:r>
              <w:t>Number of ESS interests from taxed up front schemes eligible for reduction</w:t>
            </w:r>
          </w:p>
        </w:tc>
        <w:bookmarkStart w:id="181" w:name="r7_40"/>
        <w:tc>
          <w:tcPr>
            <w:tcW w:w="1417" w:type="dxa"/>
            <w:tcBorders>
              <w:top w:val="single" w:sz="6" w:space="0" w:color="auto"/>
              <w:left w:val="single" w:sz="6" w:space="0" w:color="auto"/>
              <w:bottom w:val="single" w:sz="6" w:space="0" w:color="auto"/>
              <w:right w:val="single" w:sz="6" w:space="0" w:color="auto"/>
            </w:tcBorders>
          </w:tcPr>
          <w:p w14:paraId="6C380D97" w14:textId="77777777" w:rsidR="00220D53" w:rsidRPr="00A141E6" w:rsidRDefault="00220D53">
            <w:pPr>
              <w:pStyle w:val="Maintext"/>
              <w:rPr>
                <w:b/>
              </w:rPr>
            </w:pPr>
            <w:r w:rsidRPr="00161C5D">
              <w:fldChar w:fldCharType="begin"/>
            </w:r>
            <w:r w:rsidRPr="00161C5D">
              <w:instrText>HYPERLINK  \l "d7_40"</w:instrText>
            </w:r>
            <w:r w:rsidRPr="00161C5D">
              <w:fldChar w:fldCharType="separate"/>
            </w:r>
            <w:r w:rsidRPr="00161C5D">
              <w:rPr>
                <w:rStyle w:val="Hyperlink"/>
                <w:noProof w:val="0"/>
                <w:color w:val="auto"/>
                <w:u w:val="none"/>
              </w:rPr>
              <w:t>6.40</w:t>
            </w:r>
            <w:r w:rsidRPr="00161C5D">
              <w:fldChar w:fldCharType="end"/>
            </w:r>
            <w:bookmarkEnd w:id="181"/>
          </w:p>
        </w:tc>
      </w:tr>
      <w:tr w:rsidR="00220D53" w:rsidRPr="003D7E28" w14:paraId="6C380D9F"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99" w14:textId="77777777" w:rsidR="00220D53" w:rsidRPr="003D7E28" w:rsidRDefault="00220D53" w:rsidP="0014038A">
            <w:pPr>
              <w:pStyle w:val="Maintext"/>
            </w:pPr>
            <w:r>
              <w:t>293-303</w:t>
            </w:r>
          </w:p>
        </w:tc>
        <w:tc>
          <w:tcPr>
            <w:tcW w:w="879" w:type="dxa"/>
            <w:tcBorders>
              <w:top w:val="single" w:sz="6" w:space="0" w:color="auto"/>
              <w:left w:val="single" w:sz="6" w:space="0" w:color="auto"/>
              <w:bottom w:val="single" w:sz="6" w:space="0" w:color="auto"/>
              <w:right w:val="single" w:sz="6" w:space="0" w:color="auto"/>
            </w:tcBorders>
          </w:tcPr>
          <w:p w14:paraId="6C380D9A"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9B"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9C"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9D" w14:textId="77777777" w:rsidR="00220D53" w:rsidRPr="003D7E28" w:rsidRDefault="00220D53" w:rsidP="009D2B48">
            <w:pPr>
              <w:pStyle w:val="Maintext"/>
            </w:pPr>
            <w:r>
              <w:t xml:space="preserve">Discount from taxed up front schemes – eligible for reduction </w:t>
            </w:r>
          </w:p>
        </w:tc>
        <w:bookmarkStart w:id="182" w:name="r7_41"/>
        <w:tc>
          <w:tcPr>
            <w:tcW w:w="1417" w:type="dxa"/>
            <w:tcBorders>
              <w:top w:val="single" w:sz="6" w:space="0" w:color="auto"/>
              <w:left w:val="single" w:sz="6" w:space="0" w:color="auto"/>
              <w:bottom w:val="single" w:sz="6" w:space="0" w:color="auto"/>
              <w:right w:val="single" w:sz="6" w:space="0" w:color="auto"/>
            </w:tcBorders>
          </w:tcPr>
          <w:p w14:paraId="6C380D9E" w14:textId="77777777" w:rsidR="00220D53" w:rsidRPr="00E80813" w:rsidRDefault="00220D53">
            <w:pPr>
              <w:pStyle w:val="Maintext"/>
              <w:rPr>
                <w:b/>
              </w:rPr>
            </w:pPr>
            <w:r w:rsidRPr="009D2B48">
              <w:rPr>
                <w:b/>
              </w:rPr>
              <w:fldChar w:fldCharType="begin"/>
            </w:r>
            <w:r>
              <w:rPr>
                <w:b/>
              </w:rPr>
              <w:instrText>HYPERLINK  \l "d7_41"</w:instrText>
            </w:r>
            <w:r w:rsidRPr="009D2B48">
              <w:rPr>
                <w:b/>
              </w:rPr>
              <w:fldChar w:fldCharType="separate"/>
            </w:r>
            <w:r w:rsidRPr="009D2B48">
              <w:rPr>
                <w:rStyle w:val="Hyperlink"/>
                <w:noProof w:val="0"/>
                <w:color w:val="auto"/>
                <w:u w:val="none"/>
              </w:rPr>
              <w:t>6.4</w:t>
            </w:r>
            <w:r>
              <w:rPr>
                <w:rStyle w:val="Hyperlink"/>
                <w:noProof w:val="0"/>
                <w:color w:val="auto"/>
                <w:u w:val="none"/>
              </w:rPr>
              <w:t>1</w:t>
            </w:r>
            <w:r w:rsidRPr="009D2B48">
              <w:rPr>
                <w:b/>
              </w:rPr>
              <w:fldChar w:fldCharType="end"/>
            </w:r>
            <w:bookmarkEnd w:id="182"/>
          </w:p>
        </w:tc>
      </w:tr>
      <w:tr w:rsidR="00220D53" w:rsidRPr="003D7E28" w14:paraId="6C380DA6"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A0" w14:textId="77777777" w:rsidR="00220D53" w:rsidRPr="003D7E28" w:rsidRDefault="00220D53" w:rsidP="0014038A">
            <w:pPr>
              <w:pStyle w:val="Maintext"/>
            </w:pPr>
            <w:r>
              <w:t>304-314</w:t>
            </w:r>
          </w:p>
        </w:tc>
        <w:tc>
          <w:tcPr>
            <w:tcW w:w="879" w:type="dxa"/>
            <w:tcBorders>
              <w:top w:val="single" w:sz="6" w:space="0" w:color="auto"/>
              <w:left w:val="single" w:sz="6" w:space="0" w:color="auto"/>
              <w:bottom w:val="single" w:sz="6" w:space="0" w:color="auto"/>
              <w:right w:val="single" w:sz="6" w:space="0" w:color="auto"/>
            </w:tcBorders>
          </w:tcPr>
          <w:p w14:paraId="6C380DA1"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A2"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A3"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A4" w14:textId="77777777" w:rsidR="00220D53" w:rsidRDefault="00220D53" w:rsidP="0014038A">
            <w:pPr>
              <w:pStyle w:val="Maintext"/>
            </w:pPr>
            <w:r>
              <w:t>Number of ESS interests from taxed up front schemes not eligible for reduction</w:t>
            </w:r>
          </w:p>
        </w:tc>
        <w:bookmarkStart w:id="183" w:name="r7_42"/>
        <w:tc>
          <w:tcPr>
            <w:tcW w:w="1417" w:type="dxa"/>
            <w:tcBorders>
              <w:top w:val="single" w:sz="6" w:space="0" w:color="auto"/>
              <w:left w:val="single" w:sz="6" w:space="0" w:color="auto"/>
              <w:bottom w:val="single" w:sz="6" w:space="0" w:color="auto"/>
              <w:right w:val="single" w:sz="6" w:space="0" w:color="auto"/>
            </w:tcBorders>
          </w:tcPr>
          <w:p w14:paraId="6C380DA5" w14:textId="77777777" w:rsidR="00220D53" w:rsidRPr="00E80813" w:rsidRDefault="00220D53">
            <w:pPr>
              <w:pStyle w:val="Maintext"/>
              <w:rPr>
                <w:b/>
              </w:rPr>
            </w:pPr>
            <w:r w:rsidRPr="006D2B10">
              <w:rPr>
                <w:b/>
              </w:rPr>
              <w:fldChar w:fldCharType="begin"/>
            </w:r>
            <w:r>
              <w:rPr>
                <w:b/>
              </w:rPr>
              <w:instrText>HYPERLINK  \l "d7_42"</w:instrText>
            </w:r>
            <w:r w:rsidRPr="006D2B10">
              <w:rPr>
                <w:b/>
              </w:rPr>
              <w:fldChar w:fldCharType="separate"/>
            </w:r>
            <w:r w:rsidRPr="006D2B10">
              <w:rPr>
                <w:rStyle w:val="Hyperlink"/>
                <w:noProof w:val="0"/>
                <w:color w:val="auto"/>
                <w:u w:val="none"/>
              </w:rPr>
              <w:t>6.4</w:t>
            </w:r>
            <w:r>
              <w:rPr>
                <w:rStyle w:val="Hyperlink"/>
                <w:noProof w:val="0"/>
                <w:color w:val="auto"/>
                <w:u w:val="none"/>
              </w:rPr>
              <w:t>2</w:t>
            </w:r>
            <w:r w:rsidRPr="006D2B10">
              <w:rPr>
                <w:b/>
              </w:rPr>
              <w:fldChar w:fldCharType="end"/>
            </w:r>
            <w:bookmarkEnd w:id="183"/>
          </w:p>
        </w:tc>
      </w:tr>
      <w:tr w:rsidR="00220D53" w:rsidRPr="003D7E28" w14:paraId="6C380DAD"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A7" w14:textId="77777777" w:rsidR="00220D53" w:rsidRPr="003D7E28" w:rsidRDefault="00220D53" w:rsidP="0014038A">
            <w:pPr>
              <w:pStyle w:val="Maintext"/>
            </w:pPr>
            <w:r>
              <w:t>315-325</w:t>
            </w:r>
          </w:p>
        </w:tc>
        <w:tc>
          <w:tcPr>
            <w:tcW w:w="879" w:type="dxa"/>
            <w:tcBorders>
              <w:top w:val="single" w:sz="6" w:space="0" w:color="auto"/>
              <w:left w:val="single" w:sz="6" w:space="0" w:color="auto"/>
              <w:bottom w:val="single" w:sz="6" w:space="0" w:color="auto"/>
              <w:right w:val="single" w:sz="6" w:space="0" w:color="auto"/>
            </w:tcBorders>
          </w:tcPr>
          <w:p w14:paraId="6C380DA8"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A9"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AA"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AB" w14:textId="77777777" w:rsidR="00220D53" w:rsidRDefault="00220D53" w:rsidP="009D2B48">
            <w:pPr>
              <w:pStyle w:val="Maintext"/>
            </w:pPr>
            <w:r>
              <w:t xml:space="preserve">Discount from taxed up front schemes – not eligible for reduction </w:t>
            </w:r>
          </w:p>
        </w:tc>
        <w:bookmarkStart w:id="184" w:name="r7_43"/>
        <w:tc>
          <w:tcPr>
            <w:tcW w:w="1417" w:type="dxa"/>
            <w:tcBorders>
              <w:top w:val="single" w:sz="6" w:space="0" w:color="auto"/>
              <w:left w:val="single" w:sz="6" w:space="0" w:color="auto"/>
              <w:bottom w:val="single" w:sz="6" w:space="0" w:color="auto"/>
              <w:right w:val="single" w:sz="6" w:space="0" w:color="auto"/>
            </w:tcBorders>
          </w:tcPr>
          <w:p w14:paraId="6C380DAC" w14:textId="77777777" w:rsidR="00220D53" w:rsidRPr="00E80813" w:rsidRDefault="00220D53">
            <w:pPr>
              <w:pStyle w:val="Maintext"/>
              <w:rPr>
                <w:b/>
              </w:rPr>
            </w:pPr>
            <w:r w:rsidRPr="009D2B48">
              <w:rPr>
                <w:b/>
              </w:rPr>
              <w:fldChar w:fldCharType="begin"/>
            </w:r>
            <w:r>
              <w:rPr>
                <w:b/>
              </w:rPr>
              <w:instrText>HYPERLINK  \l "d7_43"</w:instrText>
            </w:r>
            <w:r w:rsidRPr="009D2B48">
              <w:rPr>
                <w:b/>
              </w:rPr>
              <w:fldChar w:fldCharType="separate"/>
            </w:r>
            <w:r w:rsidRPr="009D2B48">
              <w:rPr>
                <w:rStyle w:val="Hyperlink"/>
                <w:noProof w:val="0"/>
                <w:color w:val="auto"/>
                <w:u w:val="none"/>
              </w:rPr>
              <w:t>6.4</w:t>
            </w:r>
            <w:r>
              <w:rPr>
                <w:rStyle w:val="Hyperlink"/>
                <w:noProof w:val="0"/>
                <w:color w:val="auto"/>
                <w:u w:val="none"/>
              </w:rPr>
              <w:t>3</w:t>
            </w:r>
            <w:r w:rsidRPr="009D2B48">
              <w:rPr>
                <w:b/>
              </w:rPr>
              <w:fldChar w:fldCharType="end"/>
            </w:r>
            <w:bookmarkEnd w:id="184"/>
          </w:p>
        </w:tc>
      </w:tr>
      <w:tr w:rsidR="00220D53" w:rsidRPr="003D7E28" w14:paraId="6C380DB4"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AE" w14:textId="77777777" w:rsidR="00220D53" w:rsidRPr="003D7E28" w:rsidRDefault="00220D53" w:rsidP="0014038A">
            <w:pPr>
              <w:pStyle w:val="Maintext"/>
            </w:pPr>
            <w:r>
              <w:t>326-336</w:t>
            </w:r>
          </w:p>
        </w:tc>
        <w:tc>
          <w:tcPr>
            <w:tcW w:w="879" w:type="dxa"/>
            <w:tcBorders>
              <w:top w:val="single" w:sz="6" w:space="0" w:color="auto"/>
              <w:left w:val="single" w:sz="6" w:space="0" w:color="auto"/>
              <w:bottom w:val="single" w:sz="6" w:space="0" w:color="auto"/>
              <w:right w:val="single" w:sz="6" w:space="0" w:color="auto"/>
            </w:tcBorders>
          </w:tcPr>
          <w:p w14:paraId="6C380DAF"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B0"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B1"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B2" w14:textId="77777777" w:rsidR="00220D53" w:rsidRDefault="00220D53" w:rsidP="0014038A">
            <w:pPr>
              <w:pStyle w:val="Maintext"/>
            </w:pPr>
            <w:r>
              <w:t>Number of ESS interests acquired during the year under deferral scheme</w:t>
            </w:r>
          </w:p>
        </w:tc>
        <w:bookmarkStart w:id="185" w:name="r7_44"/>
        <w:tc>
          <w:tcPr>
            <w:tcW w:w="1417" w:type="dxa"/>
            <w:tcBorders>
              <w:top w:val="single" w:sz="6" w:space="0" w:color="auto"/>
              <w:left w:val="single" w:sz="6" w:space="0" w:color="auto"/>
              <w:bottom w:val="single" w:sz="6" w:space="0" w:color="auto"/>
              <w:right w:val="single" w:sz="6" w:space="0" w:color="auto"/>
            </w:tcBorders>
          </w:tcPr>
          <w:p w14:paraId="6C380DB3" w14:textId="77777777" w:rsidR="00220D53" w:rsidRPr="00A141E6" w:rsidRDefault="00220D53">
            <w:pPr>
              <w:pStyle w:val="Maintext"/>
              <w:rPr>
                <w:b/>
              </w:rPr>
            </w:pPr>
            <w:r w:rsidRPr="009D2B48">
              <w:rPr>
                <w:b/>
              </w:rPr>
              <w:fldChar w:fldCharType="begin"/>
            </w:r>
            <w:r>
              <w:rPr>
                <w:b/>
              </w:rPr>
              <w:instrText>HYPERLINK  \l "d7_44"</w:instrText>
            </w:r>
            <w:r w:rsidRPr="009D2B48">
              <w:rPr>
                <w:b/>
              </w:rPr>
              <w:fldChar w:fldCharType="separate"/>
            </w:r>
            <w:r w:rsidRPr="009D2B48">
              <w:rPr>
                <w:rStyle w:val="Hyperlink"/>
                <w:noProof w:val="0"/>
                <w:color w:val="auto"/>
                <w:u w:val="none"/>
              </w:rPr>
              <w:t>6.4</w:t>
            </w:r>
            <w:r>
              <w:rPr>
                <w:rStyle w:val="Hyperlink"/>
                <w:noProof w:val="0"/>
                <w:color w:val="auto"/>
                <w:u w:val="none"/>
              </w:rPr>
              <w:t>4</w:t>
            </w:r>
            <w:r w:rsidRPr="009D2B48">
              <w:rPr>
                <w:b/>
              </w:rPr>
              <w:fldChar w:fldCharType="end"/>
            </w:r>
            <w:bookmarkEnd w:id="185"/>
          </w:p>
        </w:tc>
      </w:tr>
      <w:tr w:rsidR="00220D53" w:rsidRPr="003D7E28" w14:paraId="6C380DBB"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B5" w14:textId="77777777" w:rsidR="00220D53" w:rsidRPr="003D7E28" w:rsidRDefault="00220D53" w:rsidP="0014038A">
            <w:pPr>
              <w:pStyle w:val="Maintext"/>
            </w:pPr>
            <w:r>
              <w:t>337-347</w:t>
            </w:r>
          </w:p>
        </w:tc>
        <w:tc>
          <w:tcPr>
            <w:tcW w:w="879" w:type="dxa"/>
            <w:tcBorders>
              <w:top w:val="single" w:sz="6" w:space="0" w:color="auto"/>
              <w:left w:val="single" w:sz="6" w:space="0" w:color="auto"/>
              <w:bottom w:val="single" w:sz="6" w:space="0" w:color="auto"/>
              <w:right w:val="single" w:sz="6" w:space="0" w:color="auto"/>
            </w:tcBorders>
          </w:tcPr>
          <w:p w14:paraId="6C380DB6"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B7"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B8"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B9" w14:textId="77777777" w:rsidR="00220D53" w:rsidRDefault="00220D53" w:rsidP="0014038A">
            <w:pPr>
              <w:pStyle w:val="Maintext"/>
            </w:pPr>
            <w:r w:rsidRPr="0003506B">
              <w:t>Number</w:t>
            </w:r>
            <w:r>
              <w:t xml:space="preserve"> of ESS interests with a deferred taxing point arising during the year</w:t>
            </w:r>
          </w:p>
        </w:tc>
        <w:bookmarkStart w:id="186" w:name="r7_45"/>
        <w:tc>
          <w:tcPr>
            <w:tcW w:w="1417" w:type="dxa"/>
            <w:tcBorders>
              <w:top w:val="single" w:sz="6" w:space="0" w:color="auto"/>
              <w:left w:val="single" w:sz="6" w:space="0" w:color="auto"/>
              <w:bottom w:val="single" w:sz="6" w:space="0" w:color="auto"/>
              <w:right w:val="single" w:sz="6" w:space="0" w:color="auto"/>
            </w:tcBorders>
          </w:tcPr>
          <w:p w14:paraId="6C380DBA" w14:textId="77777777" w:rsidR="00220D53" w:rsidRPr="00A141E6" w:rsidRDefault="00220D53">
            <w:pPr>
              <w:pStyle w:val="Maintext"/>
              <w:rPr>
                <w:b/>
              </w:rPr>
            </w:pPr>
            <w:r w:rsidRPr="009D2B48">
              <w:rPr>
                <w:b/>
              </w:rPr>
              <w:fldChar w:fldCharType="begin"/>
            </w:r>
            <w:r>
              <w:rPr>
                <w:b/>
              </w:rPr>
              <w:instrText>HYPERLINK  \l "d7_45"</w:instrText>
            </w:r>
            <w:r w:rsidRPr="009D2B48">
              <w:rPr>
                <w:b/>
              </w:rPr>
              <w:fldChar w:fldCharType="separate"/>
            </w:r>
            <w:r w:rsidRPr="009D2B48">
              <w:rPr>
                <w:rStyle w:val="Hyperlink"/>
                <w:noProof w:val="0"/>
                <w:color w:val="auto"/>
                <w:u w:val="none"/>
              </w:rPr>
              <w:t>6.4</w:t>
            </w:r>
            <w:r>
              <w:rPr>
                <w:rStyle w:val="Hyperlink"/>
                <w:noProof w:val="0"/>
                <w:color w:val="auto"/>
                <w:u w:val="none"/>
              </w:rPr>
              <w:t>5</w:t>
            </w:r>
            <w:r w:rsidRPr="009D2B48">
              <w:rPr>
                <w:b/>
              </w:rPr>
              <w:fldChar w:fldCharType="end"/>
            </w:r>
            <w:bookmarkEnd w:id="186"/>
          </w:p>
        </w:tc>
      </w:tr>
      <w:tr w:rsidR="00220D53" w:rsidRPr="003D7E28" w14:paraId="6C380DC2"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BC" w14:textId="77777777" w:rsidR="00220D53" w:rsidRPr="003D7E28" w:rsidRDefault="00220D53" w:rsidP="0014038A">
            <w:pPr>
              <w:pStyle w:val="Maintext"/>
            </w:pPr>
            <w:r>
              <w:t>348-358</w:t>
            </w:r>
          </w:p>
        </w:tc>
        <w:tc>
          <w:tcPr>
            <w:tcW w:w="879" w:type="dxa"/>
            <w:tcBorders>
              <w:top w:val="single" w:sz="6" w:space="0" w:color="auto"/>
              <w:left w:val="single" w:sz="6" w:space="0" w:color="auto"/>
              <w:bottom w:val="single" w:sz="6" w:space="0" w:color="auto"/>
              <w:right w:val="single" w:sz="6" w:space="0" w:color="auto"/>
            </w:tcBorders>
          </w:tcPr>
          <w:p w14:paraId="6C380DBD"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BE"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BF"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C0" w14:textId="77777777" w:rsidR="00220D53" w:rsidRDefault="00220D53" w:rsidP="009D2B48">
            <w:pPr>
              <w:pStyle w:val="Maintext"/>
            </w:pPr>
            <w:r>
              <w:t xml:space="preserve">Discount from deferral schemes </w:t>
            </w:r>
          </w:p>
        </w:tc>
        <w:bookmarkStart w:id="187" w:name="r7_46"/>
        <w:tc>
          <w:tcPr>
            <w:tcW w:w="1417" w:type="dxa"/>
            <w:tcBorders>
              <w:top w:val="single" w:sz="6" w:space="0" w:color="auto"/>
              <w:left w:val="single" w:sz="6" w:space="0" w:color="auto"/>
              <w:bottom w:val="single" w:sz="6" w:space="0" w:color="auto"/>
              <w:right w:val="single" w:sz="6" w:space="0" w:color="auto"/>
            </w:tcBorders>
          </w:tcPr>
          <w:p w14:paraId="6C380DC1" w14:textId="77777777" w:rsidR="00220D53" w:rsidRPr="00E80813" w:rsidRDefault="00220D53">
            <w:pPr>
              <w:pStyle w:val="Maintext"/>
              <w:rPr>
                <w:b/>
              </w:rPr>
            </w:pPr>
            <w:r w:rsidRPr="006D2B10">
              <w:rPr>
                <w:b/>
              </w:rPr>
              <w:fldChar w:fldCharType="begin"/>
            </w:r>
            <w:r>
              <w:rPr>
                <w:b/>
              </w:rPr>
              <w:instrText>HYPERLINK  \l "d7_46"</w:instrText>
            </w:r>
            <w:r w:rsidRPr="006D2B10">
              <w:rPr>
                <w:b/>
              </w:rPr>
              <w:fldChar w:fldCharType="separate"/>
            </w:r>
            <w:r w:rsidRPr="006D2B10">
              <w:rPr>
                <w:rStyle w:val="Hyperlink"/>
                <w:noProof w:val="0"/>
                <w:color w:val="auto"/>
                <w:u w:val="none"/>
              </w:rPr>
              <w:t>6.4</w:t>
            </w:r>
            <w:r>
              <w:rPr>
                <w:rStyle w:val="Hyperlink"/>
                <w:noProof w:val="0"/>
                <w:color w:val="auto"/>
                <w:u w:val="none"/>
              </w:rPr>
              <w:t>6</w:t>
            </w:r>
            <w:r w:rsidRPr="006D2B10">
              <w:rPr>
                <w:b/>
              </w:rPr>
              <w:fldChar w:fldCharType="end"/>
            </w:r>
            <w:bookmarkEnd w:id="187"/>
          </w:p>
        </w:tc>
      </w:tr>
      <w:tr w:rsidR="00220D53" w:rsidRPr="003D7E28" w14:paraId="6C380DC9"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C3" w14:textId="77777777" w:rsidR="00220D53" w:rsidRDefault="00220D53" w:rsidP="0014038A">
            <w:pPr>
              <w:pStyle w:val="Maintext"/>
            </w:pPr>
            <w:r>
              <w:t>359-369</w:t>
            </w:r>
          </w:p>
        </w:tc>
        <w:tc>
          <w:tcPr>
            <w:tcW w:w="879" w:type="dxa"/>
            <w:tcBorders>
              <w:top w:val="single" w:sz="6" w:space="0" w:color="auto"/>
              <w:left w:val="single" w:sz="6" w:space="0" w:color="auto"/>
              <w:bottom w:val="single" w:sz="6" w:space="0" w:color="auto"/>
              <w:right w:val="single" w:sz="6" w:space="0" w:color="auto"/>
            </w:tcBorders>
          </w:tcPr>
          <w:p w14:paraId="6C380DC4" w14:textId="77777777" w:rsidR="00220D53"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C5" w14:textId="77777777" w:rsidR="00220D53"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C6"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C7" w14:textId="77777777" w:rsidR="00220D53" w:rsidRDefault="00220D53" w:rsidP="009D2B48">
            <w:pPr>
              <w:pStyle w:val="Maintext"/>
            </w:pPr>
            <w:r w:rsidRPr="003C6F02">
              <w:t>D</w:t>
            </w:r>
            <w:r>
              <w:t xml:space="preserve">iscount on ESS interests acquired pre 1 July 2009 – and ‘cessation time’ occurred during the financial year </w:t>
            </w:r>
          </w:p>
        </w:tc>
        <w:bookmarkStart w:id="188" w:name="r7_47"/>
        <w:tc>
          <w:tcPr>
            <w:tcW w:w="1417" w:type="dxa"/>
            <w:tcBorders>
              <w:top w:val="single" w:sz="6" w:space="0" w:color="auto"/>
              <w:left w:val="single" w:sz="6" w:space="0" w:color="auto"/>
              <w:bottom w:val="single" w:sz="6" w:space="0" w:color="auto"/>
              <w:right w:val="single" w:sz="6" w:space="0" w:color="auto"/>
            </w:tcBorders>
          </w:tcPr>
          <w:p w14:paraId="6C380DC8" w14:textId="77777777" w:rsidR="00220D53" w:rsidRPr="00A141E6" w:rsidRDefault="00220D53">
            <w:pPr>
              <w:pStyle w:val="Maintext"/>
              <w:rPr>
                <w:b/>
              </w:rPr>
            </w:pPr>
            <w:r w:rsidRPr="006D2B10">
              <w:rPr>
                <w:b/>
              </w:rPr>
              <w:fldChar w:fldCharType="begin"/>
            </w:r>
            <w:r>
              <w:rPr>
                <w:b/>
              </w:rPr>
              <w:instrText>HYPERLINK  \l "d7_47"</w:instrText>
            </w:r>
            <w:r w:rsidRPr="006D2B10">
              <w:rPr>
                <w:b/>
              </w:rPr>
              <w:fldChar w:fldCharType="separate"/>
            </w:r>
            <w:r w:rsidRPr="006D2B10">
              <w:rPr>
                <w:rStyle w:val="Hyperlink"/>
                <w:noProof w:val="0"/>
                <w:color w:val="auto"/>
                <w:u w:val="none"/>
              </w:rPr>
              <w:t>6.4</w:t>
            </w:r>
            <w:r>
              <w:rPr>
                <w:rStyle w:val="Hyperlink"/>
                <w:noProof w:val="0"/>
                <w:color w:val="auto"/>
                <w:u w:val="none"/>
              </w:rPr>
              <w:t>7</w:t>
            </w:r>
            <w:r w:rsidRPr="006D2B10">
              <w:rPr>
                <w:b/>
              </w:rPr>
              <w:fldChar w:fldCharType="end"/>
            </w:r>
            <w:bookmarkEnd w:id="188"/>
          </w:p>
        </w:tc>
      </w:tr>
      <w:tr w:rsidR="00220D53" w:rsidRPr="003D7E28" w14:paraId="6C380DD0"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CA" w14:textId="77777777" w:rsidR="00220D53" w:rsidRDefault="00220D53" w:rsidP="0014038A">
            <w:pPr>
              <w:pStyle w:val="Maintext"/>
            </w:pPr>
            <w:r>
              <w:t>370-380</w:t>
            </w:r>
          </w:p>
        </w:tc>
        <w:tc>
          <w:tcPr>
            <w:tcW w:w="879" w:type="dxa"/>
            <w:tcBorders>
              <w:top w:val="single" w:sz="6" w:space="0" w:color="auto"/>
              <w:left w:val="single" w:sz="6" w:space="0" w:color="auto"/>
              <w:bottom w:val="single" w:sz="6" w:space="0" w:color="auto"/>
              <w:right w:val="single" w:sz="6" w:space="0" w:color="auto"/>
            </w:tcBorders>
          </w:tcPr>
          <w:p w14:paraId="6C380DCB" w14:textId="77777777" w:rsidR="00220D53"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DCC" w14:textId="77777777" w:rsidR="00220D53"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CD" w14:textId="77777777" w:rsidR="00220D53" w:rsidRDefault="00220D53" w:rsidP="0014038A">
            <w:pPr>
              <w:pStyle w:val="Maintext"/>
            </w:pPr>
            <w:r w:rsidRPr="003C6F02">
              <w:t>O</w:t>
            </w:r>
          </w:p>
        </w:tc>
        <w:tc>
          <w:tcPr>
            <w:tcW w:w="4375" w:type="dxa"/>
            <w:tcBorders>
              <w:top w:val="single" w:sz="6" w:space="0" w:color="auto"/>
              <w:left w:val="single" w:sz="6" w:space="0" w:color="auto"/>
              <w:bottom w:val="single" w:sz="6" w:space="0" w:color="auto"/>
              <w:right w:val="single" w:sz="6" w:space="0" w:color="auto"/>
            </w:tcBorders>
          </w:tcPr>
          <w:p w14:paraId="6C380DCE" w14:textId="77777777" w:rsidR="00220D53" w:rsidRDefault="00220D53" w:rsidP="0014038A">
            <w:pPr>
              <w:pStyle w:val="Maintext"/>
            </w:pPr>
            <w:r>
              <w:t xml:space="preserve">Number of ESS interests from a foreign source or foreign employment </w:t>
            </w:r>
          </w:p>
        </w:tc>
        <w:bookmarkStart w:id="189" w:name="r7_48"/>
        <w:tc>
          <w:tcPr>
            <w:tcW w:w="1417" w:type="dxa"/>
            <w:tcBorders>
              <w:top w:val="single" w:sz="6" w:space="0" w:color="auto"/>
              <w:left w:val="single" w:sz="6" w:space="0" w:color="auto"/>
              <w:bottom w:val="single" w:sz="6" w:space="0" w:color="auto"/>
              <w:right w:val="single" w:sz="6" w:space="0" w:color="auto"/>
            </w:tcBorders>
          </w:tcPr>
          <w:p w14:paraId="6C380DCF" w14:textId="77777777" w:rsidR="00220D53" w:rsidRPr="00A141E6" w:rsidRDefault="00220D53">
            <w:pPr>
              <w:pStyle w:val="Maintext"/>
              <w:rPr>
                <w:b/>
              </w:rPr>
            </w:pPr>
            <w:r w:rsidRPr="009D2B48">
              <w:rPr>
                <w:b/>
              </w:rPr>
              <w:fldChar w:fldCharType="begin"/>
            </w:r>
            <w:r>
              <w:rPr>
                <w:b/>
              </w:rPr>
              <w:instrText>HYPERLINK  \l "d7_48"</w:instrText>
            </w:r>
            <w:r w:rsidRPr="009D2B48">
              <w:rPr>
                <w:b/>
              </w:rPr>
              <w:fldChar w:fldCharType="separate"/>
            </w:r>
            <w:r w:rsidRPr="009D2B48">
              <w:rPr>
                <w:rStyle w:val="Hyperlink"/>
                <w:noProof w:val="0"/>
                <w:color w:val="auto"/>
                <w:u w:val="none"/>
              </w:rPr>
              <w:t>6.</w:t>
            </w:r>
            <w:r>
              <w:rPr>
                <w:rStyle w:val="Hyperlink"/>
                <w:noProof w:val="0"/>
                <w:color w:val="auto"/>
                <w:u w:val="none"/>
              </w:rPr>
              <w:t>48</w:t>
            </w:r>
            <w:r w:rsidRPr="009D2B48">
              <w:rPr>
                <w:b/>
              </w:rPr>
              <w:fldChar w:fldCharType="end"/>
            </w:r>
            <w:bookmarkEnd w:id="189"/>
          </w:p>
        </w:tc>
      </w:tr>
      <w:tr w:rsidR="00220D53" w:rsidRPr="003D7E28" w14:paraId="6C380DD7"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D1" w14:textId="77777777" w:rsidR="00220D53" w:rsidRPr="003D7E28" w:rsidRDefault="00220D53" w:rsidP="009C5919">
            <w:pPr>
              <w:pStyle w:val="Maintext"/>
            </w:pPr>
            <w:r>
              <w:t>381-393</w:t>
            </w:r>
          </w:p>
        </w:tc>
        <w:tc>
          <w:tcPr>
            <w:tcW w:w="879" w:type="dxa"/>
            <w:tcBorders>
              <w:top w:val="single" w:sz="6" w:space="0" w:color="auto"/>
              <w:left w:val="single" w:sz="6" w:space="0" w:color="auto"/>
              <w:bottom w:val="single" w:sz="6" w:space="0" w:color="auto"/>
              <w:right w:val="single" w:sz="6" w:space="0" w:color="auto"/>
            </w:tcBorders>
          </w:tcPr>
          <w:p w14:paraId="6C380DD2" w14:textId="77777777" w:rsidR="00220D53" w:rsidRPr="003D7E28" w:rsidRDefault="00220D53"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6C380DD3"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DD4"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DD5" w14:textId="77777777" w:rsidR="00220D53" w:rsidRDefault="00220D53" w:rsidP="008B2E95">
            <w:pPr>
              <w:pStyle w:val="Maintext"/>
            </w:pPr>
            <w:r>
              <w:t>TFN amounts withheld from discounts</w:t>
            </w:r>
          </w:p>
        </w:tc>
        <w:bookmarkStart w:id="190" w:name="r7_49"/>
        <w:tc>
          <w:tcPr>
            <w:tcW w:w="1417" w:type="dxa"/>
            <w:tcBorders>
              <w:top w:val="single" w:sz="6" w:space="0" w:color="auto"/>
              <w:left w:val="single" w:sz="6" w:space="0" w:color="auto"/>
              <w:bottom w:val="single" w:sz="6" w:space="0" w:color="auto"/>
              <w:right w:val="single" w:sz="6" w:space="0" w:color="auto"/>
            </w:tcBorders>
          </w:tcPr>
          <w:p w14:paraId="6C380DD6" w14:textId="77777777" w:rsidR="00220D53" w:rsidRPr="00A141E6" w:rsidRDefault="00220D53">
            <w:pPr>
              <w:pStyle w:val="Maintext"/>
              <w:rPr>
                <w:b/>
              </w:rPr>
            </w:pPr>
            <w:r w:rsidRPr="006D2B10">
              <w:rPr>
                <w:b/>
              </w:rPr>
              <w:fldChar w:fldCharType="begin"/>
            </w:r>
            <w:r>
              <w:rPr>
                <w:b/>
              </w:rPr>
              <w:instrText>HYPERLINK  \l "d7_49"</w:instrText>
            </w:r>
            <w:r w:rsidRPr="006D2B10">
              <w:rPr>
                <w:b/>
              </w:rPr>
              <w:fldChar w:fldCharType="separate"/>
            </w:r>
            <w:r w:rsidRPr="006D2B10">
              <w:rPr>
                <w:rStyle w:val="Hyperlink"/>
                <w:noProof w:val="0"/>
                <w:color w:val="auto"/>
                <w:u w:val="none"/>
              </w:rPr>
              <w:t>6.</w:t>
            </w:r>
            <w:r>
              <w:rPr>
                <w:rStyle w:val="Hyperlink"/>
                <w:noProof w:val="0"/>
                <w:color w:val="auto"/>
                <w:u w:val="none"/>
              </w:rPr>
              <w:t>49</w:t>
            </w:r>
            <w:r w:rsidRPr="006D2B10">
              <w:rPr>
                <w:b/>
              </w:rPr>
              <w:fldChar w:fldCharType="end"/>
            </w:r>
            <w:bookmarkEnd w:id="190"/>
          </w:p>
        </w:tc>
      </w:tr>
      <w:tr w:rsidR="00220D53" w:rsidRPr="003D7E28" w14:paraId="6C380DDE"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D8" w14:textId="77777777" w:rsidR="00220D53" w:rsidDel="009C5919" w:rsidRDefault="00220D53" w:rsidP="009C5919">
            <w:pPr>
              <w:pStyle w:val="Maintext"/>
            </w:pPr>
            <w:r>
              <w:t>394-394</w:t>
            </w:r>
          </w:p>
        </w:tc>
        <w:tc>
          <w:tcPr>
            <w:tcW w:w="879" w:type="dxa"/>
            <w:tcBorders>
              <w:top w:val="single" w:sz="6" w:space="0" w:color="auto"/>
              <w:left w:val="single" w:sz="6" w:space="0" w:color="auto"/>
              <w:bottom w:val="single" w:sz="6" w:space="0" w:color="auto"/>
              <w:right w:val="single" w:sz="6" w:space="0" w:color="auto"/>
            </w:tcBorders>
          </w:tcPr>
          <w:p w14:paraId="6C380DD9"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6C380DDA"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6C380DDB"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DDC" w14:textId="77777777" w:rsidR="00220D53" w:rsidRDefault="00220D53" w:rsidP="00622071">
            <w:pPr>
              <w:pStyle w:val="Maintext"/>
            </w:pPr>
            <w:r>
              <w:t>Discount amounts are assessable or gross (=A or G)</w:t>
            </w:r>
          </w:p>
        </w:tc>
        <w:bookmarkStart w:id="191" w:name="r7_50"/>
        <w:tc>
          <w:tcPr>
            <w:tcW w:w="1417" w:type="dxa"/>
            <w:tcBorders>
              <w:top w:val="single" w:sz="6" w:space="0" w:color="auto"/>
              <w:left w:val="single" w:sz="6" w:space="0" w:color="auto"/>
              <w:bottom w:val="single" w:sz="6" w:space="0" w:color="auto"/>
              <w:right w:val="single" w:sz="6" w:space="0" w:color="auto"/>
            </w:tcBorders>
          </w:tcPr>
          <w:p w14:paraId="6C380DDD" w14:textId="77777777" w:rsidR="00220D53" w:rsidRPr="00A141E6" w:rsidRDefault="00220D53">
            <w:pPr>
              <w:pStyle w:val="Maintext"/>
              <w:rPr>
                <w:b/>
              </w:rPr>
            </w:pPr>
            <w:r w:rsidRPr="006D2B10">
              <w:rPr>
                <w:b/>
              </w:rPr>
              <w:fldChar w:fldCharType="begin"/>
            </w:r>
            <w:r>
              <w:rPr>
                <w:b/>
              </w:rPr>
              <w:instrText>HYPERLINK  \l "d7_50"</w:instrText>
            </w:r>
            <w:r w:rsidRPr="006D2B10">
              <w:rPr>
                <w:b/>
              </w:rPr>
              <w:fldChar w:fldCharType="separate"/>
            </w:r>
            <w:r w:rsidRPr="006D2B10">
              <w:rPr>
                <w:rStyle w:val="Hyperlink"/>
                <w:noProof w:val="0"/>
                <w:color w:val="auto"/>
                <w:u w:val="none"/>
              </w:rPr>
              <w:t>6.5</w:t>
            </w:r>
            <w:r>
              <w:rPr>
                <w:rStyle w:val="Hyperlink"/>
                <w:noProof w:val="0"/>
                <w:color w:val="auto"/>
                <w:u w:val="none"/>
              </w:rPr>
              <w:t>0</w:t>
            </w:r>
            <w:r w:rsidRPr="006D2B10">
              <w:rPr>
                <w:b/>
              </w:rPr>
              <w:fldChar w:fldCharType="end"/>
            </w:r>
            <w:bookmarkEnd w:id="191"/>
          </w:p>
        </w:tc>
      </w:tr>
      <w:tr w:rsidR="00220D53" w:rsidRPr="003D7E28" w14:paraId="6C380DE5"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DF" w14:textId="77777777" w:rsidR="00220D53" w:rsidRDefault="00220D53" w:rsidP="009C5919">
            <w:pPr>
              <w:pStyle w:val="Maintext"/>
            </w:pPr>
            <w:r>
              <w:lastRenderedPageBreak/>
              <w:t>395-405</w:t>
            </w:r>
          </w:p>
        </w:tc>
        <w:tc>
          <w:tcPr>
            <w:tcW w:w="879" w:type="dxa"/>
            <w:tcBorders>
              <w:top w:val="single" w:sz="6" w:space="0" w:color="auto"/>
              <w:left w:val="single" w:sz="6" w:space="0" w:color="auto"/>
              <w:bottom w:val="single" w:sz="6" w:space="0" w:color="auto"/>
              <w:right w:val="single" w:sz="6" w:space="0" w:color="auto"/>
            </w:tcBorders>
          </w:tcPr>
          <w:p w14:paraId="6C380DE0" w14:textId="77777777" w:rsidR="00220D53" w:rsidRDefault="00220D53" w:rsidP="0014038A">
            <w:pPr>
              <w:pStyle w:val="Maintext"/>
            </w:pPr>
            <w:r w:rsidRPr="00B86907">
              <w:t>11</w:t>
            </w:r>
          </w:p>
        </w:tc>
        <w:tc>
          <w:tcPr>
            <w:tcW w:w="990" w:type="dxa"/>
            <w:tcBorders>
              <w:top w:val="single" w:sz="6" w:space="0" w:color="auto"/>
              <w:left w:val="single" w:sz="6" w:space="0" w:color="auto"/>
              <w:bottom w:val="single" w:sz="6" w:space="0" w:color="auto"/>
              <w:right w:val="single" w:sz="6" w:space="0" w:color="auto"/>
            </w:tcBorders>
          </w:tcPr>
          <w:p w14:paraId="6C380DE1"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C380DE2"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E3" w14:textId="77777777" w:rsidR="00220D53" w:rsidRDefault="00220D53" w:rsidP="0040646A">
            <w:pPr>
              <w:pStyle w:val="Maintext"/>
            </w:pPr>
            <w:r w:rsidRPr="00B86907">
              <w:t xml:space="preserve">Number of shares acquired under start-up </w:t>
            </w:r>
            <w:r>
              <w:t>conces</w:t>
            </w:r>
            <w:r w:rsidRPr="00B86907">
              <w:t>sion</w:t>
            </w:r>
          </w:p>
        </w:tc>
        <w:bookmarkStart w:id="192" w:name="r7_51"/>
        <w:tc>
          <w:tcPr>
            <w:tcW w:w="1417" w:type="dxa"/>
            <w:tcBorders>
              <w:top w:val="single" w:sz="6" w:space="0" w:color="auto"/>
              <w:left w:val="single" w:sz="6" w:space="0" w:color="auto"/>
              <w:bottom w:val="single" w:sz="6" w:space="0" w:color="auto"/>
              <w:right w:val="single" w:sz="6" w:space="0" w:color="auto"/>
            </w:tcBorders>
          </w:tcPr>
          <w:p w14:paraId="6C380DE4" w14:textId="77777777" w:rsidR="00220D53" w:rsidRPr="00A141E6" w:rsidRDefault="00220D53">
            <w:pPr>
              <w:pStyle w:val="Maintext"/>
              <w:rPr>
                <w:b/>
              </w:rPr>
            </w:pPr>
            <w:r w:rsidRPr="006D2B10">
              <w:rPr>
                <w:b/>
              </w:rPr>
              <w:fldChar w:fldCharType="begin"/>
            </w:r>
            <w:r>
              <w:rPr>
                <w:b/>
              </w:rPr>
              <w:instrText>HYPERLINK  \l "d7_51"</w:instrText>
            </w:r>
            <w:r w:rsidRPr="006D2B10">
              <w:rPr>
                <w:b/>
              </w:rPr>
              <w:fldChar w:fldCharType="separate"/>
            </w:r>
            <w:r w:rsidRPr="006D2B10">
              <w:rPr>
                <w:rStyle w:val="Hyperlink"/>
                <w:noProof w:val="0"/>
                <w:color w:val="auto"/>
                <w:u w:val="none"/>
              </w:rPr>
              <w:t>6.5</w:t>
            </w:r>
            <w:r>
              <w:rPr>
                <w:rStyle w:val="Hyperlink"/>
                <w:noProof w:val="0"/>
                <w:color w:val="auto"/>
                <w:u w:val="none"/>
              </w:rPr>
              <w:t>1</w:t>
            </w:r>
            <w:r w:rsidRPr="006D2B10">
              <w:rPr>
                <w:b/>
              </w:rPr>
              <w:fldChar w:fldCharType="end"/>
            </w:r>
            <w:bookmarkEnd w:id="192"/>
          </w:p>
        </w:tc>
      </w:tr>
      <w:tr w:rsidR="00220D53" w:rsidRPr="003D7E28" w14:paraId="6C380DEC"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E6" w14:textId="77777777" w:rsidR="00220D53" w:rsidRDefault="00220D53" w:rsidP="009C5919">
            <w:pPr>
              <w:pStyle w:val="Maintext"/>
            </w:pPr>
            <w:r>
              <w:t>406-418</w:t>
            </w:r>
          </w:p>
        </w:tc>
        <w:tc>
          <w:tcPr>
            <w:tcW w:w="879" w:type="dxa"/>
            <w:tcBorders>
              <w:top w:val="single" w:sz="6" w:space="0" w:color="auto"/>
              <w:left w:val="single" w:sz="6" w:space="0" w:color="auto"/>
              <w:bottom w:val="single" w:sz="6" w:space="0" w:color="auto"/>
              <w:right w:val="single" w:sz="6" w:space="0" w:color="auto"/>
            </w:tcBorders>
          </w:tcPr>
          <w:p w14:paraId="6C380DE7"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6C380DE8"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C380DE9"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EA" w14:textId="77777777" w:rsidR="00220D53" w:rsidRDefault="00220D53" w:rsidP="0040646A">
            <w:pPr>
              <w:pStyle w:val="Maintext"/>
            </w:pPr>
            <w:r w:rsidRPr="00B86907">
              <w:t xml:space="preserve">Market value of shares acquired under start-up </w:t>
            </w:r>
            <w:r w:rsidRPr="00A20B08">
              <w:t>conces</w:t>
            </w:r>
            <w:r w:rsidRPr="00B86907">
              <w:t>sion</w:t>
            </w:r>
          </w:p>
        </w:tc>
        <w:bookmarkStart w:id="193" w:name="r7_52"/>
        <w:tc>
          <w:tcPr>
            <w:tcW w:w="1417" w:type="dxa"/>
            <w:tcBorders>
              <w:top w:val="single" w:sz="6" w:space="0" w:color="auto"/>
              <w:left w:val="single" w:sz="6" w:space="0" w:color="auto"/>
              <w:bottom w:val="single" w:sz="6" w:space="0" w:color="auto"/>
              <w:right w:val="single" w:sz="6" w:space="0" w:color="auto"/>
            </w:tcBorders>
          </w:tcPr>
          <w:p w14:paraId="6C380DEB" w14:textId="77777777" w:rsidR="00220D53" w:rsidRPr="00A141E6" w:rsidRDefault="00220D53">
            <w:pPr>
              <w:pStyle w:val="Maintext"/>
              <w:rPr>
                <w:b/>
              </w:rPr>
            </w:pPr>
            <w:r w:rsidRPr="006D2B10">
              <w:rPr>
                <w:b/>
              </w:rPr>
              <w:fldChar w:fldCharType="begin"/>
            </w:r>
            <w:r>
              <w:rPr>
                <w:b/>
              </w:rPr>
              <w:instrText>HYPERLINK  \l "d7_52"</w:instrText>
            </w:r>
            <w:r w:rsidRPr="006D2B10">
              <w:rPr>
                <w:b/>
              </w:rPr>
              <w:fldChar w:fldCharType="separate"/>
            </w:r>
            <w:r w:rsidRPr="006D2B10">
              <w:rPr>
                <w:rStyle w:val="Hyperlink"/>
                <w:noProof w:val="0"/>
                <w:color w:val="auto"/>
                <w:u w:val="none"/>
              </w:rPr>
              <w:t>6.5</w:t>
            </w:r>
            <w:r>
              <w:rPr>
                <w:rStyle w:val="Hyperlink"/>
                <w:noProof w:val="0"/>
                <w:color w:val="auto"/>
                <w:u w:val="none"/>
              </w:rPr>
              <w:t>2</w:t>
            </w:r>
            <w:r w:rsidRPr="006D2B10">
              <w:rPr>
                <w:b/>
              </w:rPr>
              <w:fldChar w:fldCharType="end"/>
            </w:r>
            <w:bookmarkEnd w:id="193"/>
          </w:p>
        </w:tc>
      </w:tr>
      <w:tr w:rsidR="00220D53" w:rsidRPr="003D7E28" w14:paraId="6C380DF3"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ED" w14:textId="77777777" w:rsidR="00220D53" w:rsidRDefault="00220D53" w:rsidP="009C5919">
            <w:pPr>
              <w:pStyle w:val="Maintext"/>
            </w:pPr>
            <w:r>
              <w:t>419-431</w:t>
            </w:r>
          </w:p>
        </w:tc>
        <w:tc>
          <w:tcPr>
            <w:tcW w:w="879" w:type="dxa"/>
            <w:tcBorders>
              <w:top w:val="single" w:sz="6" w:space="0" w:color="auto"/>
              <w:left w:val="single" w:sz="6" w:space="0" w:color="auto"/>
              <w:bottom w:val="single" w:sz="6" w:space="0" w:color="auto"/>
              <w:right w:val="single" w:sz="6" w:space="0" w:color="auto"/>
            </w:tcBorders>
          </w:tcPr>
          <w:p w14:paraId="6C380DEE"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6C380DEF"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C380DF0"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F1" w14:textId="77777777" w:rsidR="00220D53" w:rsidRDefault="00220D53" w:rsidP="0040646A">
            <w:pPr>
              <w:pStyle w:val="Maintext"/>
            </w:pPr>
            <w:r w:rsidRPr="00B86907">
              <w:t xml:space="preserve">Acquisition price of shares acquired under start-up </w:t>
            </w:r>
            <w:r w:rsidRPr="00A20B08">
              <w:t>conces</w:t>
            </w:r>
            <w:r w:rsidRPr="00B86907">
              <w:t>sion</w:t>
            </w:r>
          </w:p>
        </w:tc>
        <w:bookmarkStart w:id="194" w:name="r7_53"/>
        <w:tc>
          <w:tcPr>
            <w:tcW w:w="1417" w:type="dxa"/>
            <w:tcBorders>
              <w:top w:val="single" w:sz="6" w:space="0" w:color="auto"/>
              <w:left w:val="single" w:sz="6" w:space="0" w:color="auto"/>
              <w:bottom w:val="single" w:sz="6" w:space="0" w:color="auto"/>
              <w:right w:val="single" w:sz="6" w:space="0" w:color="auto"/>
            </w:tcBorders>
          </w:tcPr>
          <w:p w14:paraId="6C380DF2" w14:textId="77777777" w:rsidR="00220D53" w:rsidRPr="00A141E6" w:rsidRDefault="00220D53">
            <w:pPr>
              <w:pStyle w:val="Maintext"/>
              <w:rPr>
                <w:b/>
              </w:rPr>
            </w:pPr>
            <w:r w:rsidRPr="006D2B10">
              <w:rPr>
                <w:b/>
              </w:rPr>
              <w:fldChar w:fldCharType="begin"/>
            </w:r>
            <w:r>
              <w:rPr>
                <w:b/>
              </w:rPr>
              <w:instrText>HYPERLINK  \l "d7_53"</w:instrText>
            </w:r>
            <w:r w:rsidRPr="006D2B10">
              <w:rPr>
                <w:b/>
              </w:rPr>
              <w:fldChar w:fldCharType="separate"/>
            </w:r>
            <w:r w:rsidRPr="006D2B10">
              <w:rPr>
                <w:rStyle w:val="Hyperlink"/>
                <w:noProof w:val="0"/>
                <w:color w:val="auto"/>
                <w:u w:val="none"/>
              </w:rPr>
              <w:t>6.5</w:t>
            </w:r>
            <w:r>
              <w:rPr>
                <w:rStyle w:val="Hyperlink"/>
                <w:noProof w:val="0"/>
                <w:color w:val="auto"/>
                <w:u w:val="none"/>
              </w:rPr>
              <w:t>3</w:t>
            </w:r>
            <w:r w:rsidRPr="006D2B10">
              <w:rPr>
                <w:b/>
              </w:rPr>
              <w:fldChar w:fldCharType="end"/>
            </w:r>
            <w:bookmarkEnd w:id="194"/>
          </w:p>
        </w:tc>
      </w:tr>
      <w:tr w:rsidR="00220D53" w:rsidRPr="003D7E28" w14:paraId="6C380DFA"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F4" w14:textId="77777777" w:rsidR="00220D53" w:rsidRDefault="00220D53" w:rsidP="009C5919">
            <w:pPr>
              <w:pStyle w:val="Maintext"/>
            </w:pPr>
            <w:r>
              <w:t>432-442</w:t>
            </w:r>
          </w:p>
        </w:tc>
        <w:tc>
          <w:tcPr>
            <w:tcW w:w="879" w:type="dxa"/>
            <w:tcBorders>
              <w:top w:val="single" w:sz="6" w:space="0" w:color="auto"/>
              <w:left w:val="single" w:sz="6" w:space="0" w:color="auto"/>
              <w:bottom w:val="single" w:sz="6" w:space="0" w:color="auto"/>
              <w:right w:val="single" w:sz="6" w:space="0" w:color="auto"/>
            </w:tcBorders>
          </w:tcPr>
          <w:p w14:paraId="6C380DF5" w14:textId="77777777" w:rsidR="00220D53" w:rsidRDefault="00220D53" w:rsidP="0014038A">
            <w:pPr>
              <w:pStyle w:val="Maintext"/>
            </w:pPr>
            <w:r w:rsidRPr="00B86907">
              <w:t>11</w:t>
            </w:r>
          </w:p>
        </w:tc>
        <w:tc>
          <w:tcPr>
            <w:tcW w:w="990" w:type="dxa"/>
            <w:tcBorders>
              <w:top w:val="single" w:sz="6" w:space="0" w:color="auto"/>
              <w:left w:val="single" w:sz="6" w:space="0" w:color="auto"/>
              <w:bottom w:val="single" w:sz="6" w:space="0" w:color="auto"/>
              <w:right w:val="single" w:sz="6" w:space="0" w:color="auto"/>
            </w:tcBorders>
          </w:tcPr>
          <w:p w14:paraId="6C380DF6"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C380DF7"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F8" w14:textId="77777777" w:rsidR="00220D53" w:rsidRDefault="00220D53" w:rsidP="0040646A">
            <w:pPr>
              <w:pStyle w:val="Maintext"/>
            </w:pPr>
            <w:r w:rsidRPr="00B86907">
              <w:t xml:space="preserve">Number of options acquired under start-up </w:t>
            </w:r>
            <w:r w:rsidRPr="00A20B08">
              <w:t>conces</w:t>
            </w:r>
            <w:r w:rsidRPr="00B86907">
              <w:t>sion</w:t>
            </w:r>
          </w:p>
        </w:tc>
        <w:bookmarkStart w:id="195" w:name="r7_54"/>
        <w:tc>
          <w:tcPr>
            <w:tcW w:w="1417" w:type="dxa"/>
            <w:tcBorders>
              <w:top w:val="single" w:sz="6" w:space="0" w:color="auto"/>
              <w:left w:val="single" w:sz="6" w:space="0" w:color="auto"/>
              <w:bottom w:val="single" w:sz="6" w:space="0" w:color="auto"/>
              <w:right w:val="single" w:sz="6" w:space="0" w:color="auto"/>
            </w:tcBorders>
          </w:tcPr>
          <w:p w14:paraId="6C380DF9" w14:textId="77777777" w:rsidR="00220D53" w:rsidRPr="00A141E6" w:rsidRDefault="00220D53">
            <w:pPr>
              <w:pStyle w:val="Maintext"/>
              <w:rPr>
                <w:b/>
              </w:rPr>
            </w:pPr>
            <w:r w:rsidRPr="006D2B10">
              <w:rPr>
                <w:b/>
              </w:rPr>
              <w:fldChar w:fldCharType="begin"/>
            </w:r>
            <w:r>
              <w:rPr>
                <w:b/>
              </w:rPr>
              <w:instrText>HYPERLINK  \l "d7_54"</w:instrText>
            </w:r>
            <w:r w:rsidRPr="006D2B10">
              <w:rPr>
                <w:b/>
              </w:rPr>
              <w:fldChar w:fldCharType="separate"/>
            </w:r>
            <w:r w:rsidRPr="006D2B10">
              <w:rPr>
                <w:rStyle w:val="Hyperlink"/>
                <w:noProof w:val="0"/>
                <w:color w:val="auto"/>
                <w:u w:val="none"/>
              </w:rPr>
              <w:t>6.5</w:t>
            </w:r>
            <w:r>
              <w:rPr>
                <w:rStyle w:val="Hyperlink"/>
                <w:noProof w:val="0"/>
                <w:color w:val="auto"/>
                <w:u w:val="none"/>
              </w:rPr>
              <w:t>4</w:t>
            </w:r>
            <w:r w:rsidRPr="006D2B10">
              <w:rPr>
                <w:b/>
              </w:rPr>
              <w:fldChar w:fldCharType="end"/>
            </w:r>
            <w:bookmarkEnd w:id="195"/>
          </w:p>
        </w:tc>
      </w:tr>
      <w:tr w:rsidR="00220D53" w:rsidRPr="003D7E28" w14:paraId="6C380E01"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DFB" w14:textId="77777777" w:rsidR="00220D53" w:rsidRDefault="00220D53" w:rsidP="009C5919">
            <w:pPr>
              <w:pStyle w:val="Maintext"/>
            </w:pPr>
            <w:r>
              <w:t>443-455</w:t>
            </w:r>
          </w:p>
        </w:tc>
        <w:tc>
          <w:tcPr>
            <w:tcW w:w="879" w:type="dxa"/>
            <w:tcBorders>
              <w:top w:val="single" w:sz="6" w:space="0" w:color="auto"/>
              <w:left w:val="single" w:sz="6" w:space="0" w:color="auto"/>
              <w:bottom w:val="single" w:sz="6" w:space="0" w:color="auto"/>
              <w:right w:val="single" w:sz="6" w:space="0" w:color="auto"/>
            </w:tcBorders>
          </w:tcPr>
          <w:p w14:paraId="6C380DFC"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6C380DFD"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C380DFE"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DFF" w14:textId="77777777" w:rsidR="00220D53" w:rsidRDefault="00220D53" w:rsidP="00E879F9">
            <w:pPr>
              <w:pStyle w:val="Maintext"/>
            </w:pPr>
            <w:r w:rsidRPr="00A20B08">
              <w:t xml:space="preserve">Market value of ordinary shares </w:t>
            </w:r>
            <w:r>
              <w:t>on the</w:t>
            </w:r>
            <w:r w:rsidRPr="00A20B08">
              <w:t xml:space="preserve"> date options </w:t>
            </w:r>
            <w:r w:rsidRPr="00B86907">
              <w:t xml:space="preserve">acquired under start-up </w:t>
            </w:r>
            <w:r>
              <w:t>concession</w:t>
            </w:r>
          </w:p>
        </w:tc>
        <w:bookmarkStart w:id="196" w:name="r7_55"/>
        <w:tc>
          <w:tcPr>
            <w:tcW w:w="1417" w:type="dxa"/>
            <w:tcBorders>
              <w:top w:val="single" w:sz="6" w:space="0" w:color="auto"/>
              <w:left w:val="single" w:sz="6" w:space="0" w:color="auto"/>
              <w:bottom w:val="single" w:sz="6" w:space="0" w:color="auto"/>
              <w:right w:val="single" w:sz="6" w:space="0" w:color="auto"/>
            </w:tcBorders>
          </w:tcPr>
          <w:p w14:paraId="6C380E00" w14:textId="77777777" w:rsidR="00220D53" w:rsidRPr="00A141E6" w:rsidRDefault="00220D53">
            <w:pPr>
              <w:pStyle w:val="Maintext"/>
              <w:rPr>
                <w:b/>
              </w:rPr>
            </w:pPr>
            <w:r w:rsidRPr="006D2B10">
              <w:rPr>
                <w:b/>
              </w:rPr>
              <w:fldChar w:fldCharType="begin"/>
            </w:r>
            <w:r>
              <w:rPr>
                <w:b/>
              </w:rPr>
              <w:instrText>HYPERLINK  \l "d7_55"</w:instrText>
            </w:r>
            <w:r w:rsidRPr="006D2B10">
              <w:rPr>
                <w:b/>
              </w:rPr>
              <w:fldChar w:fldCharType="separate"/>
            </w:r>
            <w:r w:rsidRPr="006D2B10">
              <w:rPr>
                <w:rStyle w:val="Hyperlink"/>
                <w:noProof w:val="0"/>
                <w:color w:val="auto"/>
                <w:u w:val="none"/>
              </w:rPr>
              <w:t>6.5</w:t>
            </w:r>
            <w:r>
              <w:rPr>
                <w:rStyle w:val="Hyperlink"/>
                <w:noProof w:val="0"/>
                <w:color w:val="auto"/>
                <w:u w:val="none"/>
              </w:rPr>
              <w:t>5</w:t>
            </w:r>
            <w:r w:rsidRPr="006D2B10">
              <w:rPr>
                <w:b/>
              </w:rPr>
              <w:fldChar w:fldCharType="end"/>
            </w:r>
            <w:bookmarkEnd w:id="196"/>
          </w:p>
        </w:tc>
      </w:tr>
      <w:tr w:rsidR="00220D53" w:rsidRPr="003D7E28" w14:paraId="6C380E08"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02" w14:textId="77777777" w:rsidR="00220D53" w:rsidRDefault="00220D53" w:rsidP="009C5919">
            <w:pPr>
              <w:pStyle w:val="Maintext"/>
              <w:rPr>
                <w:rFonts w:cs="Arial"/>
                <w:szCs w:val="22"/>
              </w:rPr>
            </w:pPr>
            <w:r>
              <w:rPr>
                <w:rFonts w:cs="Arial"/>
                <w:szCs w:val="22"/>
              </w:rPr>
              <w:t>456-468</w:t>
            </w:r>
          </w:p>
        </w:tc>
        <w:tc>
          <w:tcPr>
            <w:tcW w:w="879" w:type="dxa"/>
            <w:tcBorders>
              <w:top w:val="single" w:sz="6" w:space="0" w:color="auto"/>
              <w:left w:val="single" w:sz="6" w:space="0" w:color="auto"/>
              <w:bottom w:val="single" w:sz="6" w:space="0" w:color="auto"/>
              <w:right w:val="single" w:sz="6" w:space="0" w:color="auto"/>
            </w:tcBorders>
          </w:tcPr>
          <w:p w14:paraId="6C380E03" w14:textId="77777777" w:rsidR="00220D53" w:rsidRPr="00B86907" w:rsidRDefault="00220D53"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6C380E04" w14:textId="77777777" w:rsidR="00220D53" w:rsidRPr="00B86907"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E05" w14:textId="77777777" w:rsidR="00220D53" w:rsidRPr="00B86907"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380E06" w14:textId="77777777" w:rsidR="00220D53" w:rsidRPr="00A20B08" w:rsidRDefault="00220D53" w:rsidP="004C6AFD">
            <w:pPr>
              <w:pStyle w:val="Maintext"/>
            </w:pPr>
            <w:r>
              <w:t>Exercise price of options acquired under start-up concession</w:t>
            </w:r>
          </w:p>
        </w:tc>
        <w:bookmarkStart w:id="197" w:name="r7_56"/>
        <w:tc>
          <w:tcPr>
            <w:tcW w:w="1417" w:type="dxa"/>
            <w:tcBorders>
              <w:top w:val="single" w:sz="6" w:space="0" w:color="auto"/>
              <w:left w:val="single" w:sz="6" w:space="0" w:color="auto"/>
              <w:bottom w:val="single" w:sz="6" w:space="0" w:color="auto"/>
              <w:right w:val="single" w:sz="6" w:space="0" w:color="auto"/>
            </w:tcBorders>
          </w:tcPr>
          <w:p w14:paraId="6C380E07" w14:textId="77777777" w:rsidR="00220D53" w:rsidRPr="00A141E6" w:rsidRDefault="00220D53">
            <w:pPr>
              <w:pStyle w:val="Maintext"/>
              <w:rPr>
                <w:b/>
              </w:rPr>
            </w:pPr>
            <w:r w:rsidRPr="006D2B10">
              <w:rPr>
                <w:b/>
              </w:rPr>
              <w:fldChar w:fldCharType="begin"/>
            </w:r>
            <w:r>
              <w:rPr>
                <w:b/>
              </w:rPr>
              <w:instrText>HYPERLINK  \l "d7_56"</w:instrText>
            </w:r>
            <w:r w:rsidRPr="006D2B10">
              <w:rPr>
                <w:b/>
              </w:rPr>
              <w:fldChar w:fldCharType="separate"/>
            </w:r>
            <w:r w:rsidRPr="006D2B10">
              <w:rPr>
                <w:rStyle w:val="Hyperlink"/>
                <w:noProof w:val="0"/>
                <w:color w:val="auto"/>
                <w:u w:val="none"/>
              </w:rPr>
              <w:t>6.5</w:t>
            </w:r>
            <w:r>
              <w:rPr>
                <w:rStyle w:val="Hyperlink"/>
                <w:noProof w:val="0"/>
                <w:color w:val="auto"/>
                <w:u w:val="none"/>
              </w:rPr>
              <w:t>6</w:t>
            </w:r>
            <w:r w:rsidRPr="006D2B10">
              <w:rPr>
                <w:b/>
              </w:rPr>
              <w:fldChar w:fldCharType="end"/>
            </w:r>
            <w:bookmarkEnd w:id="197"/>
          </w:p>
        </w:tc>
      </w:tr>
      <w:tr w:rsidR="00220D53" w:rsidRPr="003D7E28" w14:paraId="6C380E0F"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09" w14:textId="77777777" w:rsidR="00220D53" w:rsidDel="009C5919" w:rsidRDefault="00220D53" w:rsidP="009C5919">
            <w:pPr>
              <w:pStyle w:val="Maintext"/>
            </w:pPr>
            <w:r>
              <w:t>469-476</w:t>
            </w:r>
          </w:p>
        </w:tc>
        <w:tc>
          <w:tcPr>
            <w:tcW w:w="879" w:type="dxa"/>
            <w:tcBorders>
              <w:top w:val="single" w:sz="6" w:space="0" w:color="auto"/>
              <w:left w:val="single" w:sz="6" w:space="0" w:color="auto"/>
              <w:bottom w:val="single" w:sz="6" w:space="0" w:color="auto"/>
              <w:right w:val="single" w:sz="6" w:space="0" w:color="auto"/>
            </w:tcBorders>
          </w:tcPr>
          <w:p w14:paraId="6C380E0A" w14:textId="77777777" w:rsidR="00220D53"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6C380E0B" w14:textId="77777777" w:rsidR="00220D53" w:rsidRDefault="00220D53" w:rsidP="0014038A">
            <w:pPr>
              <w:pStyle w:val="Maintext"/>
            </w:pPr>
            <w:r>
              <w:t>D</w:t>
            </w:r>
          </w:p>
        </w:tc>
        <w:tc>
          <w:tcPr>
            <w:tcW w:w="770" w:type="dxa"/>
            <w:tcBorders>
              <w:top w:val="single" w:sz="6" w:space="0" w:color="auto"/>
              <w:left w:val="single" w:sz="6" w:space="0" w:color="auto"/>
              <w:bottom w:val="single" w:sz="6" w:space="0" w:color="auto"/>
              <w:right w:val="single" w:sz="6" w:space="0" w:color="auto"/>
            </w:tcBorders>
          </w:tcPr>
          <w:p w14:paraId="6C380E0C"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E0D" w14:textId="77777777" w:rsidR="00220D53" w:rsidRDefault="00220D53" w:rsidP="0014038A">
            <w:pPr>
              <w:pStyle w:val="Maintext"/>
            </w:pPr>
            <w:r>
              <w:t>Start date of overseas employment</w:t>
            </w:r>
          </w:p>
        </w:tc>
        <w:bookmarkStart w:id="198" w:name="r7_57"/>
        <w:tc>
          <w:tcPr>
            <w:tcW w:w="1417" w:type="dxa"/>
            <w:tcBorders>
              <w:top w:val="single" w:sz="6" w:space="0" w:color="auto"/>
              <w:left w:val="single" w:sz="6" w:space="0" w:color="auto"/>
              <w:bottom w:val="single" w:sz="6" w:space="0" w:color="auto"/>
              <w:right w:val="single" w:sz="6" w:space="0" w:color="auto"/>
            </w:tcBorders>
          </w:tcPr>
          <w:p w14:paraId="6C380E0E" w14:textId="77777777" w:rsidR="00220D53" w:rsidRPr="00A141E6" w:rsidRDefault="00220D53">
            <w:pPr>
              <w:pStyle w:val="Maintext"/>
              <w:rPr>
                <w:b/>
              </w:rPr>
            </w:pPr>
            <w:r w:rsidRPr="006D2B10">
              <w:rPr>
                <w:b/>
              </w:rPr>
              <w:fldChar w:fldCharType="begin"/>
            </w:r>
            <w:r>
              <w:rPr>
                <w:b/>
              </w:rPr>
              <w:instrText>HYPERLINK  \l "d7_57"</w:instrText>
            </w:r>
            <w:r w:rsidRPr="006D2B10">
              <w:rPr>
                <w:b/>
              </w:rPr>
              <w:fldChar w:fldCharType="separate"/>
            </w:r>
            <w:r w:rsidRPr="006D2B10">
              <w:rPr>
                <w:rStyle w:val="Hyperlink"/>
                <w:noProof w:val="0"/>
                <w:color w:val="auto"/>
                <w:u w:val="none"/>
              </w:rPr>
              <w:t>6.5</w:t>
            </w:r>
            <w:r>
              <w:rPr>
                <w:rStyle w:val="Hyperlink"/>
                <w:noProof w:val="0"/>
                <w:color w:val="auto"/>
                <w:u w:val="none"/>
              </w:rPr>
              <w:t>7</w:t>
            </w:r>
            <w:r w:rsidRPr="006D2B10">
              <w:rPr>
                <w:b/>
              </w:rPr>
              <w:fldChar w:fldCharType="end"/>
            </w:r>
            <w:bookmarkEnd w:id="198"/>
          </w:p>
        </w:tc>
      </w:tr>
      <w:tr w:rsidR="00220D53" w:rsidRPr="003D7E28" w14:paraId="6C380E16"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10" w14:textId="77777777" w:rsidR="00220D53" w:rsidDel="009C5919" w:rsidRDefault="00220D53" w:rsidP="009C5919">
            <w:pPr>
              <w:pStyle w:val="Maintext"/>
            </w:pPr>
            <w:r>
              <w:t>477-484</w:t>
            </w:r>
          </w:p>
        </w:tc>
        <w:tc>
          <w:tcPr>
            <w:tcW w:w="879" w:type="dxa"/>
            <w:tcBorders>
              <w:top w:val="single" w:sz="6" w:space="0" w:color="auto"/>
              <w:left w:val="single" w:sz="6" w:space="0" w:color="auto"/>
              <w:bottom w:val="single" w:sz="6" w:space="0" w:color="auto"/>
              <w:right w:val="single" w:sz="6" w:space="0" w:color="auto"/>
            </w:tcBorders>
          </w:tcPr>
          <w:p w14:paraId="6C380E11" w14:textId="77777777" w:rsidR="00220D53"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6C380E12" w14:textId="77777777" w:rsidR="00220D53" w:rsidRDefault="00220D53" w:rsidP="004B24D6">
            <w:pPr>
              <w:pStyle w:val="Maintext"/>
            </w:pPr>
            <w:r>
              <w:t>D</w:t>
            </w:r>
          </w:p>
        </w:tc>
        <w:tc>
          <w:tcPr>
            <w:tcW w:w="770" w:type="dxa"/>
            <w:tcBorders>
              <w:top w:val="single" w:sz="6" w:space="0" w:color="auto"/>
              <w:left w:val="single" w:sz="6" w:space="0" w:color="auto"/>
              <w:bottom w:val="single" w:sz="6" w:space="0" w:color="auto"/>
              <w:right w:val="single" w:sz="6" w:space="0" w:color="auto"/>
            </w:tcBorders>
          </w:tcPr>
          <w:p w14:paraId="6C380E13"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6C380E14" w14:textId="77777777" w:rsidR="00220D53" w:rsidRDefault="00220D53" w:rsidP="0014038A">
            <w:pPr>
              <w:pStyle w:val="Maintext"/>
            </w:pPr>
            <w:r>
              <w:t>End date of overseas employment</w:t>
            </w:r>
          </w:p>
        </w:tc>
        <w:bookmarkStart w:id="199" w:name="r7_58"/>
        <w:tc>
          <w:tcPr>
            <w:tcW w:w="1417" w:type="dxa"/>
            <w:tcBorders>
              <w:top w:val="single" w:sz="6" w:space="0" w:color="auto"/>
              <w:left w:val="single" w:sz="6" w:space="0" w:color="auto"/>
              <w:bottom w:val="single" w:sz="6" w:space="0" w:color="auto"/>
              <w:right w:val="single" w:sz="6" w:space="0" w:color="auto"/>
            </w:tcBorders>
          </w:tcPr>
          <w:p w14:paraId="6C380E15" w14:textId="77777777" w:rsidR="00220D53" w:rsidRPr="00A141E6" w:rsidRDefault="00220D53">
            <w:pPr>
              <w:pStyle w:val="Maintext"/>
              <w:rPr>
                <w:b/>
              </w:rPr>
            </w:pPr>
            <w:r w:rsidRPr="006D2B10">
              <w:rPr>
                <w:b/>
              </w:rPr>
              <w:fldChar w:fldCharType="begin"/>
            </w:r>
            <w:r>
              <w:rPr>
                <w:b/>
              </w:rPr>
              <w:instrText>HYPERLINK  \l "d7_58"</w:instrText>
            </w:r>
            <w:r w:rsidRPr="006D2B10">
              <w:rPr>
                <w:b/>
              </w:rPr>
              <w:fldChar w:fldCharType="separate"/>
            </w:r>
            <w:r w:rsidRPr="006D2B10">
              <w:rPr>
                <w:rStyle w:val="Hyperlink"/>
                <w:noProof w:val="0"/>
                <w:color w:val="auto"/>
                <w:u w:val="none"/>
              </w:rPr>
              <w:t>6.5</w:t>
            </w:r>
            <w:r>
              <w:rPr>
                <w:rStyle w:val="Hyperlink"/>
                <w:noProof w:val="0"/>
                <w:color w:val="auto"/>
                <w:u w:val="none"/>
              </w:rPr>
              <w:t>8</w:t>
            </w:r>
            <w:r w:rsidRPr="006D2B10">
              <w:rPr>
                <w:b/>
              </w:rPr>
              <w:fldChar w:fldCharType="end"/>
            </w:r>
            <w:bookmarkEnd w:id="199"/>
          </w:p>
        </w:tc>
      </w:tr>
      <w:tr w:rsidR="00220D53" w:rsidRPr="003D7E28" w14:paraId="6C380E1D"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17" w14:textId="77777777" w:rsidR="00220D53" w:rsidRDefault="00220D53" w:rsidP="009C5919">
            <w:pPr>
              <w:pStyle w:val="Maintext"/>
            </w:pPr>
            <w:r>
              <w:t>485-514</w:t>
            </w:r>
          </w:p>
        </w:tc>
        <w:tc>
          <w:tcPr>
            <w:tcW w:w="879" w:type="dxa"/>
            <w:tcBorders>
              <w:top w:val="single" w:sz="6" w:space="0" w:color="auto"/>
              <w:left w:val="single" w:sz="6" w:space="0" w:color="auto"/>
              <w:bottom w:val="single" w:sz="6" w:space="0" w:color="auto"/>
              <w:right w:val="single" w:sz="6" w:space="0" w:color="auto"/>
            </w:tcBorders>
          </w:tcPr>
          <w:p w14:paraId="6C380E18" w14:textId="77777777" w:rsidR="00220D53" w:rsidRPr="003D7E28" w:rsidRDefault="00220D53" w:rsidP="0014038A">
            <w:pPr>
              <w:pStyle w:val="Maintext"/>
            </w:pPr>
            <w:r>
              <w:t>30</w:t>
            </w:r>
          </w:p>
        </w:tc>
        <w:tc>
          <w:tcPr>
            <w:tcW w:w="990" w:type="dxa"/>
            <w:tcBorders>
              <w:top w:val="single" w:sz="6" w:space="0" w:color="auto"/>
              <w:left w:val="single" w:sz="6" w:space="0" w:color="auto"/>
              <w:bottom w:val="single" w:sz="6" w:space="0" w:color="auto"/>
              <w:right w:val="single" w:sz="6" w:space="0" w:color="auto"/>
            </w:tcBorders>
          </w:tcPr>
          <w:p w14:paraId="6C380E19" w14:textId="77777777" w:rsidR="00220D53" w:rsidRPr="003D7E28"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6C380E1A"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E1B" w14:textId="77777777" w:rsidR="00220D53" w:rsidRPr="003D7E28" w:rsidRDefault="00220D53" w:rsidP="0014038A">
            <w:pPr>
              <w:pStyle w:val="Maintext"/>
            </w:pPr>
            <w:r>
              <w:t>Plan reference/identifier</w:t>
            </w:r>
          </w:p>
        </w:tc>
        <w:bookmarkStart w:id="200" w:name="r7_59"/>
        <w:tc>
          <w:tcPr>
            <w:tcW w:w="1417" w:type="dxa"/>
            <w:tcBorders>
              <w:top w:val="single" w:sz="6" w:space="0" w:color="auto"/>
              <w:left w:val="single" w:sz="6" w:space="0" w:color="auto"/>
              <w:bottom w:val="single" w:sz="6" w:space="0" w:color="auto"/>
              <w:right w:val="single" w:sz="6" w:space="0" w:color="auto"/>
            </w:tcBorders>
          </w:tcPr>
          <w:p w14:paraId="6C380E1C" w14:textId="77777777" w:rsidR="00220D53" w:rsidRPr="00A141E6" w:rsidDel="00357E13" w:rsidRDefault="00220D53">
            <w:pPr>
              <w:pStyle w:val="Maintext"/>
              <w:rPr>
                <w:b/>
              </w:rPr>
            </w:pPr>
            <w:r w:rsidRPr="006D2B10">
              <w:rPr>
                <w:b/>
              </w:rPr>
              <w:fldChar w:fldCharType="begin"/>
            </w:r>
            <w:r>
              <w:rPr>
                <w:b/>
              </w:rPr>
              <w:instrText>HYPERLINK  \l "d7_59"</w:instrText>
            </w:r>
            <w:r w:rsidRPr="006D2B10">
              <w:rPr>
                <w:b/>
              </w:rPr>
              <w:fldChar w:fldCharType="separate"/>
            </w:r>
            <w:r w:rsidRPr="006D2B10">
              <w:rPr>
                <w:rStyle w:val="Hyperlink"/>
                <w:noProof w:val="0"/>
                <w:color w:val="auto"/>
                <w:u w:val="none"/>
              </w:rPr>
              <w:t>6.</w:t>
            </w:r>
            <w:r>
              <w:rPr>
                <w:rStyle w:val="Hyperlink"/>
                <w:noProof w:val="0"/>
                <w:color w:val="auto"/>
                <w:u w:val="none"/>
              </w:rPr>
              <w:t>59</w:t>
            </w:r>
            <w:r w:rsidRPr="006D2B10">
              <w:rPr>
                <w:b/>
              </w:rPr>
              <w:fldChar w:fldCharType="end"/>
            </w:r>
            <w:bookmarkEnd w:id="200"/>
          </w:p>
        </w:tc>
      </w:tr>
      <w:tr w:rsidR="00220D53" w:rsidRPr="003D7E28" w14:paraId="6C380E24"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1E" w14:textId="77777777" w:rsidR="00220D53" w:rsidRDefault="00220D53" w:rsidP="009C5919">
            <w:pPr>
              <w:pStyle w:val="Maintext"/>
            </w:pPr>
            <w:r>
              <w:t>515-522</w:t>
            </w:r>
          </w:p>
        </w:tc>
        <w:tc>
          <w:tcPr>
            <w:tcW w:w="879" w:type="dxa"/>
            <w:tcBorders>
              <w:top w:val="single" w:sz="6" w:space="0" w:color="auto"/>
              <w:left w:val="single" w:sz="6" w:space="0" w:color="auto"/>
              <w:bottom w:val="single" w:sz="6" w:space="0" w:color="auto"/>
              <w:right w:val="single" w:sz="6" w:space="0" w:color="auto"/>
            </w:tcBorders>
          </w:tcPr>
          <w:p w14:paraId="6C380E1F" w14:textId="77777777" w:rsidR="00220D53" w:rsidRPr="003D7E28"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6C380E20" w14:textId="77777777" w:rsidR="00220D53" w:rsidRPr="003D7E28" w:rsidRDefault="00220D53" w:rsidP="0014038A">
            <w:pPr>
              <w:pStyle w:val="Maintext"/>
            </w:pPr>
            <w:r>
              <w:t>D</w:t>
            </w:r>
          </w:p>
        </w:tc>
        <w:tc>
          <w:tcPr>
            <w:tcW w:w="770" w:type="dxa"/>
            <w:tcBorders>
              <w:top w:val="single" w:sz="6" w:space="0" w:color="auto"/>
              <w:left w:val="single" w:sz="6" w:space="0" w:color="auto"/>
              <w:bottom w:val="single" w:sz="6" w:space="0" w:color="auto"/>
              <w:right w:val="single" w:sz="6" w:space="0" w:color="auto"/>
            </w:tcBorders>
          </w:tcPr>
          <w:p w14:paraId="6C380E21"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E22" w14:textId="77777777" w:rsidR="00220D53" w:rsidRPr="003D7E28" w:rsidRDefault="00220D53" w:rsidP="0014038A">
            <w:pPr>
              <w:pStyle w:val="Maintext"/>
            </w:pPr>
            <w:r>
              <w:t>Plan date</w:t>
            </w:r>
          </w:p>
        </w:tc>
        <w:bookmarkStart w:id="201" w:name="r7_60"/>
        <w:tc>
          <w:tcPr>
            <w:tcW w:w="1417" w:type="dxa"/>
            <w:tcBorders>
              <w:top w:val="single" w:sz="6" w:space="0" w:color="auto"/>
              <w:left w:val="single" w:sz="6" w:space="0" w:color="auto"/>
              <w:bottom w:val="single" w:sz="6" w:space="0" w:color="auto"/>
              <w:right w:val="single" w:sz="6" w:space="0" w:color="auto"/>
            </w:tcBorders>
          </w:tcPr>
          <w:p w14:paraId="6C380E23" w14:textId="77777777" w:rsidR="00220D53" w:rsidRPr="00A141E6" w:rsidRDefault="00220D53">
            <w:pPr>
              <w:pStyle w:val="Maintext"/>
              <w:rPr>
                <w:b/>
              </w:rPr>
            </w:pPr>
            <w:r w:rsidRPr="006D2B10">
              <w:rPr>
                <w:b/>
              </w:rPr>
              <w:fldChar w:fldCharType="begin"/>
            </w:r>
            <w:r>
              <w:rPr>
                <w:b/>
              </w:rPr>
              <w:instrText>HYPERLINK  \l "d7_60"</w:instrText>
            </w:r>
            <w:r w:rsidRPr="006D2B10">
              <w:rPr>
                <w:b/>
              </w:rPr>
              <w:fldChar w:fldCharType="separate"/>
            </w:r>
            <w:r w:rsidRPr="006D2B10">
              <w:rPr>
                <w:rStyle w:val="Hyperlink"/>
                <w:noProof w:val="0"/>
                <w:color w:val="auto"/>
                <w:u w:val="none"/>
              </w:rPr>
              <w:t>6.6</w:t>
            </w:r>
            <w:r>
              <w:rPr>
                <w:rStyle w:val="Hyperlink"/>
                <w:noProof w:val="0"/>
                <w:color w:val="auto"/>
                <w:u w:val="none"/>
              </w:rPr>
              <w:t>0</w:t>
            </w:r>
            <w:r w:rsidRPr="006D2B10">
              <w:rPr>
                <w:b/>
              </w:rPr>
              <w:fldChar w:fldCharType="end"/>
            </w:r>
            <w:bookmarkEnd w:id="201"/>
          </w:p>
        </w:tc>
      </w:tr>
      <w:tr w:rsidR="00220D53" w:rsidRPr="003D7E28" w14:paraId="6C380E2B"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25" w14:textId="77777777" w:rsidR="00220D53" w:rsidRDefault="00220D53" w:rsidP="009C5919">
            <w:pPr>
              <w:pStyle w:val="Maintext"/>
            </w:pPr>
            <w:r>
              <w:t>523-530</w:t>
            </w:r>
          </w:p>
        </w:tc>
        <w:tc>
          <w:tcPr>
            <w:tcW w:w="879" w:type="dxa"/>
            <w:tcBorders>
              <w:top w:val="single" w:sz="6" w:space="0" w:color="auto"/>
              <w:left w:val="single" w:sz="6" w:space="0" w:color="auto"/>
              <w:bottom w:val="single" w:sz="6" w:space="0" w:color="auto"/>
              <w:right w:val="single" w:sz="6" w:space="0" w:color="auto"/>
            </w:tcBorders>
          </w:tcPr>
          <w:p w14:paraId="6C380E26" w14:textId="77777777" w:rsidR="00220D53" w:rsidRPr="003D7E28"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6C380E27" w14:textId="77777777" w:rsidR="00220D53" w:rsidRPr="003D7E28" w:rsidRDefault="00220D53" w:rsidP="004B24D6">
            <w:pPr>
              <w:pStyle w:val="Maintext"/>
            </w:pPr>
            <w:r>
              <w:t>D</w:t>
            </w:r>
          </w:p>
        </w:tc>
        <w:tc>
          <w:tcPr>
            <w:tcW w:w="770" w:type="dxa"/>
            <w:tcBorders>
              <w:top w:val="single" w:sz="6" w:space="0" w:color="auto"/>
              <w:left w:val="single" w:sz="6" w:space="0" w:color="auto"/>
              <w:bottom w:val="single" w:sz="6" w:space="0" w:color="auto"/>
              <w:right w:val="single" w:sz="6" w:space="0" w:color="auto"/>
            </w:tcBorders>
          </w:tcPr>
          <w:p w14:paraId="6C380E28"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380E29" w14:textId="77777777" w:rsidR="00220D53" w:rsidRPr="003D7E28" w:rsidRDefault="00220D53" w:rsidP="0014038A">
            <w:pPr>
              <w:pStyle w:val="Maintext"/>
            </w:pPr>
            <w:r>
              <w:t>Acquisition date</w:t>
            </w:r>
            <w:r w:rsidR="00C07C1B">
              <w:t xml:space="preserve"> </w:t>
            </w:r>
            <w:r w:rsidR="00C07C1B" w:rsidRPr="003D7E28">
              <w:t>(</w:t>
            </w:r>
            <w:r w:rsidR="00C07C1B">
              <w:t>CCYYMMDD</w:t>
            </w:r>
            <w:r w:rsidR="00C07C1B" w:rsidRPr="003D7E28">
              <w:t>)</w:t>
            </w:r>
          </w:p>
        </w:tc>
        <w:bookmarkStart w:id="202" w:name="r7_61"/>
        <w:tc>
          <w:tcPr>
            <w:tcW w:w="1417" w:type="dxa"/>
            <w:tcBorders>
              <w:top w:val="single" w:sz="6" w:space="0" w:color="auto"/>
              <w:left w:val="single" w:sz="6" w:space="0" w:color="auto"/>
              <w:bottom w:val="single" w:sz="6" w:space="0" w:color="auto"/>
              <w:right w:val="single" w:sz="6" w:space="0" w:color="auto"/>
            </w:tcBorders>
          </w:tcPr>
          <w:p w14:paraId="6C380E2A" w14:textId="77777777" w:rsidR="00220D53" w:rsidRPr="00A141E6" w:rsidRDefault="00220D53">
            <w:pPr>
              <w:pStyle w:val="Maintext"/>
              <w:rPr>
                <w:b/>
              </w:rPr>
            </w:pPr>
            <w:r w:rsidRPr="006D2B10">
              <w:rPr>
                <w:b/>
              </w:rPr>
              <w:fldChar w:fldCharType="begin"/>
            </w:r>
            <w:r>
              <w:rPr>
                <w:b/>
              </w:rPr>
              <w:instrText>HYPERLINK  \l "d7_61"</w:instrText>
            </w:r>
            <w:r w:rsidRPr="006D2B10">
              <w:rPr>
                <w:b/>
              </w:rPr>
              <w:fldChar w:fldCharType="separate"/>
            </w:r>
            <w:r w:rsidRPr="006D2B10">
              <w:rPr>
                <w:rStyle w:val="Hyperlink"/>
                <w:noProof w:val="0"/>
                <w:color w:val="auto"/>
                <w:u w:val="none"/>
              </w:rPr>
              <w:t>6.6</w:t>
            </w:r>
            <w:r>
              <w:rPr>
                <w:rStyle w:val="Hyperlink"/>
                <w:noProof w:val="0"/>
                <w:color w:val="auto"/>
                <w:u w:val="none"/>
              </w:rPr>
              <w:t>1</w:t>
            </w:r>
            <w:r w:rsidRPr="006D2B10">
              <w:rPr>
                <w:b/>
              </w:rPr>
              <w:fldChar w:fldCharType="end"/>
            </w:r>
            <w:bookmarkEnd w:id="202"/>
          </w:p>
        </w:tc>
      </w:tr>
      <w:tr w:rsidR="00220D53" w:rsidRPr="003D7E28" w14:paraId="6C380E32"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2C" w14:textId="77777777" w:rsidR="00220D53" w:rsidRPr="003D7E28" w:rsidRDefault="00220D53" w:rsidP="009C5919">
            <w:pPr>
              <w:pStyle w:val="Maintext"/>
            </w:pPr>
            <w:r>
              <w:t>531-531</w:t>
            </w:r>
          </w:p>
        </w:tc>
        <w:tc>
          <w:tcPr>
            <w:tcW w:w="879" w:type="dxa"/>
            <w:tcBorders>
              <w:top w:val="single" w:sz="6" w:space="0" w:color="auto"/>
              <w:left w:val="single" w:sz="6" w:space="0" w:color="auto"/>
              <w:bottom w:val="single" w:sz="6" w:space="0" w:color="auto"/>
              <w:right w:val="single" w:sz="6" w:space="0" w:color="auto"/>
            </w:tcBorders>
          </w:tcPr>
          <w:p w14:paraId="6C380E2D" w14:textId="77777777" w:rsidR="00220D53" w:rsidRPr="003D7E28" w:rsidRDefault="00220D53" w:rsidP="0014038A">
            <w:pPr>
              <w:pStyle w:val="Maintext"/>
            </w:pPr>
            <w:r w:rsidRPr="003D7E28">
              <w:t>1</w:t>
            </w:r>
          </w:p>
        </w:tc>
        <w:tc>
          <w:tcPr>
            <w:tcW w:w="990" w:type="dxa"/>
            <w:tcBorders>
              <w:top w:val="single" w:sz="6" w:space="0" w:color="auto"/>
              <w:left w:val="single" w:sz="6" w:space="0" w:color="auto"/>
              <w:bottom w:val="single" w:sz="6" w:space="0" w:color="auto"/>
              <w:right w:val="single" w:sz="6" w:space="0" w:color="auto"/>
            </w:tcBorders>
          </w:tcPr>
          <w:p w14:paraId="6C380E2E"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E2F"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C380E30" w14:textId="77777777" w:rsidR="00220D53" w:rsidRPr="003D7E28" w:rsidRDefault="00220D53" w:rsidP="0014038A">
            <w:pPr>
              <w:pStyle w:val="Maintext"/>
            </w:pPr>
            <w:r>
              <w:t xml:space="preserve">Amendment indicator (=A ,C or </w:t>
            </w:r>
            <w:r w:rsidRPr="003D7E28">
              <w:t>O)</w:t>
            </w:r>
          </w:p>
        </w:tc>
        <w:bookmarkStart w:id="203" w:name="r7_62"/>
        <w:tc>
          <w:tcPr>
            <w:tcW w:w="1417" w:type="dxa"/>
            <w:tcBorders>
              <w:top w:val="single" w:sz="6" w:space="0" w:color="auto"/>
              <w:left w:val="single" w:sz="6" w:space="0" w:color="auto"/>
              <w:bottom w:val="single" w:sz="6" w:space="0" w:color="auto"/>
              <w:right w:val="single" w:sz="6" w:space="0" w:color="auto"/>
            </w:tcBorders>
          </w:tcPr>
          <w:p w14:paraId="6C380E31" w14:textId="77777777" w:rsidR="00220D53" w:rsidRPr="00A141E6" w:rsidRDefault="00220D53">
            <w:pPr>
              <w:pStyle w:val="Maintext"/>
              <w:rPr>
                <w:b/>
              </w:rPr>
            </w:pPr>
            <w:r w:rsidRPr="006D2B10">
              <w:rPr>
                <w:b/>
              </w:rPr>
              <w:fldChar w:fldCharType="begin"/>
            </w:r>
            <w:r>
              <w:rPr>
                <w:b/>
              </w:rPr>
              <w:instrText>HYPERLINK  \l "d7_62"</w:instrText>
            </w:r>
            <w:r w:rsidRPr="006D2B10">
              <w:rPr>
                <w:b/>
              </w:rPr>
              <w:fldChar w:fldCharType="separate"/>
            </w:r>
            <w:r w:rsidRPr="006D2B10">
              <w:rPr>
                <w:rStyle w:val="Hyperlink"/>
                <w:noProof w:val="0"/>
                <w:color w:val="auto"/>
                <w:u w:val="none"/>
              </w:rPr>
              <w:t>6.6</w:t>
            </w:r>
            <w:r>
              <w:rPr>
                <w:rStyle w:val="Hyperlink"/>
                <w:noProof w:val="0"/>
                <w:color w:val="auto"/>
                <w:u w:val="none"/>
              </w:rPr>
              <w:t>2</w:t>
            </w:r>
            <w:r w:rsidRPr="006D2B10">
              <w:rPr>
                <w:b/>
              </w:rPr>
              <w:fldChar w:fldCharType="end"/>
            </w:r>
            <w:bookmarkEnd w:id="203"/>
          </w:p>
        </w:tc>
      </w:tr>
      <w:tr w:rsidR="00220D53" w:rsidRPr="003D7E28" w14:paraId="6C380E39" w14:textId="77777777" w:rsidTr="009D2B48">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C380E33" w14:textId="77777777" w:rsidR="00220D53" w:rsidRPr="003D7E28" w:rsidRDefault="00220D53">
            <w:pPr>
              <w:pStyle w:val="Maintext"/>
            </w:pPr>
            <w:r>
              <w:t>532-996</w:t>
            </w:r>
          </w:p>
        </w:tc>
        <w:tc>
          <w:tcPr>
            <w:tcW w:w="879" w:type="dxa"/>
            <w:tcBorders>
              <w:top w:val="single" w:sz="6" w:space="0" w:color="auto"/>
              <w:left w:val="single" w:sz="6" w:space="0" w:color="auto"/>
              <w:bottom w:val="single" w:sz="6" w:space="0" w:color="auto"/>
              <w:right w:val="single" w:sz="6" w:space="0" w:color="auto"/>
            </w:tcBorders>
          </w:tcPr>
          <w:p w14:paraId="6C380E34" w14:textId="77777777" w:rsidR="00220D53" w:rsidRPr="003D7E28" w:rsidRDefault="00220D53">
            <w:pPr>
              <w:pStyle w:val="Maintext"/>
            </w:pPr>
            <w:r>
              <w:t>4</w:t>
            </w:r>
            <w:r w:rsidR="00811962">
              <w:t>65</w:t>
            </w:r>
          </w:p>
        </w:tc>
        <w:tc>
          <w:tcPr>
            <w:tcW w:w="990" w:type="dxa"/>
            <w:tcBorders>
              <w:top w:val="single" w:sz="6" w:space="0" w:color="auto"/>
              <w:left w:val="single" w:sz="6" w:space="0" w:color="auto"/>
              <w:bottom w:val="single" w:sz="6" w:space="0" w:color="auto"/>
              <w:right w:val="single" w:sz="6" w:space="0" w:color="auto"/>
            </w:tcBorders>
          </w:tcPr>
          <w:p w14:paraId="6C380E35"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E36" w14:textId="77777777" w:rsidR="00220D53" w:rsidRPr="003D7E28" w:rsidRDefault="00220D53" w:rsidP="0014038A">
            <w:pPr>
              <w:pStyle w:val="Maintext"/>
            </w:pPr>
            <w:r w:rsidRPr="003D7E28">
              <w:t>S</w:t>
            </w:r>
          </w:p>
        </w:tc>
        <w:tc>
          <w:tcPr>
            <w:tcW w:w="4375" w:type="dxa"/>
            <w:tcBorders>
              <w:top w:val="single" w:sz="6" w:space="0" w:color="auto"/>
              <w:left w:val="single" w:sz="6" w:space="0" w:color="auto"/>
              <w:bottom w:val="single" w:sz="6" w:space="0" w:color="auto"/>
              <w:right w:val="single" w:sz="6" w:space="0" w:color="auto"/>
            </w:tcBorders>
          </w:tcPr>
          <w:p w14:paraId="6C380E37" w14:textId="77777777" w:rsidR="00220D53" w:rsidRPr="003D7E28" w:rsidRDefault="00220D53" w:rsidP="0014038A">
            <w:pPr>
              <w:pStyle w:val="Maintext"/>
            </w:pPr>
            <w:r w:rsidRPr="003D7E28">
              <w:t>Filler</w:t>
            </w:r>
          </w:p>
        </w:tc>
        <w:tc>
          <w:tcPr>
            <w:tcW w:w="1417" w:type="dxa"/>
            <w:tcBorders>
              <w:top w:val="single" w:sz="6" w:space="0" w:color="auto"/>
              <w:left w:val="single" w:sz="6" w:space="0" w:color="auto"/>
              <w:bottom w:val="single" w:sz="6" w:space="0" w:color="auto"/>
              <w:right w:val="single" w:sz="6" w:space="0" w:color="auto"/>
            </w:tcBorders>
          </w:tcPr>
          <w:p w14:paraId="6C380E38" w14:textId="77777777" w:rsidR="00220D53" w:rsidRPr="009D2B48" w:rsidRDefault="00C32568" w:rsidP="0014038A">
            <w:pPr>
              <w:pStyle w:val="Maintext"/>
            </w:pPr>
            <w:hyperlink w:anchor="d7_18" w:history="1">
              <w:r w:rsidR="00220D53" w:rsidRPr="009D2B48">
                <w:rPr>
                  <w:rStyle w:val="Hyperlink"/>
                  <w:noProof w:val="0"/>
                  <w:color w:val="auto"/>
                  <w:u w:val="none"/>
                </w:rPr>
                <w:t>6.18</w:t>
              </w:r>
            </w:hyperlink>
          </w:p>
        </w:tc>
      </w:tr>
      <w:bookmarkEnd w:id="156"/>
      <w:bookmarkEnd w:id="157"/>
      <w:bookmarkEnd w:id="158"/>
      <w:bookmarkEnd w:id="159"/>
      <w:bookmarkEnd w:id="160"/>
      <w:bookmarkEnd w:id="161"/>
      <w:bookmarkEnd w:id="162"/>
      <w:bookmarkEnd w:id="163"/>
      <w:bookmarkEnd w:id="164"/>
      <w:bookmarkEnd w:id="165"/>
      <w:bookmarkEnd w:id="166"/>
      <w:bookmarkEnd w:id="167"/>
    </w:tbl>
    <w:p w14:paraId="6C380E3A" w14:textId="77777777" w:rsidR="003E4DBE" w:rsidRDefault="003E4DBE" w:rsidP="00794F96">
      <w:pPr>
        <w:pStyle w:val="Head2"/>
      </w:pPr>
    </w:p>
    <w:p w14:paraId="6C380E3B" w14:textId="77777777" w:rsidR="00794F96" w:rsidRPr="003D7E28" w:rsidRDefault="00794F96" w:rsidP="00794F96">
      <w:pPr>
        <w:pStyle w:val="Head2"/>
      </w:pPr>
      <w:bookmarkStart w:id="204" w:name="_Toc331684588"/>
      <w:bookmarkStart w:id="205" w:name="_Toc87517816"/>
      <w:r w:rsidRPr="003D7E28">
        <w:t xml:space="preserve">File total </w:t>
      </w:r>
      <w:r w:rsidR="002B5A89">
        <w:t xml:space="preserve">data </w:t>
      </w:r>
      <w:r w:rsidRPr="003D7E28">
        <w:t>record</w:t>
      </w:r>
      <w:bookmarkEnd w:id="204"/>
      <w:bookmarkEnd w:id="205"/>
    </w:p>
    <w:tbl>
      <w:tblPr>
        <w:tblW w:w="9747" w:type="dxa"/>
        <w:tblLayout w:type="fixed"/>
        <w:tblLook w:val="0000" w:firstRow="0" w:lastRow="0" w:firstColumn="0" w:lastColumn="0" w:noHBand="0" w:noVBand="0"/>
      </w:tblPr>
      <w:tblGrid>
        <w:gridCol w:w="1318"/>
        <w:gridCol w:w="990"/>
        <w:gridCol w:w="990"/>
        <w:gridCol w:w="770"/>
        <w:gridCol w:w="4262"/>
        <w:gridCol w:w="1417"/>
      </w:tblGrid>
      <w:tr w:rsidR="00805D11" w:rsidRPr="00487830" w14:paraId="6C380E42"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3C" w14:textId="77777777" w:rsidR="00805D11" w:rsidRPr="00487830" w:rsidRDefault="00805D11" w:rsidP="0014038A">
            <w:pPr>
              <w:pStyle w:val="Maintext"/>
              <w:rPr>
                <w:b/>
              </w:rPr>
            </w:pPr>
            <w:r w:rsidRPr="00487830">
              <w:rPr>
                <w:b/>
              </w:rPr>
              <w:t>Character position</w:t>
            </w:r>
          </w:p>
        </w:tc>
        <w:tc>
          <w:tcPr>
            <w:tcW w:w="990" w:type="dxa"/>
            <w:tcBorders>
              <w:top w:val="single" w:sz="6" w:space="0" w:color="auto"/>
              <w:left w:val="single" w:sz="6" w:space="0" w:color="auto"/>
              <w:bottom w:val="single" w:sz="6" w:space="0" w:color="auto"/>
              <w:right w:val="single" w:sz="6" w:space="0" w:color="auto"/>
            </w:tcBorders>
          </w:tcPr>
          <w:p w14:paraId="6C380E3D" w14:textId="77777777" w:rsidR="00805D11" w:rsidRPr="00487830" w:rsidRDefault="00805D11" w:rsidP="0014038A">
            <w:pPr>
              <w:pStyle w:val="Maintext"/>
              <w:rPr>
                <w:b/>
              </w:rPr>
            </w:pPr>
            <w:r w:rsidRPr="00487830">
              <w:rPr>
                <w:b/>
              </w:rPr>
              <w:t>Field length</w:t>
            </w:r>
          </w:p>
        </w:tc>
        <w:tc>
          <w:tcPr>
            <w:tcW w:w="990" w:type="dxa"/>
            <w:tcBorders>
              <w:top w:val="single" w:sz="6" w:space="0" w:color="auto"/>
              <w:left w:val="single" w:sz="6" w:space="0" w:color="auto"/>
              <w:bottom w:val="single" w:sz="6" w:space="0" w:color="auto"/>
              <w:right w:val="single" w:sz="6" w:space="0" w:color="auto"/>
            </w:tcBorders>
          </w:tcPr>
          <w:p w14:paraId="6C380E3E" w14:textId="77777777" w:rsidR="00805D11" w:rsidRPr="00487830" w:rsidRDefault="00805D11" w:rsidP="0014038A">
            <w:pPr>
              <w:pStyle w:val="Maintext"/>
              <w:rPr>
                <w:b/>
              </w:rPr>
            </w:pPr>
            <w:r w:rsidRPr="00487830">
              <w:rPr>
                <w:b/>
              </w:rPr>
              <w:t>Field format</w:t>
            </w:r>
          </w:p>
        </w:tc>
        <w:tc>
          <w:tcPr>
            <w:tcW w:w="770" w:type="dxa"/>
            <w:tcBorders>
              <w:top w:val="single" w:sz="6" w:space="0" w:color="auto"/>
              <w:left w:val="single" w:sz="6" w:space="0" w:color="auto"/>
              <w:bottom w:val="single" w:sz="6" w:space="0" w:color="auto"/>
              <w:right w:val="single" w:sz="6" w:space="0" w:color="auto"/>
            </w:tcBorders>
          </w:tcPr>
          <w:p w14:paraId="6C380E3F" w14:textId="77777777" w:rsidR="00805D11" w:rsidRPr="00487830" w:rsidRDefault="00805D11" w:rsidP="0014038A">
            <w:pPr>
              <w:pStyle w:val="Maintext"/>
              <w:rPr>
                <w:b/>
              </w:rPr>
            </w:pPr>
            <w:r w:rsidRPr="00487830">
              <w:rPr>
                <w:b/>
              </w:rPr>
              <w:t>Field type</w:t>
            </w:r>
          </w:p>
        </w:tc>
        <w:tc>
          <w:tcPr>
            <w:tcW w:w="4262" w:type="dxa"/>
            <w:tcBorders>
              <w:top w:val="single" w:sz="6" w:space="0" w:color="auto"/>
              <w:left w:val="single" w:sz="6" w:space="0" w:color="auto"/>
              <w:bottom w:val="single" w:sz="6" w:space="0" w:color="auto"/>
              <w:right w:val="single" w:sz="6" w:space="0" w:color="auto"/>
            </w:tcBorders>
          </w:tcPr>
          <w:p w14:paraId="6C380E40" w14:textId="77777777" w:rsidR="00805D11" w:rsidRPr="00487830" w:rsidRDefault="00805D11" w:rsidP="0014038A">
            <w:pPr>
              <w:pStyle w:val="Maintext"/>
              <w:rPr>
                <w:b/>
              </w:rPr>
            </w:pPr>
            <w:r w:rsidRPr="00487830">
              <w:rPr>
                <w:b/>
              </w:rPr>
              <w:t>Field name</w:t>
            </w:r>
          </w:p>
        </w:tc>
        <w:tc>
          <w:tcPr>
            <w:tcW w:w="1417" w:type="dxa"/>
            <w:tcBorders>
              <w:top w:val="single" w:sz="6" w:space="0" w:color="auto"/>
              <w:left w:val="single" w:sz="6" w:space="0" w:color="auto"/>
              <w:bottom w:val="single" w:sz="6" w:space="0" w:color="auto"/>
              <w:right w:val="single" w:sz="6" w:space="0" w:color="auto"/>
            </w:tcBorders>
          </w:tcPr>
          <w:p w14:paraId="6C380E41" w14:textId="77777777" w:rsidR="00805D11" w:rsidRPr="00487830" w:rsidRDefault="00805D11" w:rsidP="0014038A">
            <w:pPr>
              <w:pStyle w:val="Maintext"/>
              <w:rPr>
                <w:b/>
              </w:rPr>
            </w:pPr>
            <w:r>
              <w:rPr>
                <w:b/>
              </w:rPr>
              <w:t>Reference number</w:t>
            </w:r>
          </w:p>
        </w:tc>
      </w:tr>
      <w:tr w:rsidR="00805D11" w:rsidRPr="003D7E28" w14:paraId="6C380E49"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43" w14:textId="77777777" w:rsidR="00805D11" w:rsidRPr="003D7E28" w:rsidRDefault="00805D11" w:rsidP="0014038A">
            <w:pPr>
              <w:pStyle w:val="Maintext"/>
            </w:pPr>
            <w:r w:rsidRPr="003D7E28">
              <w:t>1-3</w:t>
            </w:r>
          </w:p>
        </w:tc>
        <w:tc>
          <w:tcPr>
            <w:tcW w:w="990" w:type="dxa"/>
            <w:tcBorders>
              <w:top w:val="single" w:sz="6" w:space="0" w:color="auto"/>
              <w:left w:val="single" w:sz="6" w:space="0" w:color="auto"/>
              <w:bottom w:val="single" w:sz="6" w:space="0" w:color="auto"/>
              <w:right w:val="single" w:sz="6" w:space="0" w:color="auto"/>
            </w:tcBorders>
          </w:tcPr>
          <w:p w14:paraId="6C380E44" w14:textId="77777777" w:rsidR="00805D11" w:rsidRPr="003D7E28" w:rsidRDefault="00805D11"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6C380E45" w14:textId="77777777" w:rsidR="00805D11" w:rsidRPr="003D7E28" w:rsidRDefault="00805D11"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E46" w14:textId="77777777" w:rsidR="00805D11" w:rsidRPr="003D7E28" w:rsidRDefault="00805D11" w:rsidP="0014038A">
            <w:pPr>
              <w:pStyle w:val="Maintext"/>
            </w:pPr>
            <w:r w:rsidRPr="003D7E28">
              <w:t>M</w:t>
            </w:r>
          </w:p>
        </w:tc>
        <w:tc>
          <w:tcPr>
            <w:tcW w:w="4262" w:type="dxa"/>
            <w:tcBorders>
              <w:top w:val="single" w:sz="6" w:space="0" w:color="auto"/>
              <w:left w:val="single" w:sz="6" w:space="0" w:color="auto"/>
              <w:bottom w:val="single" w:sz="6" w:space="0" w:color="auto"/>
              <w:right w:val="single" w:sz="6" w:space="0" w:color="auto"/>
            </w:tcBorders>
          </w:tcPr>
          <w:p w14:paraId="6C380E47" w14:textId="77777777" w:rsidR="00805D11" w:rsidRPr="003D7E28" w:rsidRDefault="00805D11" w:rsidP="00FB108A">
            <w:pPr>
              <w:pStyle w:val="Maintext"/>
            </w:pPr>
            <w:r w:rsidRPr="003D7E28">
              <w:t>Record length (=</w:t>
            </w:r>
            <w:r>
              <w:t>996</w:t>
            </w:r>
            <w:r w:rsidRPr="003D7E28">
              <w:t>)</w:t>
            </w:r>
          </w:p>
        </w:tc>
        <w:tc>
          <w:tcPr>
            <w:tcW w:w="1417" w:type="dxa"/>
            <w:tcBorders>
              <w:top w:val="single" w:sz="6" w:space="0" w:color="auto"/>
              <w:left w:val="single" w:sz="6" w:space="0" w:color="auto"/>
              <w:bottom w:val="single" w:sz="6" w:space="0" w:color="auto"/>
              <w:right w:val="single" w:sz="6" w:space="0" w:color="auto"/>
            </w:tcBorders>
          </w:tcPr>
          <w:p w14:paraId="6C380E48" w14:textId="77777777" w:rsidR="00805D11" w:rsidRPr="00CB5A5A" w:rsidRDefault="00C32568" w:rsidP="0048457E">
            <w:pPr>
              <w:pStyle w:val="Maintext"/>
            </w:pPr>
            <w:hyperlink w:anchor="d7_1" w:history="1">
              <w:r w:rsidR="00805D11">
                <w:rPr>
                  <w:b/>
                  <w:noProof/>
                </w:rPr>
                <w:t>6.1</w:t>
              </w:r>
            </w:hyperlink>
          </w:p>
        </w:tc>
      </w:tr>
      <w:tr w:rsidR="00FC614C" w:rsidRPr="003D7E28" w14:paraId="6C380E50"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4A" w14:textId="77777777" w:rsidR="00FC614C" w:rsidRPr="003D7E28" w:rsidRDefault="00FC614C" w:rsidP="0014038A">
            <w:pPr>
              <w:pStyle w:val="Maintext"/>
            </w:pPr>
            <w:r w:rsidRPr="003D7E28">
              <w:t>4-13</w:t>
            </w:r>
          </w:p>
        </w:tc>
        <w:tc>
          <w:tcPr>
            <w:tcW w:w="990" w:type="dxa"/>
            <w:tcBorders>
              <w:top w:val="single" w:sz="6" w:space="0" w:color="auto"/>
              <w:left w:val="single" w:sz="6" w:space="0" w:color="auto"/>
              <w:bottom w:val="single" w:sz="6" w:space="0" w:color="auto"/>
              <w:right w:val="single" w:sz="6" w:space="0" w:color="auto"/>
            </w:tcBorders>
          </w:tcPr>
          <w:p w14:paraId="6C380E4B" w14:textId="77777777" w:rsidR="00FC614C" w:rsidRPr="003D7E28" w:rsidRDefault="00FC614C" w:rsidP="0014038A">
            <w:pPr>
              <w:pStyle w:val="Maintext"/>
            </w:pPr>
            <w:r w:rsidRPr="003D7E28">
              <w:t>10</w:t>
            </w:r>
          </w:p>
        </w:tc>
        <w:tc>
          <w:tcPr>
            <w:tcW w:w="990" w:type="dxa"/>
            <w:tcBorders>
              <w:top w:val="single" w:sz="6" w:space="0" w:color="auto"/>
              <w:left w:val="single" w:sz="6" w:space="0" w:color="auto"/>
              <w:bottom w:val="single" w:sz="6" w:space="0" w:color="auto"/>
              <w:right w:val="single" w:sz="6" w:space="0" w:color="auto"/>
            </w:tcBorders>
          </w:tcPr>
          <w:p w14:paraId="6C380E4C" w14:textId="77777777" w:rsidR="00FC614C" w:rsidRPr="003D7E28" w:rsidRDefault="00FC614C"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6C380E4D" w14:textId="77777777" w:rsidR="00FC614C" w:rsidRPr="003D7E28" w:rsidRDefault="00FC614C" w:rsidP="0014038A">
            <w:pPr>
              <w:pStyle w:val="Maintext"/>
            </w:pPr>
            <w:r w:rsidRPr="003D7E28">
              <w:t>M</w:t>
            </w:r>
          </w:p>
        </w:tc>
        <w:tc>
          <w:tcPr>
            <w:tcW w:w="4262" w:type="dxa"/>
            <w:tcBorders>
              <w:top w:val="single" w:sz="6" w:space="0" w:color="auto"/>
              <w:left w:val="single" w:sz="6" w:space="0" w:color="auto"/>
              <w:bottom w:val="single" w:sz="6" w:space="0" w:color="auto"/>
              <w:right w:val="single" w:sz="6" w:space="0" w:color="auto"/>
            </w:tcBorders>
          </w:tcPr>
          <w:p w14:paraId="6C380E4E" w14:textId="77777777" w:rsidR="00FC614C" w:rsidRPr="003D7E28" w:rsidRDefault="00FC614C" w:rsidP="0014038A">
            <w:pPr>
              <w:pStyle w:val="Maintext"/>
            </w:pPr>
            <w:r w:rsidRPr="003D7E28">
              <w:t>Record identifier (=FILE-TOTAL)</w:t>
            </w:r>
          </w:p>
        </w:tc>
        <w:bookmarkStart w:id="206" w:name="r7_63"/>
        <w:tc>
          <w:tcPr>
            <w:tcW w:w="1417" w:type="dxa"/>
            <w:tcBorders>
              <w:top w:val="single" w:sz="6" w:space="0" w:color="auto"/>
              <w:left w:val="single" w:sz="6" w:space="0" w:color="auto"/>
              <w:bottom w:val="single" w:sz="6" w:space="0" w:color="auto"/>
              <w:right w:val="single" w:sz="6" w:space="0" w:color="auto"/>
            </w:tcBorders>
          </w:tcPr>
          <w:p w14:paraId="6C380E4F" w14:textId="77777777" w:rsidR="00FC614C" w:rsidRPr="00A141E6" w:rsidRDefault="00FC614C" w:rsidP="00184626">
            <w:pPr>
              <w:pStyle w:val="Maintext"/>
            </w:pPr>
            <w:r w:rsidRPr="00423EE0">
              <w:rPr>
                <w:b/>
              </w:rPr>
              <w:fldChar w:fldCharType="begin"/>
            </w:r>
            <w:r>
              <w:rPr>
                <w:b/>
              </w:rPr>
              <w:instrText>HYPERLINK  \l "d7_63"</w:instrText>
            </w:r>
            <w:r w:rsidRPr="00423EE0">
              <w:rPr>
                <w:b/>
              </w:rPr>
              <w:fldChar w:fldCharType="separate"/>
            </w:r>
            <w:r w:rsidRPr="006D2B10">
              <w:rPr>
                <w:rStyle w:val="Hyperlink"/>
                <w:noProof w:val="0"/>
                <w:color w:val="auto"/>
                <w:u w:val="none"/>
              </w:rPr>
              <w:t>6.6</w:t>
            </w:r>
            <w:r>
              <w:rPr>
                <w:rStyle w:val="Hyperlink"/>
                <w:noProof w:val="0"/>
                <w:color w:val="auto"/>
                <w:u w:val="none"/>
              </w:rPr>
              <w:t>3</w:t>
            </w:r>
            <w:r w:rsidRPr="00423EE0">
              <w:rPr>
                <w:b/>
              </w:rPr>
              <w:fldChar w:fldCharType="end"/>
            </w:r>
            <w:bookmarkEnd w:id="206"/>
          </w:p>
        </w:tc>
      </w:tr>
      <w:tr w:rsidR="00FC614C" w:rsidRPr="003D7E28" w14:paraId="6C380E57"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51" w14:textId="77777777" w:rsidR="00FC614C" w:rsidRPr="003D7E28" w:rsidRDefault="00FC614C" w:rsidP="0014038A">
            <w:pPr>
              <w:pStyle w:val="Maintext"/>
            </w:pPr>
            <w:r w:rsidRPr="003D7E28">
              <w:t>14-21</w:t>
            </w:r>
          </w:p>
        </w:tc>
        <w:tc>
          <w:tcPr>
            <w:tcW w:w="990" w:type="dxa"/>
            <w:tcBorders>
              <w:top w:val="single" w:sz="6" w:space="0" w:color="auto"/>
              <w:left w:val="single" w:sz="6" w:space="0" w:color="auto"/>
              <w:bottom w:val="single" w:sz="6" w:space="0" w:color="auto"/>
              <w:right w:val="single" w:sz="6" w:space="0" w:color="auto"/>
            </w:tcBorders>
          </w:tcPr>
          <w:p w14:paraId="6C380E52" w14:textId="77777777" w:rsidR="00FC614C" w:rsidRPr="003D7E28" w:rsidRDefault="00FC614C" w:rsidP="0014038A">
            <w:pPr>
              <w:pStyle w:val="Maintext"/>
            </w:pPr>
            <w:r w:rsidRPr="003D7E28">
              <w:t>8</w:t>
            </w:r>
          </w:p>
        </w:tc>
        <w:tc>
          <w:tcPr>
            <w:tcW w:w="990" w:type="dxa"/>
            <w:tcBorders>
              <w:top w:val="single" w:sz="6" w:space="0" w:color="auto"/>
              <w:left w:val="single" w:sz="6" w:space="0" w:color="auto"/>
              <w:bottom w:val="single" w:sz="6" w:space="0" w:color="auto"/>
              <w:right w:val="single" w:sz="6" w:space="0" w:color="auto"/>
            </w:tcBorders>
          </w:tcPr>
          <w:p w14:paraId="6C380E53" w14:textId="77777777" w:rsidR="00FC614C" w:rsidRPr="003D7E28" w:rsidRDefault="00FC614C"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6C380E54" w14:textId="77777777" w:rsidR="00FC614C" w:rsidRPr="003D7E28" w:rsidRDefault="00FC614C" w:rsidP="0014038A">
            <w:pPr>
              <w:pStyle w:val="Maintext"/>
            </w:pPr>
            <w:r w:rsidRPr="003D7E28">
              <w:t>M</w:t>
            </w:r>
          </w:p>
        </w:tc>
        <w:tc>
          <w:tcPr>
            <w:tcW w:w="4262" w:type="dxa"/>
            <w:tcBorders>
              <w:top w:val="single" w:sz="6" w:space="0" w:color="auto"/>
              <w:left w:val="single" w:sz="6" w:space="0" w:color="auto"/>
              <w:bottom w:val="single" w:sz="6" w:space="0" w:color="auto"/>
              <w:right w:val="single" w:sz="6" w:space="0" w:color="auto"/>
            </w:tcBorders>
          </w:tcPr>
          <w:p w14:paraId="6C380E55" w14:textId="77777777" w:rsidR="00FC614C" w:rsidRPr="003D7E28" w:rsidRDefault="00FC614C" w:rsidP="0014038A">
            <w:pPr>
              <w:pStyle w:val="Maintext"/>
            </w:pPr>
            <w:r w:rsidRPr="003D7E28">
              <w:t>Number of records</w:t>
            </w:r>
            <w:r>
              <w:t xml:space="preserve"> on file</w:t>
            </w:r>
          </w:p>
        </w:tc>
        <w:bookmarkStart w:id="207" w:name="r7_64"/>
        <w:tc>
          <w:tcPr>
            <w:tcW w:w="1417" w:type="dxa"/>
            <w:tcBorders>
              <w:top w:val="single" w:sz="6" w:space="0" w:color="auto"/>
              <w:left w:val="single" w:sz="6" w:space="0" w:color="auto"/>
              <w:bottom w:val="single" w:sz="6" w:space="0" w:color="auto"/>
              <w:right w:val="single" w:sz="6" w:space="0" w:color="auto"/>
            </w:tcBorders>
          </w:tcPr>
          <w:p w14:paraId="6C380E56" w14:textId="77777777" w:rsidR="00FC614C" w:rsidRPr="00A141E6" w:rsidRDefault="00FC614C" w:rsidP="00184626">
            <w:pPr>
              <w:pStyle w:val="Maintext"/>
            </w:pPr>
            <w:r w:rsidRPr="00423EE0">
              <w:rPr>
                <w:b/>
              </w:rPr>
              <w:fldChar w:fldCharType="begin"/>
            </w:r>
            <w:r>
              <w:rPr>
                <w:b/>
              </w:rPr>
              <w:instrText>HYPERLINK  \l "d7_64"</w:instrText>
            </w:r>
            <w:r w:rsidRPr="00423EE0">
              <w:rPr>
                <w:b/>
              </w:rPr>
              <w:fldChar w:fldCharType="separate"/>
            </w:r>
            <w:r w:rsidRPr="006D2B10">
              <w:rPr>
                <w:rStyle w:val="Hyperlink"/>
                <w:noProof w:val="0"/>
                <w:color w:val="auto"/>
                <w:u w:val="none"/>
              </w:rPr>
              <w:t>6.6</w:t>
            </w:r>
            <w:r>
              <w:rPr>
                <w:rStyle w:val="Hyperlink"/>
                <w:noProof w:val="0"/>
                <w:color w:val="auto"/>
                <w:u w:val="none"/>
              </w:rPr>
              <w:t>4</w:t>
            </w:r>
            <w:r w:rsidRPr="00423EE0">
              <w:rPr>
                <w:b/>
              </w:rPr>
              <w:fldChar w:fldCharType="end"/>
            </w:r>
            <w:bookmarkEnd w:id="207"/>
          </w:p>
        </w:tc>
      </w:tr>
      <w:tr w:rsidR="00FC614C" w:rsidRPr="003D7E28" w14:paraId="6C380E5E"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58" w14:textId="77777777" w:rsidR="00FC614C" w:rsidRPr="003D7E28" w:rsidRDefault="00FC614C" w:rsidP="00B16CFD">
            <w:pPr>
              <w:pStyle w:val="Maintext"/>
            </w:pPr>
            <w:r>
              <w:t>22-32</w:t>
            </w:r>
          </w:p>
        </w:tc>
        <w:tc>
          <w:tcPr>
            <w:tcW w:w="990" w:type="dxa"/>
            <w:tcBorders>
              <w:top w:val="single" w:sz="6" w:space="0" w:color="auto"/>
              <w:left w:val="single" w:sz="6" w:space="0" w:color="auto"/>
              <w:bottom w:val="single" w:sz="6" w:space="0" w:color="auto"/>
              <w:right w:val="single" w:sz="6" w:space="0" w:color="auto"/>
            </w:tcBorders>
          </w:tcPr>
          <w:p w14:paraId="6C380E59" w14:textId="77777777" w:rsidR="00FC614C" w:rsidRDefault="00FC614C"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E5A" w14:textId="77777777" w:rsidR="00FC614C" w:rsidRPr="003D7E28" w:rsidRDefault="00FC614C"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E5B" w14:textId="77777777" w:rsidR="00FC614C" w:rsidRPr="003D7E28" w:rsidRDefault="00FC614C" w:rsidP="0014038A">
            <w:pPr>
              <w:pStyle w:val="Maintext"/>
            </w:pPr>
            <w:r>
              <w:t>M</w:t>
            </w:r>
          </w:p>
        </w:tc>
        <w:tc>
          <w:tcPr>
            <w:tcW w:w="4262" w:type="dxa"/>
            <w:tcBorders>
              <w:top w:val="single" w:sz="6" w:space="0" w:color="auto"/>
              <w:left w:val="single" w:sz="6" w:space="0" w:color="auto"/>
              <w:bottom w:val="single" w:sz="6" w:space="0" w:color="auto"/>
              <w:right w:val="single" w:sz="6" w:space="0" w:color="auto"/>
            </w:tcBorders>
          </w:tcPr>
          <w:p w14:paraId="6C380E5C" w14:textId="77777777" w:rsidR="00FC614C" w:rsidRPr="003D7E28" w:rsidRDefault="00FC614C" w:rsidP="0048457E">
            <w:pPr>
              <w:pStyle w:val="Maintext"/>
            </w:pPr>
            <w:r>
              <w:t>Count of IDENTITYs on file</w:t>
            </w:r>
          </w:p>
        </w:tc>
        <w:bookmarkStart w:id="208" w:name="r7_65"/>
        <w:tc>
          <w:tcPr>
            <w:tcW w:w="1417" w:type="dxa"/>
            <w:tcBorders>
              <w:top w:val="single" w:sz="6" w:space="0" w:color="auto"/>
              <w:left w:val="single" w:sz="6" w:space="0" w:color="auto"/>
              <w:bottom w:val="single" w:sz="6" w:space="0" w:color="auto"/>
              <w:right w:val="single" w:sz="6" w:space="0" w:color="auto"/>
            </w:tcBorders>
          </w:tcPr>
          <w:p w14:paraId="6C380E5D" w14:textId="77777777" w:rsidR="00FC614C" w:rsidRPr="00E80813" w:rsidRDefault="00FC614C" w:rsidP="00184626">
            <w:pPr>
              <w:pStyle w:val="Maintext"/>
              <w:rPr>
                <w:szCs w:val="22"/>
              </w:rPr>
            </w:pPr>
            <w:r w:rsidRPr="006D2B10">
              <w:rPr>
                <w:b/>
              </w:rPr>
              <w:fldChar w:fldCharType="begin"/>
            </w:r>
            <w:r>
              <w:rPr>
                <w:b/>
              </w:rPr>
              <w:instrText>HYPERLINK  \l "d7_65"</w:instrText>
            </w:r>
            <w:r w:rsidRPr="006D2B10">
              <w:rPr>
                <w:b/>
              </w:rPr>
              <w:fldChar w:fldCharType="separate"/>
            </w:r>
            <w:r w:rsidRPr="006D2B10">
              <w:rPr>
                <w:rStyle w:val="Hyperlink"/>
                <w:noProof w:val="0"/>
                <w:color w:val="auto"/>
                <w:u w:val="none"/>
              </w:rPr>
              <w:t>6.6</w:t>
            </w:r>
            <w:r>
              <w:rPr>
                <w:rStyle w:val="Hyperlink"/>
                <w:noProof w:val="0"/>
                <w:color w:val="auto"/>
                <w:u w:val="none"/>
              </w:rPr>
              <w:t>5</w:t>
            </w:r>
            <w:r w:rsidRPr="006D2B10">
              <w:rPr>
                <w:b/>
              </w:rPr>
              <w:fldChar w:fldCharType="end"/>
            </w:r>
            <w:bookmarkEnd w:id="208"/>
          </w:p>
        </w:tc>
      </w:tr>
      <w:tr w:rsidR="00FC614C" w:rsidRPr="003D7E28" w14:paraId="6C380E65"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5F" w14:textId="77777777" w:rsidR="00FC614C" w:rsidRPr="003D7E28" w:rsidRDefault="00FC614C" w:rsidP="00B16CFD">
            <w:pPr>
              <w:pStyle w:val="Maintext"/>
            </w:pPr>
            <w:r>
              <w:t>33-43</w:t>
            </w:r>
          </w:p>
        </w:tc>
        <w:tc>
          <w:tcPr>
            <w:tcW w:w="990" w:type="dxa"/>
            <w:tcBorders>
              <w:top w:val="single" w:sz="6" w:space="0" w:color="auto"/>
              <w:left w:val="single" w:sz="6" w:space="0" w:color="auto"/>
              <w:bottom w:val="single" w:sz="6" w:space="0" w:color="auto"/>
              <w:right w:val="single" w:sz="6" w:space="0" w:color="auto"/>
            </w:tcBorders>
          </w:tcPr>
          <w:p w14:paraId="6C380E60" w14:textId="77777777" w:rsidR="00FC614C" w:rsidRDefault="00FC614C"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C380E61" w14:textId="77777777" w:rsidR="00FC614C" w:rsidRPr="003D7E28" w:rsidRDefault="00FC614C"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C380E62" w14:textId="77777777" w:rsidR="00FC614C" w:rsidRPr="003D7E28" w:rsidRDefault="00FC614C" w:rsidP="0014038A">
            <w:pPr>
              <w:pStyle w:val="Maintext"/>
            </w:pPr>
            <w:r>
              <w:t>M</w:t>
            </w:r>
          </w:p>
        </w:tc>
        <w:tc>
          <w:tcPr>
            <w:tcW w:w="4262" w:type="dxa"/>
            <w:tcBorders>
              <w:top w:val="single" w:sz="6" w:space="0" w:color="auto"/>
              <w:left w:val="single" w:sz="6" w:space="0" w:color="auto"/>
              <w:bottom w:val="single" w:sz="6" w:space="0" w:color="auto"/>
              <w:right w:val="single" w:sz="6" w:space="0" w:color="auto"/>
            </w:tcBorders>
          </w:tcPr>
          <w:p w14:paraId="6C380E63" w14:textId="77777777" w:rsidR="00FC614C" w:rsidRPr="003D7E28" w:rsidRDefault="00FC614C" w:rsidP="0048457E">
            <w:pPr>
              <w:pStyle w:val="Maintext"/>
            </w:pPr>
            <w:r>
              <w:t>Count of DESSs on file</w:t>
            </w:r>
          </w:p>
        </w:tc>
        <w:bookmarkStart w:id="209" w:name="r7_66"/>
        <w:tc>
          <w:tcPr>
            <w:tcW w:w="1417" w:type="dxa"/>
            <w:tcBorders>
              <w:top w:val="single" w:sz="6" w:space="0" w:color="auto"/>
              <w:left w:val="single" w:sz="6" w:space="0" w:color="auto"/>
              <w:bottom w:val="single" w:sz="6" w:space="0" w:color="auto"/>
              <w:right w:val="single" w:sz="6" w:space="0" w:color="auto"/>
            </w:tcBorders>
          </w:tcPr>
          <w:p w14:paraId="6C380E64" w14:textId="77777777" w:rsidR="00FC614C" w:rsidRPr="00E80813" w:rsidRDefault="00FC614C" w:rsidP="00184626">
            <w:pPr>
              <w:pStyle w:val="Maintext"/>
              <w:rPr>
                <w:szCs w:val="22"/>
              </w:rPr>
            </w:pPr>
            <w:r w:rsidRPr="006D2B10">
              <w:rPr>
                <w:b/>
              </w:rPr>
              <w:fldChar w:fldCharType="begin"/>
            </w:r>
            <w:r>
              <w:rPr>
                <w:b/>
              </w:rPr>
              <w:instrText>HYPERLINK  \l "d7_66"</w:instrText>
            </w:r>
            <w:r w:rsidRPr="006D2B10">
              <w:rPr>
                <w:b/>
              </w:rPr>
              <w:fldChar w:fldCharType="separate"/>
            </w:r>
            <w:r w:rsidRPr="006D2B10">
              <w:rPr>
                <w:rStyle w:val="Hyperlink"/>
                <w:noProof w:val="0"/>
                <w:color w:val="auto"/>
                <w:u w:val="none"/>
              </w:rPr>
              <w:t>6.6</w:t>
            </w:r>
            <w:r>
              <w:rPr>
                <w:rStyle w:val="Hyperlink"/>
                <w:noProof w:val="0"/>
                <w:color w:val="auto"/>
                <w:u w:val="none"/>
              </w:rPr>
              <w:t>6</w:t>
            </w:r>
            <w:r w:rsidRPr="006D2B10">
              <w:rPr>
                <w:b/>
              </w:rPr>
              <w:fldChar w:fldCharType="end"/>
            </w:r>
            <w:bookmarkEnd w:id="209"/>
          </w:p>
        </w:tc>
      </w:tr>
      <w:tr w:rsidR="00FC614C" w:rsidRPr="003D7E28" w14:paraId="6C380E6C" w14:textId="77777777" w:rsidTr="009D2B48">
        <w:trPr>
          <w:cantSplit/>
        </w:trPr>
        <w:tc>
          <w:tcPr>
            <w:tcW w:w="1318" w:type="dxa"/>
            <w:tcBorders>
              <w:top w:val="single" w:sz="6" w:space="0" w:color="auto"/>
              <w:left w:val="single" w:sz="6" w:space="0" w:color="auto"/>
              <w:bottom w:val="single" w:sz="6" w:space="0" w:color="auto"/>
              <w:right w:val="single" w:sz="6" w:space="0" w:color="auto"/>
            </w:tcBorders>
          </w:tcPr>
          <w:p w14:paraId="6C380E66" w14:textId="77777777" w:rsidR="00FC614C" w:rsidRPr="003D7E28" w:rsidRDefault="00FC614C" w:rsidP="00B16CFD">
            <w:pPr>
              <w:pStyle w:val="Maintext"/>
            </w:pPr>
            <w:r>
              <w:t>44-996</w:t>
            </w:r>
          </w:p>
        </w:tc>
        <w:tc>
          <w:tcPr>
            <w:tcW w:w="990" w:type="dxa"/>
            <w:tcBorders>
              <w:top w:val="single" w:sz="6" w:space="0" w:color="auto"/>
              <w:left w:val="single" w:sz="6" w:space="0" w:color="auto"/>
              <w:bottom w:val="single" w:sz="6" w:space="0" w:color="auto"/>
              <w:right w:val="single" w:sz="6" w:space="0" w:color="auto"/>
            </w:tcBorders>
          </w:tcPr>
          <w:p w14:paraId="6C380E67" w14:textId="77777777" w:rsidR="00FC614C" w:rsidRPr="003D7E28" w:rsidRDefault="00FC614C" w:rsidP="00B16CFD">
            <w:pPr>
              <w:pStyle w:val="Maintext"/>
            </w:pPr>
            <w:r>
              <w:t>953</w:t>
            </w:r>
          </w:p>
        </w:tc>
        <w:tc>
          <w:tcPr>
            <w:tcW w:w="990" w:type="dxa"/>
            <w:tcBorders>
              <w:top w:val="single" w:sz="6" w:space="0" w:color="auto"/>
              <w:left w:val="single" w:sz="6" w:space="0" w:color="auto"/>
              <w:bottom w:val="single" w:sz="6" w:space="0" w:color="auto"/>
              <w:right w:val="single" w:sz="6" w:space="0" w:color="auto"/>
            </w:tcBorders>
          </w:tcPr>
          <w:p w14:paraId="6C380E68" w14:textId="77777777" w:rsidR="00FC614C" w:rsidRPr="003D7E28" w:rsidRDefault="00FC614C"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6C380E69" w14:textId="77777777" w:rsidR="00FC614C" w:rsidRPr="003D7E28" w:rsidRDefault="00FC614C" w:rsidP="0014038A">
            <w:pPr>
              <w:pStyle w:val="Maintext"/>
            </w:pPr>
            <w:r w:rsidRPr="003D7E28">
              <w:t>S</w:t>
            </w:r>
          </w:p>
        </w:tc>
        <w:tc>
          <w:tcPr>
            <w:tcW w:w="4262" w:type="dxa"/>
            <w:tcBorders>
              <w:top w:val="single" w:sz="6" w:space="0" w:color="auto"/>
              <w:left w:val="single" w:sz="6" w:space="0" w:color="auto"/>
              <w:bottom w:val="single" w:sz="6" w:space="0" w:color="auto"/>
              <w:right w:val="single" w:sz="6" w:space="0" w:color="auto"/>
            </w:tcBorders>
          </w:tcPr>
          <w:p w14:paraId="6C380E6A" w14:textId="77777777" w:rsidR="00FC614C" w:rsidRPr="003D7E28" w:rsidRDefault="00FC614C" w:rsidP="0014038A">
            <w:pPr>
              <w:pStyle w:val="Maintext"/>
            </w:pPr>
            <w:r w:rsidRPr="003D7E28">
              <w:t>Filler</w:t>
            </w:r>
          </w:p>
        </w:tc>
        <w:tc>
          <w:tcPr>
            <w:tcW w:w="1417" w:type="dxa"/>
            <w:tcBorders>
              <w:top w:val="single" w:sz="6" w:space="0" w:color="auto"/>
              <w:left w:val="single" w:sz="6" w:space="0" w:color="auto"/>
              <w:bottom w:val="single" w:sz="6" w:space="0" w:color="auto"/>
              <w:right w:val="single" w:sz="6" w:space="0" w:color="auto"/>
            </w:tcBorders>
          </w:tcPr>
          <w:p w14:paraId="6C380E6B" w14:textId="77777777" w:rsidR="00FC614C" w:rsidRPr="00E80813" w:rsidRDefault="00C32568" w:rsidP="0014038A">
            <w:pPr>
              <w:pStyle w:val="Maintext"/>
              <w:rPr>
                <w:szCs w:val="22"/>
              </w:rPr>
            </w:pPr>
            <w:hyperlink w:anchor="d7_18" w:history="1">
              <w:r w:rsidR="00FC614C" w:rsidRPr="009D2B48">
                <w:rPr>
                  <w:rStyle w:val="Hyperlink"/>
                  <w:noProof w:val="0"/>
                  <w:color w:val="auto"/>
                  <w:szCs w:val="22"/>
                  <w:u w:val="none"/>
                </w:rPr>
                <w:t>6.18</w:t>
              </w:r>
            </w:hyperlink>
          </w:p>
        </w:tc>
      </w:tr>
    </w:tbl>
    <w:p w14:paraId="6C380E6D" w14:textId="77777777" w:rsidR="00794F96" w:rsidRPr="003D7E28" w:rsidRDefault="00794F96" w:rsidP="00794F96">
      <w:pPr>
        <w:pStyle w:val="Head1"/>
      </w:pPr>
      <w:r w:rsidRPr="003D7E28">
        <w:br w:type="page"/>
      </w:r>
      <w:bookmarkStart w:id="210" w:name="_Toc155507568"/>
      <w:bookmarkStart w:id="211" w:name="_Toc155585474"/>
      <w:bookmarkStart w:id="212" w:name="_Toc158104815"/>
      <w:bookmarkStart w:id="213" w:name="_Toc165192691"/>
      <w:bookmarkStart w:id="214" w:name="_Toc331684589"/>
      <w:bookmarkStart w:id="215" w:name="_Toc87517817"/>
      <w:r w:rsidR="00B16CFD">
        <w:lastRenderedPageBreak/>
        <w:t>6</w:t>
      </w:r>
      <w:r w:rsidR="00B16CFD" w:rsidRPr="003D7E28">
        <w:t xml:space="preserve"> </w:t>
      </w:r>
      <w:r w:rsidRPr="003D7E28">
        <w:t>Data field definitions and validation rules</w:t>
      </w:r>
      <w:bookmarkEnd w:id="210"/>
      <w:bookmarkEnd w:id="211"/>
      <w:bookmarkEnd w:id="212"/>
      <w:bookmarkEnd w:id="213"/>
      <w:bookmarkEnd w:id="214"/>
      <w:bookmarkEnd w:id="215"/>
    </w:p>
    <w:p w14:paraId="6C380E6E" w14:textId="77777777" w:rsidR="00794F96" w:rsidRPr="003D7E28" w:rsidRDefault="00794F96" w:rsidP="00794F96">
      <w:pPr>
        <w:pStyle w:val="Head2"/>
      </w:pPr>
      <w:bookmarkStart w:id="216" w:name="_Toc165192692"/>
      <w:bookmarkStart w:id="217" w:name="_Toc331684590"/>
      <w:bookmarkStart w:id="218" w:name="_Toc87517818"/>
      <w:bookmarkStart w:id="219" w:name="_Toc155585475"/>
      <w:bookmarkStart w:id="220" w:name="_Toc158104816"/>
      <w:r w:rsidRPr="003D7E28">
        <w:t>Reporting of address details</w:t>
      </w:r>
      <w:bookmarkEnd w:id="216"/>
      <w:bookmarkEnd w:id="217"/>
      <w:bookmarkEnd w:id="218"/>
    </w:p>
    <w:bookmarkEnd w:id="219"/>
    <w:bookmarkEnd w:id="220"/>
    <w:p w14:paraId="6C380E6F" w14:textId="77777777" w:rsidR="00794F96" w:rsidRDefault="00794F96" w:rsidP="00794F96">
      <w:pPr>
        <w:pStyle w:val="Maintext"/>
      </w:pPr>
      <w:r w:rsidRPr="003D7E28">
        <w:t xml:space="preserve">It is important that address information provided in the reports supports the automatic issue of correspondence to </w:t>
      </w:r>
      <w:r w:rsidR="004B24D6">
        <w:t>reporting parties</w:t>
      </w:r>
      <w:r w:rsidR="004B24D6" w:rsidRPr="003D7E28">
        <w:t xml:space="preserve"> </w:t>
      </w:r>
      <w:r w:rsidRPr="003D7E28">
        <w:t xml:space="preserve">and </w:t>
      </w:r>
      <w:r w:rsidR="004B24D6">
        <w:t>intermediaries</w:t>
      </w:r>
      <w:r w:rsidRPr="003D7E28">
        <w:t>. Address fields in all records provide for a standard structure in reporting with two fields (two lines) of 38 characters provided for the street address information. There are separate fields for suburb</w:t>
      </w:r>
      <w:r>
        <w:t xml:space="preserve">, </w:t>
      </w:r>
      <w:r w:rsidRPr="003D7E28">
        <w:t>town</w:t>
      </w:r>
      <w:r>
        <w:t xml:space="preserve"> or </w:t>
      </w:r>
      <w:r w:rsidRPr="003D7E28">
        <w:t>locality, state</w:t>
      </w:r>
      <w:r>
        <w:t xml:space="preserve"> or </w:t>
      </w:r>
      <w:r w:rsidRPr="003D7E28">
        <w:t>territory and postcode.</w:t>
      </w:r>
    </w:p>
    <w:p w14:paraId="6C380E70" w14:textId="77777777" w:rsidR="00794F96" w:rsidRDefault="00794F96" w:rsidP="00794F96">
      <w:pPr>
        <w:pStyle w:val="Maintext"/>
      </w:pPr>
    </w:p>
    <w:p w14:paraId="6C380E71" w14:textId="77777777" w:rsidR="00794F96" w:rsidRDefault="00794F96" w:rsidP="00794F96">
      <w:pPr>
        <w:pStyle w:val="Maintext"/>
      </w:pPr>
      <w:r w:rsidRPr="00E70682">
        <w:t xml:space="preserve">Valid values are: </w:t>
      </w:r>
    </w:p>
    <w:p w14:paraId="6C380E72" w14:textId="77777777" w:rsidR="00794F96" w:rsidRPr="003D7E28" w:rsidRDefault="00794F96" w:rsidP="00794F96">
      <w:pPr>
        <w:pStyle w:val="Maintext"/>
      </w:pPr>
      <w:r w:rsidRPr="00EA6168">
        <w:rPr>
          <w:b/>
        </w:rPr>
        <w:t>A-Z 0-9 ( ) space &amp; / apostrophe hyphen</w:t>
      </w:r>
    </w:p>
    <w:p w14:paraId="6C380E73" w14:textId="77777777" w:rsidR="00794F96" w:rsidRPr="003D7E28" w:rsidRDefault="00794F96" w:rsidP="00794F96">
      <w:pPr>
        <w:pStyle w:val="Maintext"/>
      </w:pPr>
    </w:p>
    <w:p w14:paraId="6C380E74" w14:textId="77777777" w:rsidR="00794F96" w:rsidRPr="003D7E28" w:rsidRDefault="00794F96" w:rsidP="00794F96">
      <w:pPr>
        <w:pStyle w:val="Maintext"/>
      </w:pPr>
      <w:r w:rsidRPr="003D7E28">
        <w:t>Where address fields are mandatory, they must not contain a blank at the beginning of the field, nor may they contain two spaces between words.</w:t>
      </w:r>
    </w:p>
    <w:p w14:paraId="6C380E75" w14:textId="77777777" w:rsidR="00794F96" w:rsidRPr="003D7E28" w:rsidRDefault="00794F96" w:rsidP="00794F96">
      <w:pPr>
        <w:pStyle w:val="Maintext"/>
      </w:pPr>
    </w:p>
    <w:p w14:paraId="6C380E76" w14:textId="77777777" w:rsidR="00794F96" w:rsidRPr="003D7E28" w:rsidRDefault="00794F96" w:rsidP="00794F96">
      <w:pPr>
        <w:pStyle w:val="Maintext"/>
      </w:pPr>
      <w:r w:rsidRPr="003D7E28">
        <w:t>Where the street address is longer than two lines, C/O lines are to be omitted.</w:t>
      </w:r>
    </w:p>
    <w:p w14:paraId="6C380E77" w14:textId="77777777" w:rsidR="00794F96" w:rsidRPr="003D7E28" w:rsidRDefault="00794F96" w:rsidP="00794F96">
      <w:pPr>
        <w:pStyle w:val="Maintext"/>
      </w:pPr>
    </w:p>
    <w:p w14:paraId="6C380E78"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6C381222" wp14:editId="6C381223">
            <wp:extent cx="171450" cy="17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The</w:t>
      </w:r>
      <w:r>
        <w:t xml:space="preserve"> suburb, town or locality, state or territory and postcode must be supplied in the separate fields provided and must not be included in the first or second address line fields</w:t>
      </w:r>
      <w:r w:rsidRPr="003D7E28">
        <w:t>.</w:t>
      </w:r>
    </w:p>
    <w:p w14:paraId="6C380E79" w14:textId="77777777" w:rsidR="00794F96" w:rsidRDefault="00794F96" w:rsidP="00794F96">
      <w:pPr>
        <w:pStyle w:val="Maintext"/>
        <w:outlineLvl w:val="0"/>
      </w:pPr>
    </w:p>
    <w:p w14:paraId="6C380E7A" w14:textId="77777777" w:rsidR="00794F96" w:rsidRPr="003D7E28" w:rsidRDefault="00794F96" w:rsidP="00794F96">
      <w:pPr>
        <w:pStyle w:val="Maintext"/>
      </w:pPr>
      <w:r w:rsidRPr="003D7E28">
        <w:t>The state or territory field contains the relevant state or territory for the address. The field must be set to one of the codes shown below:</w:t>
      </w:r>
    </w:p>
    <w:p w14:paraId="6C380E7B" w14:textId="77777777" w:rsidR="00794F96" w:rsidRPr="003D7E28" w:rsidRDefault="00794F96" w:rsidP="00794F96">
      <w:pPr>
        <w:pStyle w:val="Maintext"/>
      </w:pPr>
    </w:p>
    <w:p w14:paraId="6C380E7C" w14:textId="77777777" w:rsidR="00794F96" w:rsidRPr="003D7E28" w:rsidRDefault="00794F96" w:rsidP="00794F96">
      <w:pPr>
        <w:pStyle w:val="Maintext"/>
      </w:pPr>
      <w:r w:rsidRPr="003D7E28">
        <w:rPr>
          <w:b/>
        </w:rPr>
        <w:t>ACT</w:t>
      </w:r>
      <w:r w:rsidRPr="003D7E28">
        <w:rPr>
          <w:b/>
        </w:rPr>
        <w:tab/>
      </w:r>
      <w:r w:rsidRPr="003D7E28">
        <w:t>Australian Capital Territory</w:t>
      </w:r>
    </w:p>
    <w:p w14:paraId="6C380E7D" w14:textId="77777777" w:rsidR="00794F96" w:rsidRPr="003D7E28" w:rsidRDefault="00794F96" w:rsidP="00794F96">
      <w:pPr>
        <w:pStyle w:val="Maintext"/>
      </w:pPr>
      <w:r w:rsidRPr="003D7E28">
        <w:rPr>
          <w:b/>
        </w:rPr>
        <w:t>NSW</w:t>
      </w:r>
      <w:r w:rsidRPr="003D7E28">
        <w:rPr>
          <w:b/>
        </w:rPr>
        <w:tab/>
      </w:r>
      <w:r w:rsidRPr="003D7E28">
        <w:t>New South Wales</w:t>
      </w:r>
    </w:p>
    <w:p w14:paraId="6C380E7E" w14:textId="77777777" w:rsidR="00794F96" w:rsidRPr="003D7E28" w:rsidRDefault="00794F96" w:rsidP="00794F96">
      <w:pPr>
        <w:pStyle w:val="Maintext"/>
      </w:pPr>
      <w:r w:rsidRPr="003D7E28">
        <w:rPr>
          <w:b/>
        </w:rPr>
        <w:t>NT</w:t>
      </w:r>
      <w:r w:rsidRPr="003D7E28">
        <w:rPr>
          <w:b/>
        </w:rPr>
        <w:tab/>
      </w:r>
      <w:r w:rsidRPr="003D7E28">
        <w:t>Northern Territory</w:t>
      </w:r>
    </w:p>
    <w:p w14:paraId="6C380E7F" w14:textId="77777777" w:rsidR="00794F96" w:rsidRPr="003D7E28" w:rsidRDefault="00794F96" w:rsidP="00794F96">
      <w:pPr>
        <w:pStyle w:val="Maintext"/>
      </w:pPr>
      <w:r w:rsidRPr="003D7E28">
        <w:rPr>
          <w:b/>
        </w:rPr>
        <w:t>QLD</w:t>
      </w:r>
      <w:r w:rsidRPr="003D7E28">
        <w:rPr>
          <w:b/>
        </w:rPr>
        <w:tab/>
      </w:r>
      <w:r w:rsidRPr="003D7E28">
        <w:t>Queensland</w:t>
      </w:r>
    </w:p>
    <w:p w14:paraId="6C380E80" w14:textId="77777777" w:rsidR="00794F96" w:rsidRPr="003D7E28" w:rsidRDefault="00794F96" w:rsidP="00794F96">
      <w:pPr>
        <w:pStyle w:val="Maintext"/>
      </w:pPr>
      <w:r w:rsidRPr="003D7E28">
        <w:rPr>
          <w:b/>
        </w:rPr>
        <w:t>SA</w:t>
      </w:r>
      <w:r w:rsidRPr="003D7E28">
        <w:rPr>
          <w:b/>
        </w:rPr>
        <w:tab/>
      </w:r>
      <w:r w:rsidRPr="003D7E28">
        <w:t>South Australia</w:t>
      </w:r>
    </w:p>
    <w:p w14:paraId="6C380E81" w14:textId="77777777" w:rsidR="00794F96" w:rsidRPr="003D7E28" w:rsidRDefault="00794F96" w:rsidP="00794F96">
      <w:pPr>
        <w:pStyle w:val="Maintext"/>
      </w:pPr>
      <w:r w:rsidRPr="003D7E28">
        <w:rPr>
          <w:b/>
        </w:rPr>
        <w:t>TAS</w:t>
      </w:r>
      <w:r w:rsidRPr="003D7E28">
        <w:rPr>
          <w:b/>
        </w:rPr>
        <w:tab/>
      </w:r>
      <w:r w:rsidRPr="003D7E28">
        <w:t>Tasmania</w:t>
      </w:r>
    </w:p>
    <w:p w14:paraId="6C380E82" w14:textId="77777777" w:rsidR="00794F96" w:rsidRPr="003D7E28" w:rsidRDefault="00794F96" w:rsidP="00794F96">
      <w:pPr>
        <w:pStyle w:val="Maintext"/>
      </w:pPr>
      <w:r w:rsidRPr="003D7E28">
        <w:rPr>
          <w:b/>
        </w:rPr>
        <w:t>VIC</w:t>
      </w:r>
      <w:r w:rsidRPr="003D7E28">
        <w:rPr>
          <w:b/>
        </w:rPr>
        <w:tab/>
      </w:r>
      <w:r w:rsidRPr="003D7E28">
        <w:t>Victoria</w:t>
      </w:r>
    </w:p>
    <w:p w14:paraId="6C380E83" w14:textId="77777777" w:rsidR="00794F96" w:rsidRPr="003D7E28" w:rsidRDefault="00794F96" w:rsidP="00794F96">
      <w:pPr>
        <w:pStyle w:val="Maintext"/>
      </w:pPr>
      <w:r w:rsidRPr="003D7E28">
        <w:rPr>
          <w:b/>
        </w:rPr>
        <w:t>WA</w:t>
      </w:r>
      <w:r w:rsidRPr="003D7E28">
        <w:rPr>
          <w:b/>
        </w:rPr>
        <w:tab/>
      </w:r>
      <w:r w:rsidRPr="003D7E28">
        <w:t>Western Australia</w:t>
      </w:r>
    </w:p>
    <w:p w14:paraId="6C380E84" w14:textId="77777777" w:rsidR="00794F96" w:rsidRPr="003D7E28" w:rsidRDefault="00794F96" w:rsidP="00794F96">
      <w:pPr>
        <w:pStyle w:val="Maintext"/>
      </w:pPr>
      <w:r w:rsidRPr="003D7E28">
        <w:rPr>
          <w:b/>
        </w:rPr>
        <w:t>OTH</w:t>
      </w:r>
      <w:r w:rsidRPr="003D7E28">
        <w:rPr>
          <w:b/>
        </w:rPr>
        <w:tab/>
      </w:r>
      <w:r w:rsidRPr="003D7E28">
        <w:t>Overseas addresses</w:t>
      </w:r>
    </w:p>
    <w:p w14:paraId="6C380E85" w14:textId="77777777" w:rsidR="00794F96" w:rsidRDefault="00794F96" w:rsidP="00794F96">
      <w:pPr>
        <w:pStyle w:val="Maintext"/>
      </w:pPr>
    </w:p>
    <w:p w14:paraId="6C380E86"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381224" wp14:editId="6C381225">
            <wp:extent cx="180975" cy="180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No other abbreviations are acceptable.</w:t>
      </w:r>
    </w:p>
    <w:p w14:paraId="6C380E87"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t xml:space="preserve">The postcode field should only contain numeric values from 0000-9999. If the field is </w:t>
      </w:r>
      <w:r w:rsidR="00A141E6">
        <w:t>m</w:t>
      </w:r>
      <w:r>
        <w:t>andatory, then a valid postcode must be reported. For example, 0000 is not a valid postcode.</w:t>
      </w:r>
    </w:p>
    <w:p w14:paraId="6C380E88" w14:textId="77777777" w:rsidR="00794F96" w:rsidRDefault="00794F96" w:rsidP="00794F96">
      <w:pPr>
        <w:pStyle w:val="Maintext"/>
      </w:pPr>
    </w:p>
    <w:p w14:paraId="6C380E89" w14:textId="77777777" w:rsidR="003E4DBE" w:rsidRDefault="003E4DBE" w:rsidP="00794F96">
      <w:pPr>
        <w:pStyle w:val="Maintext"/>
      </w:pPr>
    </w:p>
    <w:p w14:paraId="6C380E8A" w14:textId="77777777" w:rsidR="003E4DBE" w:rsidRDefault="003E4DBE" w:rsidP="00794F96">
      <w:pPr>
        <w:pStyle w:val="Maintext"/>
      </w:pPr>
    </w:p>
    <w:p w14:paraId="6C380E8B" w14:textId="77777777" w:rsidR="003E4DBE" w:rsidRDefault="003E4DBE" w:rsidP="00794F96">
      <w:pPr>
        <w:pStyle w:val="Maintext"/>
      </w:pPr>
    </w:p>
    <w:p w14:paraId="6C380E8C" w14:textId="77777777" w:rsidR="003E4DBE" w:rsidRDefault="003E4DBE" w:rsidP="00794F96">
      <w:pPr>
        <w:pStyle w:val="Maintext"/>
      </w:pPr>
    </w:p>
    <w:p w14:paraId="6C380E8D" w14:textId="77777777" w:rsidR="003E4DBE" w:rsidRDefault="003E4DBE" w:rsidP="00794F96">
      <w:pPr>
        <w:pStyle w:val="Maintext"/>
      </w:pPr>
    </w:p>
    <w:p w14:paraId="6C380E8E" w14:textId="77777777" w:rsidR="003E4DBE" w:rsidRDefault="003E4DBE" w:rsidP="00794F96">
      <w:pPr>
        <w:pStyle w:val="Maintext"/>
      </w:pPr>
    </w:p>
    <w:p w14:paraId="6C380E8F" w14:textId="77777777" w:rsidR="00794F96" w:rsidRDefault="00794F96" w:rsidP="00794F96">
      <w:pPr>
        <w:pStyle w:val="Maintext"/>
      </w:pPr>
      <w:r w:rsidRPr="003D7E28">
        <w:lastRenderedPageBreak/>
        <w:t>For an overseas address</w:t>
      </w:r>
      <w:r>
        <w:t>:</w:t>
      </w:r>
    </w:p>
    <w:p w14:paraId="6C380E90" w14:textId="77777777" w:rsidR="00794F96" w:rsidRPr="007E336F" w:rsidRDefault="00794F96" w:rsidP="00794F96">
      <w:pPr>
        <w:numPr>
          <w:ilvl w:val="0"/>
          <w:numId w:val="30"/>
        </w:numPr>
        <w:autoSpaceDE w:val="0"/>
        <w:autoSpaceDN w:val="0"/>
        <w:adjustRightInd w:val="0"/>
        <w:spacing w:before="60" w:after="60"/>
        <w:ind w:left="360" w:hanging="360"/>
        <w:rPr>
          <w:rFonts w:cs="Arial"/>
          <w:szCs w:val="22"/>
        </w:rPr>
      </w:pPr>
      <w:r w:rsidRPr="007E336F">
        <w:rPr>
          <w:rFonts w:cs="Arial"/>
          <w:szCs w:val="22"/>
        </w:rPr>
        <w:t xml:space="preserve">The postcode field must always be set to </w:t>
      </w:r>
      <w:r w:rsidRPr="007E336F">
        <w:rPr>
          <w:rFonts w:cs="Arial"/>
          <w:b/>
          <w:szCs w:val="22"/>
        </w:rPr>
        <w:t>9999</w:t>
      </w:r>
    </w:p>
    <w:p w14:paraId="6C380E91" w14:textId="77777777" w:rsidR="00794F96" w:rsidRPr="007E336F" w:rsidRDefault="00794F96" w:rsidP="00794F96">
      <w:pPr>
        <w:numPr>
          <w:ilvl w:val="0"/>
          <w:numId w:val="30"/>
        </w:numPr>
        <w:autoSpaceDE w:val="0"/>
        <w:autoSpaceDN w:val="0"/>
        <w:adjustRightInd w:val="0"/>
        <w:spacing w:before="60" w:after="60"/>
        <w:ind w:left="360" w:hanging="360"/>
        <w:rPr>
          <w:rFonts w:cs="Arial"/>
          <w:szCs w:val="22"/>
        </w:rPr>
      </w:pPr>
      <w:r w:rsidRPr="007E336F">
        <w:rPr>
          <w:rFonts w:cs="Arial"/>
          <w:szCs w:val="22"/>
        </w:rPr>
        <w:t>The street address must be provided in the first and second address lines</w:t>
      </w:r>
    </w:p>
    <w:p w14:paraId="6C380E92" w14:textId="77777777" w:rsidR="00794F96" w:rsidRPr="007E336F" w:rsidRDefault="00794F96" w:rsidP="00794F96">
      <w:pPr>
        <w:numPr>
          <w:ilvl w:val="0"/>
          <w:numId w:val="30"/>
        </w:numPr>
        <w:autoSpaceDE w:val="0"/>
        <w:autoSpaceDN w:val="0"/>
        <w:adjustRightInd w:val="0"/>
        <w:spacing w:before="60" w:after="60"/>
        <w:ind w:left="360" w:hanging="360"/>
        <w:rPr>
          <w:rFonts w:cs="Arial"/>
          <w:szCs w:val="22"/>
        </w:rPr>
      </w:pPr>
      <w:r w:rsidRPr="007E336F">
        <w:rPr>
          <w:rFonts w:cs="Arial"/>
          <w:szCs w:val="22"/>
        </w:rPr>
        <w:t xml:space="preserve">The town, state or region and area code must be reported in the suburb, town or locality field; </w:t>
      </w:r>
    </w:p>
    <w:p w14:paraId="6C380E93" w14:textId="77777777" w:rsidR="00794F96" w:rsidRPr="007E336F" w:rsidRDefault="00794F96" w:rsidP="00794F96">
      <w:pPr>
        <w:numPr>
          <w:ilvl w:val="0"/>
          <w:numId w:val="30"/>
        </w:numPr>
        <w:autoSpaceDE w:val="0"/>
        <w:autoSpaceDN w:val="0"/>
        <w:adjustRightInd w:val="0"/>
        <w:spacing w:before="60" w:after="60"/>
        <w:ind w:left="360" w:hanging="360"/>
        <w:rPr>
          <w:rFonts w:cs="Arial"/>
          <w:szCs w:val="22"/>
        </w:rPr>
      </w:pPr>
      <w:r w:rsidRPr="007E336F">
        <w:rPr>
          <w:rFonts w:cs="Arial"/>
          <w:szCs w:val="22"/>
        </w:rPr>
        <w:t xml:space="preserve">The state field must be reported as </w:t>
      </w:r>
      <w:r w:rsidRPr="00C07C1B">
        <w:rPr>
          <w:rFonts w:cs="Arial"/>
          <w:b/>
          <w:szCs w:val="22"/>
        </w:rPr>
        <w:t>OTH</w:t>
      </w:r>
      <w:r w:rsidRPr="007E336F">
        <w:rPr>
          <w:rFonts w:cs="Arial"/>
          <w:szCs w:val="22"/>
        </w:rPr>
        <w:t>; and</w:t>
      </w:r>
    </w:p>
    <w:p w14:paraId="6C380E94" w14:textId="77777777" w:rsidR="00794F96" w:rsidRPr="007E336F" w:rsidRDefault="00794F96" w:rsidP="00794F96">
      <w:pPr>
        <w:numPr>
          <w:ilvl w:val="0"/>
          <w:numId w:val="30"/>
        </w:numPr>
        <w:autoSpaceDE w:val="0"/>
        <w:autoSpaceDN w:val="0"/>
        <w:adjustRightInd w:val="0"/>
        <w:spacing w:before="60" w:after="60"/>
        <w:ind w:left="360" w:hanging="360"/>
        <w:rPr>
          <w:rFonts w:cs="Arial"/>
          <w:szCs w:val="22"/>
        </w:rPr>
      </w:pPr>
      <w:r w:rsidRPr="007E336F">
        <w:rPr>
          <w:rFonts w:cs="Arial"/>
          <w:szCs w:val="22"/>
        </w:rPr>
        <w:t>The name of the overseas country is to be provided in the country field.</w:t>
      </w:r>
    </w:p>
    <w:p w14:paraId="6C380E95" w14:textId="77777777" w:rsidR="00794F96" w:rsidRPr="003D7E28" w:rsidRDefault="00794F96" w:rsidP="00794F96">
      <w:pPr>
        <w:pStyle w:val="Maintext"/>
      </w:pPr>
      <w:r w:rsidRPr="003D7E28" w:rsidDel="009D52D8">
        <w:t xml:space="preserve"> </w:t>
      </w:r>
    </w:p>
    <w:p w14:paraId="6C380E96" w14:textId="77777777" w:rsidR="00794F96" w:rsidRPr="003D7E28" w:rsidRDefault="00794F96" w:rsidP="00794F96">
      <w:pPr>
        <w:pStyle w:val="Maintext"/>
      </w:pPr>
      <w:r w:rsidRPr="003D7E28">
        <w:t>For example, the overseas address 275 Central Park West, Apartment 14F, New York, NY, USA 10024 would be reported as shown below</w:t>
      </w:r>
      <w:r>
        <w:t>:</w:t>
      </w:r>
    </w:p>
    <w:p w14:paraId="6C380E97" w14:textId="77777777" w:rsidR="00794F96" w:rsidRPr="003D7E28" w:rsidRDefault="00794F96" w:rsidP="00794F9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4"/>
        <w:gridCol w:w="3046"/>
        <w:gridCol w:w="3028"/>
      </w:tblGrid>
      <w:tr w:rsidR="00794F96" w:rsidRPr="003D7E28" w14:paraId="6C380E9C" w14:textId="77777777" w:rsidTr="0014038A">
        <w:tc>
          <w:tcPr>
            <w:tcW w:w="1526" w:type="dxa"/>
          </w:tcPr>
          <w:p w14:paraId="6C380E98" w14:textId="77777777" w:rsidR="00794F96" w:rsidRPr="003D7E28" w:rsidRDefault="00794F96" w:rsidP="0014038A">
            <w:pPr>
              <w:pStyle w:val="Maintext"/>
            </w:pPr>
            <w:r w:rsidRPr="003D7E28">
              <w:t>Character position</w:t>
            </w:r>
          </w:p>
        </w:tc>
        <w:tc>
          <w:tcPr>
            <w:tcW w:w="1134" w:type="dxa"/>
          </w:tcPr>
          <w:p w14:paraId="6C380E99" w14:textId="77777777" w:rsidR="00794F96" w:rsidRPr="003D7E28" w:rsidRDefault="00794F96" w:rsidP="0014038A">
            <w:pPr>
              <w:pStyle w:val="Maintext"/>
            </w:pPr>
            <w:r w:rsidRPr="003D7E28">
              <w:t>Field length</w:t>
            </w:r>
          </w:p>
        </w:tc>
        <w:tc>
          <w:tcPr>
            <w:tcW w:w="3046" w:type="dxa"/>
          </w:tcPr>
          <w:p w14:paraId="6C380E9A" w14:textId="77777777" w:rsidR="00794F96" w:rsidRPr="003D7E28" w:rsidRDefault="00794F96" w:rsidP="0014038A">
            <w:pPr>
              <w:pStyle w:val="Maintext"/>
            </w:pPr>
            <w:r w:rsidRPr="003D7E28">
              <w:t>Field name</w:t>
            </w:r>
          </w:p>
        </w:tc>
        <w:tc>
          <w:tcPr>
            <w:tcW w:w="0" w:type="auto"/>
          </w:tcPr>
          <w:p w14:paraId="6C380E9B" w14:textId="77777777" w:rsidR="00794F96" w:rsidRPr="003D7E28" w:rsidRDefault="00794F96" w:rsidP="0014038A">
            <w:pPr>
              <w:pStyle w:val="Maintext"/>
            </w:pPr>
            <w:r w:rsidRPr="003D7E28">
              <w:t>Content</w:t>
            </w:r>
          </w:p>
        </w:tc>
      </w:tr>
      <w:tr w:rsidR="00C07C1B" w:rsidRPr="003D7E28" w14:paraId="6C380EA1" w14:textId="77777777" w:rsidTr="00C07C1B">
        <w:tc>
          <w:tcPr>
            <w:tcW w:w="1526" w:type="dxa"/>
            <w:vAlign w:val="bottom"/>
          </w:tcPr>
          <w:p w14:paraId="6C380E9D" w14:textId="77777777" w:rsidR="00C07C1B" w:rsidRPr="003D7E28" w:rsidRDefault="00C07C1B" w:rsidP="0014038A">
            <w:pPr>
              <w:pStyle w:val="Maintext"/>
            </w:pPr>
            <w:r>
              <w:t>116-153</w:t>
            </w:r>
          </w:p>
        </w:tc>
        <w:tc>
          <w:tcPr>
            <w:tcW w:w="1134" w:type="dxa"/>
            <w:vAlign w:val="center"/>
          </w:tcPr>
          <w:p w14:paraId="6C380E9E" w14:textId="77777777" w:rsidR="00C07C1B" w:rsidRPr="003D7E28" w:rsidRDefault="00C07C1B" w:rsidP="0014038A">
            <w:pPr>
              <w:pStyle w:val="Maintext"/>
            </w:pPr>
            <w:r w:rsidRPr="00880C17">
              <w:t>38</w:t>
            </w:r>
          </w:p>
        </w:tc>
        <w:tc>
          <w:tcPr>
            <w:tcW w:w="3046" w:type="dxa"/>
          </w:tcPr>
          <w:p w14:paraId="6C380E9F" w14:textId="77777777" w:rsidR="00C07C1B" w:rsidRPr="003D7E28" w:rsidRDefault="00C07C1B" w:rsidP="0014038A">
            <w:pPr>
              <w:pStyle w:val="Maintext"/>
            </w:pPr>
            <w:r w:rsidRPr="00880C17">
              <w:t>Street address line 1</w:t>
            </w:r>
          </w:p>
        </w:tc>
        <w:tc>
          <w:tcPr>
            <w:tcW w:w="0" w:type="auto"/>
          </w:tcPr>
          <w:p w14:paraId="6C380EA0" w14:textId="77777777" w:rsidR="00C07C1B" w:rsidRPr="003D7E28" w:rsidRDefault="00C07C1B" w:rsidP="0014038A">
            <w:pPr>
              <w:pStyle w:val="Maintext"/>
            </w:pPr>
            <w:r w:rsidRPr="003D7E28">
              <w:t>275 CENTRAL PARK WEST</w:t>
            </w:r>
          </w:p>
        </w:tc>
      </w:tr>
      <w:tr w:rsidR="00C07C1B" w:rsidRPr="003D7E28" w14:paraId="6C380EA6" w14:textId="77777777" w:rsidTr="00C07C1B">
        <w:tc>
          <w:tcPr>
            <w:tcW w:w="1526" w:type="dxa"/>
            <w:vAlign w:val="bottom"/>
          </w:tcPr>
          <w:p w14:paraId="6C380EA2" w14:textId="77777777" w:rsidR="00C07C1B" w:rsidRPr="003D7E28" w:rsidRDefault="00C07C1B" w:rsidP="0014038A">
            <w:pPr>
              <w:pStyle w:val="Maintext"/>
            </w:pPr>
            <w:r>
              <w:t>154-191</w:t>
            </w:r>
          </w:p>
        </w:tc>
        <w:tc>
          <w:tcPr>
            <w:tcW w:w="1134" w:type="dxa"/>
            <w:vAlign w:val="center"/>
          </w:tcPr>
          <w:p w14:paraId="6C380EA3" w14:textId="77777777" w:rsidR="00C07C1B" w:rsidRPr="003D7E28" w:rsidRDefault="00C07C1B" w:rsidP="0014038A">
            <w:pPr>
              <w:pStyle w:val="Maintext"/>
            </w:pPr>
            <w:r w:rsidRPr="00880C17">
              <w:t>38</w:t>
            </w:r>
          </w:p>
        </w:tc>
        <w:tc>
          <w:tcPr>
            <w:tcW w:w="3046" w:type="dxa"/>
          </w:tcPr>
          <w:p w14:paraId="6C380EA4" w14:textId="77777777" w:rsidR="00C07C1B" w:rsidRPr="003D7E28" w:rsidRDefault="00C07C1B" w:rsidP="0014038A">
            <w:pPr>
              <w:pStyle w:val="Maintext"/>
            </w:pPr>
            <w:r w:rsidRPr="00880C17">
              <w:t>Street address line 2</w:t>
            </w:r>
          </w:p>
        </w:tc>
        <w:tc>
          <w:tcPr>
            <w:tcW w:w="0" w:type="auto"/>
          </w:tcPr>
          <w:p w14:paraId="6C380EA5" w14:textId="77777777" w:rsidR="00C07C1B" w:rsidRPr="003D7E28" w:rsidRDefault="00C07C1B" w:rsidP="0014038A">
            <w:pPr>
              <w:pStyle w:val="Maintext"/>
            </w:pPr>
            <w:r w:rsidRPr="003D7E28">
              <w:t>APARTMENT 14F</w:t>
            </w:r>
          </w:p>
        </w:tc>
      </w:tr>
      <w:tr w:rsidR="00C07C1B" w:rsidRPr="003D7E28" w14:paraId="6C380EAB" w14:textId="77777777" w:rsidTr="00C07C1B">
        <w:tc>
          <w:tcPr>
            <w:tcW w:w="1526" w:type="dxa"/>
            <w:vAlign w:val="bottom"/>
          </w:tcPr>
          <w:p w14:paraId="6C380EA7" w14:textId="77777777" w:rsidR="00C07C1B" w:rsidRPr="003D7E28" w:rsidRDefault="00C07C1B" w:rsidP="0014038A">
            <w:pPr>
              <w:pStyle w:val="Maintext"/>
            </w:pPr>
            <w:r>
              <w:t>192-218</w:t>
            </w:r>
          </w:p>
        </w:tc>
        <w:tc>
          <w:tcPr>
            <w:tcW w:w="1134" w:type="dxa"/>
            <w:vAlign w:val="center"/>
          </w:tcPr>
          <w:p w14:paraId="6C380EA8" w14:textId="77777777" w:rsidR="00C07C1B" w:rsidRPr="003D7E28" w:rsidRDefault="00C07C1B" w:rsidP="0014038A">
            <w:pPr>
              <w:pStyle w:val="Maintext"/>
            </w:pPr>
            <w:r w:rsidRPr="00880C17">
              <w:t>27</w:t>
            </w:r>
          </w:p>
        </w:tc>
        <w:tc>
          <w:tcPr>
            <w:tcW w:w="3046" w:type="dxa"/>
          </w:tcPr>
          <w:p w14:paraId="6C380EA9" w14:textId="77777777" w:rsidR="00C07C1B" w:rsidRPr="003D7E28" w:rsidRDefault="00C07C1B" w:rsidP="0014038A">
            <w:pPr>
              <w:pStyle w:val="Maintext"/>
            </w:pPr>
            <w:r w:rsidRPr="00880C17">
              <w:t>Street address suburb, town or locality</w:t>
            </w:r>
          </w:p>
        </w:tc>
        <w:tc>
          <w:tcPr>
            <w:tcW w:w="0" w:type="auto"/>
          </w:tcPr>
          <w:p w14:paraId="6C380EAA" w14:textId="77777777" w:rsidR="00C07C1B" w:rsidRPr="003D7E28" w:rsidRDefault="00C07C1B" w:rsidP="0014038A">
            <w:pPr>
              <w:pStyle w:val="Maintext"/>
            </w:pPr>
            <w:r w:rsidRPr="003D7E28">
              <w:t>NEW YORK NY 10024</w:t>
            </w:r>
          </w:p>
        </w:tc>
      </w:tr>
      <w:tr w:rsidR="00C07C1B" w:rsidRPr="003D7E28" w14:paraId="6C380EB0" w14:textId="77777777" w:rsidTr="00C07C1B">
        <w:tc>
          <w:tcPr>
            <w:tcW w:w="1526" w:type="dxa"/>
            <w:vAlign w:val="bottom"/>
          </w:tcPr>
          <w:p w14:paraId="6C380EAC" w14:textId="77777777" w:rsidR="00C07C1B" w:rsidRPr="003D7E28" w:rsidRDefault="00C07C1B" w:rsidP="0014038A">
            <w:pPr>
              <w:pStyle w:val="Maintext"/>
            </w:pPr>
            <w:r>
              <w:t>219-221</w:t>
            </w:r>
          </w:p>
        </w:tc>
        <w:tc>
          <w:tcPr>
            <w:tcW w:w="1134" w:type="dxa"/>
            <w:vAlign w:val="center"/>
          </w:tcPr>
          <w:p w14:paraId="6C380EAD" w14:textId="77777777" w:rsidR="00C07C1B" w:rsidRPr="003D7E28" w:rsidRDefault="00C07C1B" w:rsidP="0014038A">
            <w:pPr>
              <w:pStyle w:val="Maintext"/>
            </w:pPr>
            <w:r w:rsidRPr="00880C17">
              <w:t>3</w:t>
            </w:r>
          </w:p>
        </w:tc>
        <w:tc>
          <w:tcPr>
            <w:tcW w:w="3046" w:type="dxa"/>
          </w:tcPr>
          <w:p w14:paraId="6C380EAE" w14:textId="77777777" w:rsidR="00C07C1B" w:rsidRPr="003D7E28" w:rsidRDefault="00C07C1B" w:rsidP="0014038A">
            <w:pPr>
              <w:pStyle w:val="Maintext"/>
            </w:pPr>
            <w:r w:rsidRPr="00880C17">
              <w:t>Street address state or territory</w:t>
            </w:r>
          </w:p>
        </w:tc>
        <w:tc>
          <w:tcPr>
            <w:tcW w:w="0" w:type="auto"/>
          </w:tcPr>
          <w:p w14:paraId="6C380EAF" w14:textId="77777777" w:rsidR="00C07C1B" w:rsidRPr="003D7E28" w:rsidRDefault="00C07C1B" w:rsidP="0014038A">
            <w:pPr>
              <w:pStyle w:val="Maintext"/>
            </w:pPr>
            <w:r w:rsidRPr="003D7E28">
              <w:t>OTH</w:t>
            </w:r>
          </w:p>
        </w:tc>
      </w:tr>
      <w:tr w:rsidR="00C07C1B" w:rsidRPr="003D7E28" w14:paraId="6C380EB5" w14:textId="77777777" w:rsidTr="00C07C1B">
        <w:tc>
          <w:tcPr>
            <w:tcW w:w="1526" w:type="dxa"/>
            <w:vAlign w:val="bottom"/>
          </w:tcPr>
          <w:p w14:paraId="6C380EB1" w14:textId="77777777" w:rsidR="00C07C1B" w:rsidRPr="003D7E28" w:rsidRDefault="00C07C1B" w:rsidP="0014038A">
            <w:pPr>
              <w:pStyle w:val="Maintext"/>
            </w:pPr>
            <w:r>
              <w:t>222-225</w:t>
            </w:r>
          </w:p>
        </w:tc>
        <w:tc>
          <w:tcPr>
            <w:tcW w:w="1134" w:type="dxa"/>
            <w:vAlign w:val="center"/>
          </w:tcPr>
          <w:p w14:paraId="6C380EB2" w14:textId="77777777" w:rsidR="00C07C1B" w:rsidRPr="003D7E28" w:rsidRDefault="00C07C1B" w:rsidP="0014038A">
            <w:pPr>
              <w:pStyle w:val="Maintext"/>
            </w:pPr>
            <w:r w:rsidRPr="00880C17">
              <w:t>4</w:t>
            </w:r>
          </w:p>
        </w:tc>
        <w:tc>
          <w:tcPr>
            <w:tcW w:w="3046" w:type="dxa"/>
          </w:tcPr>
          <w:p w14:paraId="6C380EB3" w14:textId="77777777" w:rsidR="00C07C1B" w:rsidRPr="003D7E28" w:rsidRDefault="00C07C1B" w:rsidP="0014038A">
            <w:pPr>
              <w:pStyle w:val="Maintext"/>
            </w:pPr>
            <w:r w:rsidRPr="00880C17">
              <w:t>Street address postcode</w:t>
            </w:r>
          </w:p>
        </w:tc>
        <w:tc>
          <w:tcPr>
            <w:tcW w:w="0" w:type="auto"/>
          </w:tcPr>
          <w:p w14:paraId="6C380EB4" w14:textId="77777777" w:rsidR="00C07C1B" w:rsidRPr="003D7E28" w:rsidRDefault="00C07C1B" w:rsidP="0014038A">
            <w:pPr>
              <w:pStyle w:val="Maintext"/>
            </w:pPr>
            <w:r w:rsidRPr="003D7E28">
              <w:t>9999</w:t>
            </w:r>
          </w:p>
        </w:tc>
      </w:tr>
      <w:tr w:rsidR="00C07C1B" w:rsidRPr="003D7E28" w14:paraId="6C380EBA" w14:textId="77777777" w:rsidTr="00C07C1B">
        <w:tc>
          <w:tcPr>
            <w:tcW w:w="1526" w:type="dxa"/>
            <w:vAlign w:val="bottom"/>
          </w:tcPr>
          <w:p w14:paraId="6C380EB6" w14:textId="77777777" w:rsidR="00C07C1B" w:rsidRPr="003D7E28" w:rsidRDefault="00C07C1B" w:rsidP="0014038A">
            <w:pPr>
              <w:pStyle w:val="Maintext"/>
            </w:pPr>
            <w:r>
              <w:t>226-245</w:t>
            </w:r>
          </w:p>
        </w:tc>
        <w:tc>
          <w:tcPr>
            <w:tcW w:w="1134" w:type="dxa"/>
            <w:vAlign w:val="center"/>
          </w:tcPr>
          <w:p w14:paraId="6C380EB7" w14:textId="77777777" w:rsidR="00C07C1B" w:rsidRPr="003D7E28" w:rsidRDefault="00C07C1B" w:rsidP="0014038A">
            <w:pPr>
              <w:pStyle w:val="Maintext"/>
            </w:pPr>
            <w:r w:rsidRPr="00880C17">
              <w:t>20</w:t>
            </w:r>
          </w:p>
        </w:tc>
        <w:tc>
          <w:tcPr>
            <w:tcW w:w="3046" w:type="dxa"/>
          </w:tcPr>
          <w:p w14:paraId="6C380EB8" w14:textId="77777777" w:rsidR="00C07C1B" w:rsidRPr="003D7E28" w:rsidRDefault="00C07C1B" w:rsidP="0014038A">
            <w:pPr>
              <w:pStyle w:val="Maintext"/>
            </w:pPr>
            <w:r w:rsidRPr="00880C17">
              <w:t>Street address country</w:t>
            </w:r>
          </w:p>
        </w:tc>
        <w:tc>
          <w:tcPr>
            <w:tcW w:w="0" w:type="auto"/>
          </w:tcPr>
          <w:p w14:paraId="6C380EB9" w14:textId="77777777" w:rsidR="00C07C1B" w:rsidRPr="003D7E28" w:rsidRDefault="00C07C1B" w:rsidP="0014038A">
            <w:pPr>
              <w:pStyle w:val="Maintext"/>
            </w:pPr>
            <w:r w:rsidRPr="003D7E28">
              <w:t>USA</w:t>
            </w:r>
          </w:p>
        </w:tc>
      </w:tr>
    </w:tbl>
    <w:p w14:paraId="6C380EBB" w14:textId="77777777" w:rsidR="00794F96" w:rsidRPr="003D7E28" w:rsidRDefault="00794F96" w:rsidP="00794F96">
      <w:pPr>
        <w:pStyle w:val="Maintext"/>
      </w:pPr>
    </w:p>
    <w:p w14:paraId="6C380EBC"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6C381226" wp14:editId="6C381227">
            <wp:extent cx="1714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t xml:space="preserve">If the ESS </w:t>
      </w:r>
      <w:r w:rsidR="004B24D6">
        <w:t xml:space="preserve">reporting party </w:t>
      </w:r>
      <w:r>
        <w:t>has captured more than one address for an employee residing overseas and one of those is an Australian address, then the Australian address (including the postcode) must be reported rather than the overseas address</w:t>
      </w:r>
      <w:r w:rsidRPr="003D7E28">
        <w:t>.</w:t>
      </w:r>
    </w:p>
    <w:p w14:paraId="6C380EBD" w14:textId="77777777" w:rsidR="00794F96" w:rsidRPr="003D7E28" w:rsidRDefault="00794F96" w:rsidP="00794F96">
      <w:pPr>
        <w:pStyle w:val="Head2"/>
      </w:pPr>
      <w:bookmarkStart w:id="221" w:name="_Toc165192693"/>
      <w:bookmarkStart w:id="222" w:name="_Toc331684591"/>
      <w:bookmarkStart w:id="223" w:name="_Toc87517819"/>
      <w:r w:rsidRPr="003D7E28">
        <w:t>Reporting of name fields</w:t>
      </w:r>
      <w:bookmarkEnd w:id="221"/>
      <w:bookmarkEnd w:id="222"/>
      <w:bookmarkEnd w:id="223"/>
    </w:p>
    <w:p w14:paraId="6C380EBE" w14:textId="77777777" w:rsidR="00794F96" w:rsidRDefault="00794F96" w:rsidP="00794F96">
      <w:pPr>
        <w:pStyle w:val="Maintext"/>
      </w:pPr>
      <w:bookmarkStart w:id="224" w:name="_Toc155507569"/>
      <w:bookmarkStart w:id="225" w:name="_Toc155585481"/>
      <w:bookmarkStart w:id="226" w:name="_Toc158104821"/>
      <w:r w:rsidRPr="003D7E28">
        <w:t xml:space="preserve">For </w:t>
      </w:r>
      <w:r>
        <w:t>emplo</w:t>
      </w:r>
      <w:r w:rsidRPr="003D7E28">
        <w:t xml:space="preserve">yees, the components of the individual’s name </w:t>
      </w:r>
      <w:r>
        <w:t>–</w:t>
      </w:r>
      <w:r w:rsidRPr="003D7E28">
        <w:t xml:space="preserve"> surname</w:t>
      </w:r>
      <w:r>
        <w:t xml:space="preserve"> or family name</w:t>
      </w:r>
      <w:r w:rsidRPr="003D7E28">
        <w:t xml:space="preserve">, first given name </w:t>
      </w:r>
      <w:r>
        <w:t xml:space="preserve">and </w:t>
      </w:r>
      <w:r w:rsidRPr="003D7E28">
        <w:t>second given name must be reported in the separate fields as specified. Titles, prefixes and suffixes for example, Ms, Mr, Dr, and OBE should not be included when reporting names.</w:t>
      </w:r>
    </w:p>
    <w:p w14:paraId="6C380EBF" w14:textId="77777777" w:rsidR="00794F96" w:rsidRDefault="00794F96" w:rsidP="00794F96">
      <w:pPr>
        <w:pStyle w:val="Maintext"/>
      </w:pPr>
    </w:p>
    <w:p w14:paraId="6C380EC0" w14:textId="77777777" w:rsidR="00794F96" w:rsidRDefault="00794F96" w:rsidP="00794F96">
      <w:pPr>
        <w:pStyle w:val="Maintext"/>
      </w:pPr>
      <w:r w:rsidRPr="00E70682">
        <w:t xml:space="preserve">Valid values are: </w:t>
      </w:r>
    </w:p>
    <w:p w14:paraId="6C380EC1" w14:textId="77777777" w:rsidR="00794F96" w:rsidRPr="003D7E28" w:rsidRDefault="00794F96" w:rsidP="00794F96">
      <w:pPr>
        <w:pStyle w:val="Maintext"/>
      </w:pPr>
      <w:r w:rsidRPr="00EA6168">
        <w:rPr>
          <w:b/>
        </w:rPr>
        <w:t>A-Z 0-9 space apostrophe hyphen</w:t>
      </w:r>
    </w:p>
    <w:p w14:paraId="6C380EC2" w14:textId="77777777" w:rsidR="00794F96" w:rsidRPr="003D7E28" w:rsidRDefault="00794F96" w:rsidP="00794F96">
      <w:pPr>
        <w:pStyle w:val="Maintext"/>
      </w:pPr>
    </w:p>
    <w:p w14:paraId="6C380EC3"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28" wp14:editId="6C381229">
            <wp:extent cx="1714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emplo</w:t>
      </w:r>
      <w:r w:rsidRPr="003D7E28">
        <w:t xml:space="preserve">yee has a legal single name only, the first given name and second given name fields must be blank filled. The legal single name must be provided in the </w:t>
      </w:r>
      <w:r>
        <w:t>emplo</w:t>
      </w:r>
      <w:r w:rsidRPr="003D7E28">
        <w:t xml:space="preserve">yee surname </w:t>
      </w:r>
      <w:r>
        <w:t xml:space="preserve">or family name </w:t>
      </w:r>
      <w:r w:rsidRPr="003D7E28">
        <w:t>field.</w:t>
      </w:r>
    </w:p>
    <w:p w14:paraId="6C380EC4" w14:textId="77777777" w:rsidR="00794F96" w:rsidRPr="003D7E28" w:rsidRDefault="00794F96" w:rsidP="00794F96">
      <w:pPr>
        <w:pStyle w:val="Maintext"/>
      </w:pPr>
    </w:p>
    <w:p w14:paraId="6C380EC5" w14:textId="77777777" w:rsidR="00794F96" w:rsidRPr="003D7E28" w:rsidRDefault="00794F96" w:rsidP="00794F96">
      <w:pPr>
        <w:pStyle w:val="Maintext"/>
      </w:pPr>
      <w:r w:rsidRPr="003D7E28">
        <w:t>Where name fields are reported, they must not contain a blank at the beginning of the field, nor may they contain two spaces between words. Multi-word names must be separated by a single space.</w:t>
      </w:r>
    </w:p>
    <w:p w14:paraId="6C380EC6" w14:textId="77777777" w:rsidR="00794F96" w:rsidRPr="003D7E28" w:rsidRDefault="00794F96" w:rsidP="00794F96">
      <w:pPr>
        <w:pStyle w:val="Maintext"/>
      </w:pPr>
      <w:r>
        <w:lastRenderedPageBreak/>
        <w:t xml:space="preserve">ESS </w:t>
      </w:r>
      <w:r w:rsidR="004B24D6">
        <w:t>reporting party</w:t>
      </w:r>
      <w:r w:rsidRPr="003D7E28">
        <w:t xml:space="preserve">, </w:t>
      </w:r>
      <w:r w:rsidR="004B24D6">
        <w:t>intermediary</w:t>
      </w:r>
      <w:r w:rsidR="004B24D6" w:rsidRPr="003D7E28">
        <w:t xml:space="preserve"> </w:t>
      </w:r>
      <w:r w:rsidRPr="003D7E28">
        <w:t xml:space="preserve">and trading names are to be reported in full </w:t>
      </w:r>
      <w:proofErr w:type="gramStart"/>
      <w:r w:rsidRPr="003D7E28">
        <w:t>with</w:t>
      </w:r>
      <w:proofErr w:type="gramEnd"/>
      <w:r w:rsidRPr="003D7E28">
        <w:t xml:space="preserve"> one space between words and any initials that occur in the name. However, care must be taken with some non-individual names to differentiate between initials and actual words.</w:t>
      </w:r>
    </w:p>
    <w:p w14:paraId="6C380EC7" w14:textId="77777777" w:rsidR="00794F96" w:rsidRPr="003D7E28" w:rsidRDefault="00794F96" w:rsidP="00794F96">
      <w:pPr>
        <w:pStyle w:val="Maintext"/>
      </w:pPr>
    </w:p>
    <w:p w14:paraId="6C380EC8" w14:textId="77777777" w:rsidR="00A6669D" w:rsidRDefault="00794F96" w:rsidP="00794F96">
      <w:pPr>
        <w:pStyle w:val="Maintext"/>
      </w:pPr>
      <w:r w:rsidRPr="003D7E28">
        <w:t xml:space="preserve">For example, W.R. and J.B. Smith (a partnership) would be reported as </w:t>
      </w:r>
      <w:proofErr w:type="spellStart"/>
      <w:r w:rsidRPr="003D7E28">
        <w:t>W</w:t>
      </w:r>
      <w:r w:rsidRPr="003D7E28">
        <w:rPr>
          <w:strike/>
        </w:rPr>
        <w:t>b</w:t>
      </w:r>
      <w:r w:rsidRPr="003D7E28">
        <w:t>R</w:t>
      </w:r>
      <w:r w:rsidRPr="003D7E28">
        <w:rPr>
          <w:strike/>
        </w:rPr>
        <w:t>b</w:t>
      </w:r>
      <w:r w:rsidRPr="003D7E28">
        <w:t>AND</w:t>
      </w:r>
      <w:r w:rsidRPr="003D7E28">
        <w:rPr>
          <w:strike/>
        </w:rPr>
        <w:t>b</w:t>
      </w:r>
      <w:r w:rsidRPr="003D7E28">
        <w:t>J</w:t>
      </w:r>
      <w:r w:rsidRPr="003D7E28">
        <w:rPr>
          <w:strike/>
        </w:rPr>
        <w:t>b</w:t>
      </w:r>
      <w:r w:rsidRPr="003D7E28">
        <w:t>B</w:t>
      </w:r>
      <w:r w:rsidRPr="003D7E28">
        <w:rPr>
          <w:strike/>
        </w:rPr>
        <w:t>b</w:t>
      </w:r>
      <w:r w:rsidRPr="003D7E28">
        <w:t>SMITH</w:t>
      </w:r>
      <w:proofErr w:type="spellEnd"/>
      <w:r w:rsidRPr="003D7E28">
        <w:t xml:space="preserve">, but </w:t>
      </w:r>
      <w:r w:rsidRPr="003D7E28">
        <w:tab/>
        <w:t xml:space="preserve">ABC Driving School Pty Ltd would be reported as </w:t>
      </w:r>
      <w:proofErr w:type="spellStart"/>
      <w:r w:rsidRPr="003D7E28">
        <w:t>ABC</w:t>
      </w:r>
      <w:r w:rsidRPr="003D7E28">
        <w:rPr>
          <w:strike/>
        </w:rPr>
        <w:t>b</w:t>
      </w:r>
      <w:r w:rsidRPr="003D7E28">
        <w:t>DRIVING</w:t>
      </w:r>
      <w:r w:rsidRPr="003D7E28">
        <w:rPr>
          <w:strike/>
        </w:rPr>
        <w:t>b</w:t>
      </w:r>
      <w:r w:rsidRPr="003D7E28">
        <w:t>SCHOOL</w:t>
      </w:r>
      <w:r w:rsidRPr="003D7E28">
        <w:rPr>
          <w:strike/>
        </w:rPr>
        <w:t>b</w:t>
      </w:r>
      <w:r w:rsidRPr="003D7E28">
        <w:t>PTY</w:t>
      </w:r>
      <w:r w:rsidRPr="003D7E28">
        <w:rPr>
          <w:strike/>
        </w:rPr>
        <w:t>b</w:t>
      </w:r>
      <w:r w:rsidRPr="003D7E28">
        <w:t>LTD</w:t>
      </w:r>
      <w:proofErr w:type="spellEnd"/>
      <w:r w:rsidRPr="003D7E28">
        <w:t xml:space="preserve"> </w:t>
      </w:r>
    </w:p>
    <w:p w14:paraId="6C380EC9" w14:textId="77777777" w:rsidR="00794F96" w:rsidRPr="003D7E28" w:rsidRDefault="00A6669D" w:rsidP="00794F96">
      <w:pPr>
        <w:pStyle w:val="Maintext"/>
      </w:pPr>
      <w:r>
        <w:t xml:space="preserve">The character </w:t>
      </w:r>
      <w:r w:rsidR="00794F96" w:rsidRPr="003D7E28">
        <w:rPr>
          <w:strike/>
        </w:rPr>
        <w:t>b</w:t>
      </w:r>
      <w:r w:rsidR="00794F96" w:rsidRPr="003D7E28">
        <w:t xml:space="preserve"> </w:t>
      </w:r>
      <w:r>
        <w:t xml:space="preserve">is </w:t>
      </w:r>
      <w:r w:rsidR="00794F96" w:rsidRPr="003D7E28">
        <w:t>used to indicate blanks.</w:t>
      </w:r>
    </w:p>
    <w:p w14:paraId="6C380ECA" w14:textId="77777777" w:rsidR="00794F96" w:rsidRPr="003D7E28" w:rsidRDefault="00794F96" w:rsidP="00794F96">
      <w:pPr>
        <w:pStyle w:val="Maintext"/>
      </w:pPr>
    </w:p>
    <w:p w14:paraId="6C380ECB"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2A" wp14:editId="6C38122B">
            <wp:extent cx="171450" cy="171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w:t>
      </w:r>
      <w:r>
        <w:t>name fields are reported, they must not contain a blank at the beginning of the field, nor may they contain two spaces between words. Multi-word names must be separated by a single space</w:t>
      </w:r>
      <w:r w:rsidRPr="003D7E28">
        <w:t>.</w:t>
      </w:r>
    </w:p>
    <w:p w14:paraId="6C380ECC" w14:textId="77777777" w:rsidR="00794F96" w:rsidRDefault="00794F96" w:rsidP="00794F96">
      <w:pPr>
        <w:pStyle w:val="Head2"/>
      </w:pPr>
      <w:bookmarkStart w:id="227" w:name="_Toc331684592"/>
      <w:bookmarkStart w:id="228" w:name="_Toc87517820"/>
      <w:r>
        <w:t>Currency for reporting</w:t>
      </w:r>
      <w:bookmarkEnd w:id="227"/>
      <w:bookmarkEnd w:id="228"/>
    </w:p>
    <w:p w14:paraId="6C380ECD" w14:textId="77777777" w:rsidR="00794F96" w:rsidRPr="00C01EA4" w:rsidRDefault="00794F96" w:rsidP="00794F96">
      <w:pPr>
        <w:pStyle w:val="Maintext"/>
      </w:pPr>
      <w:r>
        <w:t>All amounts recorded must be reported in Australian whole dollars</w:t>
      </w:r>
      <w:r w:rsidR="008B2E95">
        <w:t>.</w:t>
      </w:r>
      <w:r>
        <w:t xml:space="preserve"> </w:t>
      </w:r>
    </w:p>
    <w:p w14:paraId="6C380ECE" w14:textId="77777777" w:rsidR="00794F96" w:rsidRPr="003D7E28" w:rsidRDefault="00794F96" w:rsidP="00794F96">
      <w:pPr>
        <w:pStyle w:val="Head2"/>
      </w:pPr>
      <w:r w:rsidRPr="003D7E28">
        <w:rPr>
          <w:szCs w:val="22"/>
        </w:rPr>
        <w:br w:type="page"/>
      </w:r>
      <w:bookmarkStart w:id="229" w:name="_Toc165192694"/>
      <w:bookmarkStart w:id="230" w:name="_Toc331684593"/>
      <w:bookmarkStart w:id="231" w:name="_Toc87517821"/>
      <w:bookmarkEnd w:id="224"/>
      <w:bookmarkEnd w:id="225"/>
      <w:bookmarkEnd w:id="226"/>
      <w:r w:rsidRPr="003D7E28">
        <w:rPr>
          <w:szCs w:val="22"/>
        </w:rPr>
        <w:lastRenderedPageBreak/>
        <w:t>Fie</w:t>
      </w:r>
      <w:r w:rsidRPr="003D7E28">
        <w:t>ld definitions and edit rules</w:t>
      </w:r>
      <w:bookmarkEnd w:id="229"/>
      <w:bookmarkEnd w:id="230"/>
      <w:bookmarkEnd w:id="231"/>
    </w:p>
    <w:bookmarkStart w:id="232" w:name="d7_1"/>
    <w:p w14:paraId="6C380ECF" w14:textId="77777777" w:rsidR="00794F96" w:rsidRPr="003D7E28" w:rsidRDefault="00E32D20" w:rsidP="00794F96">
      <w:pPr>
        <w:pStyle w:val="Maintext"/>
        <w:rPr>
          <w:szCs w:val="22"/>
        </w:rPr>
      </w:pPr>
      <w:r w:rsidRPr="00EE6452">
        <w:rPr>
          <w:szCs w:val="22"/>
        </w:rPr>
        <w:fldChar w:fldCharType="begin"/>
      </w:r>
      <w:r w:rsidR="00F95D4F">
        <w:rPr>
          <w:szCs w:val="22"/>
        </w:rPr>
        <w:instrText>HYPERLINK  \l "r7_1"</w:instrText>
      </w:r>
      <w:r w:rsidRPr="00EE6452">
        <w:rPr>
          <w:szCs w:val="22"/>
        </w:rPr>
        <w:fldChar w:fldCharType="separate"/>
      </w:r>
      <w:r>
        <w:rPr>
          <w:rStyle w:val="Hyperlink"/>
          <w:color w:val="auto"/>
          <w:u w:val="none"/>
        </w:rPr>
        <w:t>6</w:t>
      </w:r>
      <w:r w:rsidRPr="00EE6452">
        <w:rPr>
          <w:rStyle w:val="Hyperlink"/>
          <w:color w:val="auto"/>
          <w:u w:val="none"/>
        </w:rPr>
        <w:t>.1</w:t>
      </w:r>
      <w:r w:rsidRPr="00EE6452">
        <w:rPr>
          <w:szCs w:val="22"/>
        </w:rPr>
        <w:fldChar w:fldCharType="end"/>
      </w:r>
      <w:bookmarkEnd w:id="232"/>
      <w:r w:rsidR="00794F96" w:rsidRPr="003D7E28">
        <w:rPr>
          <w:szCs w:val="22"/>
        </w:rPr>
        <w:tab/>
      </w:r>
      <w:r w:rsidR="00794F96" w:rsidRPr="003D7E28">
        <w:rPr>
          <w:b/>
          <w:szCs w:val="22"/>
        </w:rPr>
        <w:t>Record length</w:t>
      </w:r>
      <w:r w:rsidR="00794F96" w:rsidRPr="003D7E28">
        <w:rPr>
          <w:szCs w:val="22"/>
        </w:rPr>
        <w:t xml:space="preserve"> – must be set to </w:t>
      </w:r>
      <w:r>
        <w:rPr>
          <w:b/>
          <w:szCs w:val="22"/>
        </w:rPr>
        <w:t>996</w:t>
      </w:r>
      <w:r w:rsidR="00794F96" w:rsidRPr="003D7E28">
        <w:rPr>
          <w:szCs w:val="22"/>
        </w:rPr>
        <w:t>.</w:t>
      </w:r>
    </w:p>
    <w:p w14:paraId="6C380ED0" w14:textId="77777777" w:rsidR="00794F96" w:rsidRPr="003D7E28" w:rsidRDefault="00794F96" w:rsidP="00794F96">
      <w:pPr>
        <w:pStyle w:val="Maintext"/>
        <w:rPr>
          <w:rFonts w:cs="Arial"/>
          <w:szCs w:val="22"/>
        </w:rPr>
      </w:pPr>
    </w:p>
    <w:bookmarkStart w:id="233" w:name="d7_2"/>
    <w:p w14:paraId="6C380ED1" w14:textId="77777777" w:rsidR="00794F96" w:rsidRDefault="00E32D20" w:rsidP="00794F96">
      <w:pPr>
        <w:pStyle w:val="Maintext"/>
        <w:rPr>
          <w:rFonts w:cs="Arial"/>
          <w:szCs w:val="22"/>
        </w:rPr>
      </w:pPr>
      <w:r w:rsidRPr="00EE6452">
        <w:rPr>
          <w:rFonts w:cs="Arial"/>
          <w:szCs w:val="22"/>
        </w:rPr>
        <w:fldChar w:fldCharType="begin"/>
      </w:r>
      <w:r w:rsidRPr="00EE6452">
        <w:rPr>
          <w:rFonts w:cs="Arial"/>
          <w:szCs w:val="22"/>
        </w:rPr>
        <w:instrText>HYPERLINK  \l "r7_2"</w:instrText>
      </w:r>
      <w:r w:rsidRPr="00EE6452">
        <w:rPr>
          <w:rFonts w:cs="Arial"/>
          <w:szCs w:val="22"/>
        </w:rPr>
        <w:fldChar w:fldCharType="separate"/>
      </w:r>
      <w:r>
        <w:rPr>
          <w:rStyle w:val="Hyperlink"/>
          <w:color w:val="auto"/>
          <w:u w:val="none"/>
        </w:rPr>
        <w:t>6.2</w:t>
      </w:r>
      <w:r w:rsidRPr="00EE6452">
        <w:rPr>
          <w:rFonts w:cs="Arial"/>
          <w:szCs w:val="22"/>
        </w:rPr>
        <w:fldChar w:fldCharType="end"/>
      </w:r>
      <w:bookmarkEnd w:id="233"/>
      <w:r w:rsidR="00794F96" w:rsidRPr="003D7E28">
        <w:rPr>
          <w:rFonts w:cs="Arial"/>
          <w:szCs w:val="22"/>
        </w:rPr>
        <w:tab/>
      </w:r>
      <w:r w:rsidR="00794F96" w:rsidRPr="003D7E28">
        <w:rPr>
          <w:rFonts w:cs="Arial"/>
          <w:b/>
          <w:szCs w:val="22"/>
        </w:rPr>
        <w:t>Record identifier</w:t>
      </w:r>
      <w:r w:rsidR="00794F96" w:rsidRPr="003D7E28">
        <w:rPr>
          <w:rFonts w:cs="Arial"/>
          <w:szCs w:val="22"/>
        </w:rPr>
        <w:t xml:space="preserve"> – must be set to </w:t>
      </w:r>
      <w:r w:rsidR="00794F96" w:rsidRPr="003D7E28">
        <w:rPr>
          <w:rFonts w:cs="Arial"/>
          <w:b/>
          <w:szCs w:val="22"/>
        </w:rPr>
        <w:t>IDENTREGISTER</w:t>
      </w:r>
      <w:r w:rsidR="00794F96" w:rsidRPr="003D7E28">
        <w:rPr>
          <w:rFonts w:cs="Arial"/>
          <w:szCs w:val="22"/>
        </w:rPr>
        <w:t>.</w:t>
      </w:r>
    </w:p>
    <w:p w14:paraId="6C380ED2" w14:textId="77777777" w:rsidR="00E32D20" w:rsidRDefault="00E32D20" w:rsidP="00794F96">
      <w:pPr>
        <w:pStyle w:val="Maintext"/>
        <w:rPr>
          <w:rFonts w:cs="Arial"/>
          <w:szCs w:val="22"/>
        </w:rPr>
      </w:pPr>
    </w:p>
    <w:bookmarkStart w:id="234" w:name="d7_3"/>
    <w:p w14:paraId="6C380ED3" w14:textId="77777777" w:rsidR="00E32D20" w:rsidRPr="00554388" w:rsidRDefault="00E32D20" w:rsidP="00E32D20">
      <w:pPr>
        <w:pStyle w:val="Maintext"/>
        <w:rPr>
          <w:rFonts w:cs="Arial"/>
          <w:szCs w:val="22"/>
        </w:rPr>
      </w:pPr>
      <w:r w:rsidRPr="00EE6452">
        <w:rPr>
          <w:rFonts w:cs="Arial"/>
          <w:szCs w:val="22"/>
        </w:rPr>
        <w:fldChar w:fldCharType="begin"/>
      </w:r>
      <w:r w:rsidR="00327324">
        <w:rPr>
          <w:rFonts w:cs="Arial"/>
          <w:szCs w:val="22"/>
        </w:rPr>
        <w:instrText>HYPERLINK  \l "r7_3"</w:instrText>
      </w:r>
      <w:r w:rsidRPr="00EE6452">
        <w:rPr>
          <w:rFonts w:cs="Arial"/>
          <w:szCs w:val="22"/>
        </w:rPr>
        <w:fldChar w:fldCharType="separate"/>
      </w:r>
      <w:r>
        <w:rPr>
          <w:rStyle w:val="Hyperlink"/>
          <w:color w:val="auto"/>
          <w:u w:val="none"/>
        </w:rPr>
        <w:t>6.3</w:t>
      </w:r>
      <w:r w:rsidRPr="00EE6452">
        <w:rPr>
          <w:rFonts w:cs="Arial"/>
          <w:szCs w:val="22"/>
        </w:rPr>
        <w:fldChar w:fldCharType="end"/>
      </w:r>
      <w:bookmarkEnd w:id="234"/>
      <w:r w:rsidRPr="003D7E28">
        <w:rPr>
          <w:rFonts w:cs="Arial"/>
          <w:szCs w:val="22"/>
        </w:rPr>
        <w:tab/>
      </w:r>
      <w:r>
        <w:rPr>
          <w:rFonts w:cs="Arial"/>
          <w:b/>
          <w:szCs w:val="22"/>
        </w:rPr>
        <w:t>R</w:t>
      </w:r>
      <w:r w:rsidRPr="003D7E28">
        <w:rPr>
          <w:rFonts w:cs="Arial"/>
          <w:b/>
          <w:szCs w:val="22"/>
        </w:rPr>
        <w:t>eport specification version number</w:t>
      </w:r>
      <w:r w:rsidRPr="003D7E28">
        <w:rPr>
          <w:rFonts w:cs="Arial"/>
          <w:szCs w:val="22"/>
        </w:rPr>
        <w:t xml:space="preserve"> – must be set to the version number of the specification that the report corresponds to. For reports produced using this specification this field must be set to </w:t>
      </w:r>
      <w:r w:rsidRPr="003D7E28">
        <w:rPr>
          <w:rFonts w:cs="Arial"/>
          <w:b/>
          <w:szCs w:val="22"/>
        </w:rPr>
        <w:t>FE</w:t>
      </w:r>
      <w:r>
        <w:rPr>
          <w:rFonts w:cs="Arial"/>
          <w:b/>
          <w:szCs w:val="22"/>
        </w:rPr>
        <w:t>SS</w:t>
      </w:r>
      <w:r w:rsidRPr="003D7E28">
        <w:rPr>
          <w:rFonts w:cs="Arial"/>
          <w:b/>
          <w:szCs w:val="22"/>
        </w:rPr>
        <w:t>A00</w:t>
      </w:r>
      <w:r>
        <w:rPr>
          <w:rFonts w:cs="Arial"/>
          <w:b/>
          <w:szCs w:val="22"/>
        </w:rPr>
        <w:t>2</w:t>
      </w:r>
      <w:r w:rsidRPr="003D7E28">
        <w:rPr>
          <w:rFonts w:cs="Arial"/>
          <w:b/>
          <w:szCs w:val="22"/>
        </w:rPr>
        <w:t>.0</w:t>
      </w:r>
    </w:p>
    <w:p w14:paraId="6C380ED4" w14:textId="77777777" w:rsidR="00794F96" w:rsidRPr="003D7E28" w:rsidRDefault="00794F96" w:rsidP="00794F96">
      <w:pPr>
        <w:pStyle w:val="Maintext"/>
        <w:rPr>
          <w:rFonts w:cs="Arial"/>
          <w:szCs w:val="22"/>
        </w:rPr>
      </w:pPr>
    </w:p>
    <w:bookmarkStart w:id="235" w:name="d7_4"/>
    <w:p w14:paraId="6C380ED5" w14:textId="77777777" w:rsidR="00794F96" w:rsidRDefault="00327324" w:rsidP="00794F96">
      <w:pPr>
        <w:pStyle w:val="Maintext"/>
        <w:rPr>
          <w:rFonts w:cs="Arial"/>
          <w:szCs w:val="22"/>
        </w:rPr>
      </w:pPr>
      <w:r w:rsidRPr="00C82A28">
        <w:rPr>
          <w:rFonts w:cs="Arial"/>
          <w:szCs w:val="22"/>
        </w:rPr>
        <w:fldChar w:fldCharType="begin"/>
      </w:r>
      <w:r w:rsidRPr="00E67C04">
        <w:rPr>
          <w:rFonts w:cs="Arial"/>
          <w:szCs w:val="22"/>
        </w:rPr>
        <w:instrText>HYPERLINK  \l "r7_4"</w:instrText>
      </w:r>
      <w:r w:rsidRPr="00C82A28">
        <w:rPr>
          <w:rFonts w:cs="Arial"/>
          <w:szCs w:val="22"/>
        </w:rPr>
        <w:fldChar w:fldCharType="separate"/>
      </w:r>
      <w:r w:rsidR="003A0217" w:rsidRPr="007E336F">
        <w:rPr>
          <w:rStyle w:val="Hyperlink"/>
          <w:rFonts w:cs="Arial"/>
          <w:noProof w:val="0"/>
          <w:color w:val="auto"/>
          <w:szCs w:val="22"/>
          <w:u w:val="none"/>
        </w:rPr>
        <w:t>6.4</w:t>
      </w:r>
      <w:bookmarkEnd w:id="235"/>
      <w:r w:rsidRPr="00C82A28">
        <w:rPr>
          <w:rFonts w:cs="Arial"/>
          <w:szCs w:val="22"/>
        </w:rPr>
        <w:fldChar w:fldCharType="end"/>
      </w:r>
      <w:r w:rsidR="00794F96" w:rsidRPr="003D7E28">
        <w:rPr>
          <w:rFonts w:cs="Arial"/>
          <w:i/>
          <w:szCs w:val="22"/>
        </w:rPr>
        <w:tab/>
      </w:r>
      <w:r w:rsidR="00794F96" w:rsidRPr="003D7E28">
        <w:rPr>
          <w:rFonts w:cs="Arial"/>
          <w:b/>
          <w:szCs w:val="22"/>
        </w:rPr>
        <w:t>Australian business number</w:t>
      </w:r>
      <w:r w:rsidR="00794F96" w:rsidRPr="0006620F">
        <w:rPr>
          <w:rFonts w:cs="Arial"/>
          <w:szCs w:val="22"/>
        </w:rPr>
        <w:t xml:space="preserve"> </w:t>
      </w:r>
      <w:r w:rsidR="00794F96" w:rsidRPr="003D7E28">
        <w:rPr>
          <w:rFonts w:cs="Arial"/>
          <w:szCs w:val="22"/>
        </w:rPr>
        <w:t xml:space="preserve">– the ABN of the </w:t>
      </w:r>
      <w:r w:rsidR="00A83D83">
        <w:rPr>
          <w:rFonts w:cs="Arial"/>
          <w:szCs w:val="22"/>
        </w:rPr>
        <w:t>organisation</w:t>
      </w:r>
      <w:r w:rsidR="00C07C1B">
        <w:rPr>
          <w:rFonts w:cs="Arial"/>
          <w:szCs w:val="22"/>
        </w:rPr>
        <w:t xml:space="preserve"> or individual</w:t>
      </w:r>
      <w:r w:rsidR="003C50F8">
        <w:rPr>
          <w:rFonts w:cs="Arial"/>
          <w:szCs w:val="22"/>
        </w:rPr>
        <w:t xml:space="preserve"> </w:t>
      </w:r>
      <w:r w:rsidR="00794F96" w:rsidRPr="003D7E28">
        <w:rPr>
          <w:rFonts w:cs="Arial"/>
          <w:szCs w:val="22"/>
        </w:rPr>
        <w:t xml:space="preserve">and must be a valid ABN. Refer to </w:t>
      </w:r>
      <w:r w:rsidR="00794F96" w:rsidRPr="00E80813">
        <w:rPr>
          <w:rFonts w:cs="Arial"/>
          <w:szCs w:val="22"/>
        </w:rPr>
        <w:t xml:space="preserve">section </w:t>
      </w:r>
      <w:hyperlink w:anchor="Algorithms" w:history="1">
        <w:r w:rsidR="00C94B35" w:rsidRPr="007E336F">
          <w:rPr>
            <w:rStyle w:val="Hyperlink"/>
            <w:rFonts w:cs="Arial"/>
            <w:noProof w:val="0"/>
            <w:color w:val="auto"/>
            <w:szCs w:val="22"/>
            <w:u w:val="none"/>
          </w:rPr>
          <w:t>8</w:t>
        </w:r>
        <w:r w:rsidR="00794F96" w:rsidRPr="007E336F">
          <w:rPr>
            <w:rStyle w:val="Hyperlink"/>
            <w:rFonts w:cs="Arial"/>
            <w:noProof w:val="0"/>
            <w:color w:val="auto"/>
            <w:szCs w:val="22"/>
            <w:u w:val="none"/>
          </w:rPr>
          <w:t xml:space="preserve"> </w:t>
        </w:r>
        <w:r w:rsidR="00794F96" w:rsidRPr="007E336F">
          <w:rPr>
            <w:rStyle w:val="Hyperlink"/>
            <w:color w:val="auto"/>
            <w:u w:val="none"/>
          </w:rPr>
          <w:t>Algorithms</w:t>
        </w:r>
      </w:hyperlink>
      <w:r w:rsidR="00794F96" w:rsidRPr="00E80813">
        <w:rPr>
          <w:rFonts w:cs="Arial"/>
          <w:szCs w:val="22"/>
        </w:rPr>
        <w:t xml:space="preserve"> </w:t>
      </w:r>
      <w:r w:rsidR="00794F96" w:rsidRPr="003D7E28">
        <w:rPr>
          <w:rFonts w:cs="Arial"/>
          <w:szCs w:val="22"/>
        </w:rPr>
        <w:t>for information on ABN validation.</w:t>
      </w:r>
    </w:p>
    <w:p w14:paraId="6C380ED6" w14:textId="77777777" w:rsidR="00C3195F" w:rsidRPr="003A6D72" w:rsidRDefault="00C3195F" w:rsidP="00C3195F">
      <w:pPr>
        <w:pStyle w:val="Maintext"/>
      </w:pPr>
    </w:p>
    <w:p w14:paraId="6C380ED7" w14:textId="77777777" w:rsidR="00C3195F" w:rsidRPr="003A6D72" w:rsidRDefault="00C3195F" w:rsidP="00C3195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C38122C" wp14:editId="6C38122D">
            <wp:extent cx="171450" cy="171450"/>
            <wp:effectExtent l="0" t="0" r="0" b="0"/>
            <wp:docPr id="2"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reporting party’s with an Australian address the value reported in the </w:t>
      </w:r>
      <w:r w:rsidRPr="00F7286C">
        <w:rPr>
          <w:rFonts w:cs="Arial"/>
          <w:i/>
          <w:szCs w:val="22"/>
        </w:rPr>
        <w:t>Australian business number</w:t>
      </w:r>
      <w:r>
        <w:rPr>
          <w:rFonts w:cs="Arial"/>
          <w:szCs w:val="22"/>
        </w:rPr>
        <w:t xml:space="preserve"> in the </w:t>
      </w:r>
      <w:r w:rsidRPr="0033254A">
        <w:rPr>
          <w:rFonts w:cs="Arial"/>
          <w:i/>
          <w:szCs w:val="22"/>
        </w:rPr>
        <w:t>Reporting party identity data record</w:t>
      </w:r>
      <w:r>
        <w:rPr>
          <w:rFonts w:cs="Arial"/>
          <w:szCs w:val="22"/>
        </w:rPr>
        <w:t xml:space="preserve"> must be greater than zero. Where the reporting party’s </w:t>
      </w:r>
      <w:r w:rsidRPr="00F7286C">
        <w:rPr>
          <w:rFonts w:cs="Arial"/>
          <w:i/>
          <w:szCs w:val="22"/>
        </w:rPr>
        <w:t>Street address postcode</w:t>
      </w:r>
      <w:r>
        <w:rPr>
          <w:rFonts w:cs="Arial"/>
          <w:szCs w:val="22"/>
        </w:rPr>
        <w:t xml:space="preserve"> is </w:t>
      </w:r>
      <w:r w:rsidRPr="00F7286C">
        <w:rPr>
          <w:rFonts w:cs="Arial"/>
          <w:b/>
          <w:szCs w:val="22"/>
        </w:rPr>
        <w:t>9999</w:t>
      </w:r>
      <w:r>
        <w:rPr>
          <w:rFonts w:cs="Arial"/>
          <w:szCs w:val="22"/>
        </w:rPr>
        <w:t xml:space="preserve"> this field may be zero filled.</w:t>
      </w:r>
    </w:p>
    <w:p w14:paraId="6C380ED8" w14:textId="77777777" w:rsidR="00C3195F" w:rsidRPr="003D7E28" w:rsidRDefault="00C3195F" w:rsidP="00C3195F">
      <w:pPr>
        <w:pStyle w:val="Maintext"/>
        <w:rPr>
          <w:rFonts w:cs="Arial"/>
          <w:szCs w:val="22"/>
        </w:rPr>
      </w:pPr>
    </w:p>
    <w:bookmarkStart w:id="236" w:name="d7_5"/>
    <w:p w14:paraId="6C380ED9" w14:textId="77777777" w:rsidR="00F03E03" w:rsidRDefault="00531DB3" w:rsidP="00F03E03">
      <w:pPr>
        <w:pStyle w:val="Maintext"/>
        <w:rPr>
          <w:rFonts w:cs="Arial"/>
          <w:szCs w:val="22"/>
        </w:rPr>
      </w:pPr>
      <w:r w:rsidRPr="00EE6452">
        <w:rPr>
          <w:rFonts w:cs="Arial"/>
          <w:szCs w:val="22"/>
        </w:rPr>
        <w:fldChar w:fldCharType="begin"/>
      </w:r>
      <w:r w:rsidR="00327324">
        <w:rPr>
          <w:rFonts w:cs="Arial"/>
          <w:szCs w:val="22"/>
        </w:rPr>
        <w:instrText>HYPERLINK  \l "r7_5"</w:instrText>
      </w:r>
      <w:r w:rsidRPr="00EE6452">
        <w:rPr>
          <w:rFonts w:cs="Arial"/>
          <w:szCs w:val="22"/>
        </w:rPr>
        <w:fldChar w:fldCharType="separate"/>
      </w:r>
      <w:r w:rsidR="00A85AF2">
        <w:rPr>
          <w:rStyle w:val="Hyperlink"/>
          <w:color w:val="auto"/>
          <w:u w:val="none"/>
        </w:rPr>
        <w:t>6.5</w:t>
      </w:r>
      <w:r w:rsidRPr="00EE6452">
        <w:rPr>
          <w:rFonts w:cs="Arial"/>
          <w:szCs w:val="22"/>
        </w:rPr>
        <w:fldChar w:fldCharType="end"/>
      </w:r>
      <w:bookmarkEnd w:id="236"/>
      <w:r w:rsidRPr="003D7E28">
        <w:rPr>
          <w:rFonts w:cs="Arial"/>
          <w:szCs w:val="22"/>
        </w:rPr>
        <w:tab/>
      </w:r>
      <w:r w:rsidR="00F03E03">
        <w:rPr>
          <w:rFonts w:cs="Arial"/>
          <w:b/>
          <w:szCs w:val="22"/>
        </w:rPr>
        <w:t xml:space="preserve">Date timestamp report created </w:t>
      </w:r>
      <w:r w:rsidR="00F03E03">
        <w:rPr>
          <w:rFonts w:cs="Arial"/>
          <w:szCs w:val="22"/>
        </w:rPr>
        <w:t xml:space="preserve">- </w:t>
      </w:r>
      <w:r w:rsidR="00F03E03" w:rsidRPr="00FF0D65">
        <w:rPr>
          <w:rFonts w:cs="Arial"/>
        </w:rPr>
        <w:t>the date and time the report is created.</w:t>
      </w:r>
      <w:r w:rsidR="00F03E03" w:rsidRPr="005B1D9D">
        <w:rPr>
          <w:rFonts w:cs="Arial"/>
          <w:szCs w:val="22"/>
        </w:rPr>
        <w:t xml:space="preserve"> </w:t>
      </w:r>
      <w:r w:rsidR="00F03E03">
        <w:rPr>
          <w:rFonts w:cs="Arial"/>
          <w:szCs w:val="22"/>
        </w:rPr>
        <w:t xml:space="preserve">It must be provided in the format </w:t>
      </w:r>
      <w:proofErr w:type="spellStart"/>
      <w:r w:rsidR="00C07C1B">
        <w:t>CC</w:t>
      </w:r>
      <w:r w:rsidR="00F03E03">
        <w:t>YY-MM-DDThh:</w:t>
      </w:r>
      <w:proofErr w:type="gramStart"/>
      <w:r w:rsidR="00F03E03">
        <w:t>mm:ss</w:t>
      </w:r>
      <w:proofErr w:type="gramEnd"/>
      <w:r w:rsidR="00F03E03">
        <w:t>.ffTZD</w:t>
      </w:r>
      <w:proofErr w:type="spellEnd"/>
      <w:r w:rsidR="00F03E03">
        <w:rPr>
          <w:rFonts w:cs="Arial"/>
          <w:szCs w:val="22"/>
        </w:rPr>
        <w:t xml:space="preserve">. </w:t>
      </w:r>
    </w:p>
    <w:p w14:paraId="6C380EDA" w14:textId="77777777" w:rsidR="00F03E03" w:rsidRDefault="00F03E03" w:rsidP="00F03E03">
      <w:pPr>
        <w:pStyle w:val="Maintext"/>
        <w:rPr>
          <w:rFonts w:cs="Arial"/>
          <w:szCs w:val="22"/>
        </w:rPr>
      </w:pPr>
    </w:p>
    <w:p w14:paraId="6C380EDB" w14:textId="77777777" w:rsidR="00F03E03" w:rsidRDefault="00F03E03" w:rsidP="00F03E03">
      <w:pPr>
        <w:pStyle w:val="Maintext"/>
        <w:rPr>
          <w:sz w:val="16"/>
          <w:szCs w:val="16"/>
        </w:rPr>
      </w:pPr>
      <w:r>
        <w:t>For example:</w:t>
      </w:r>
    </w:p>
    <w:p w14:paraId="6C380EDC" w14:textId="77777777" w:rsidR="00F03E03" w:rsidRPr="00420FA1" w:rsidRDefault="00F03E03" w:rsidP="00F03E03">
      <w:pPr>
        <w:pStyle w:val="Bullet1"/>
        <w:numPr>
          <w:ilvl w:val="0"/>
          <w:numId w:val="1"/>
        </w:numPr>
        <w:rPr>
          <w:szCs w:val="22"/>
        </w:rPr>
      </w:pPr>
      <w:r>
        <w:t>5 November, 2016, 8:15:30.40 am, AU Eastern Standard Time would be reported as </w:t>
      </w:r>
    </w:p>
    <w:p w14:paraId="6C380EDD" w14:textId="77777777" w:rsidR="00F03E03" w:rsidRPr="006620CF" w:rsidRDefault="00F03E03" w:rsidP="00F03E03">
      <w:pPr>
        <w:pStyle w:val="Bullet1"/>
        <w:numPr>
          <w:ilvl w:val="0"/>
          <w:numId w:val="0"/>
        </w:numPr>
        <w:ind w:left="360"/>
        <w:rPr>
          <w:szCs w:val="22"/>
        </w:rPr>
      </w:pPr>
      <w:r>
        <w:t>2016-11-05T08:15:30.40+10:00</w:t>
      </w:r>
    </w:p>
    <w:p w14:paraId="6C380EDE" w14:textId="77777777" w:rsidR="00F03E03" w:rsidRDefault="00F03E03" w:rsidP="00F03E03">
      <w:pPr>
        <w:pStyle w:val="Bullet1"/>
        <w:numPr>
          <w:ilvl w:val="0"/>
          <w:numId w:val="1"/>
        </w:numPr>
      </w:pPr>
      <w:r>
        <w:t>18 January, 2016, 1:30:00.00 pm, AU Eastern Standard Time would be reported as </w:t>
      </w:r>
    </w:p>
    <w:p w14:paraId="6C380EDF" w14:textId="77777777" w:rsidR="00F03E03" w:rsidRPr="006620CF" w:rsidRDefault="00F03E03" w:rsidP="00F03E03">
      <w:pPr>
        <w:pStyle w:val="Bullet1"/>
        <w:numPr>
          <w:ilvl w:val="0"/>
          <w:numId w:val="0"/>
        </w:numPr>
        <w:ind w:left="360"/>
      </w:pPr>
      <w:r>
        <w:t>2016-01-18T13:30:00.00+10:00</w:t>
      </w:r>
    </w:p>
    <w:p w14:paraId="6C380EE0" w14:textId="77777777" w:rsidR="00531DB3" w:rsidRDefault="00531DB3" w:rsidP="00794F96">
      <w:pPr>
        <w:pStyle w:val="Maintext"/>
        <w:rPr>
          <w:rFonts w:cs="Arial"/>
          <w:szCs w:val="22"/>
        </w:rPr>
      </w:pPr>
    </w:p>
    <w:bookmarkStart w:id="237" w:name="d7_6"/>
    <w:p w14:paraId="6C380EE1" w14:textId="77777777" w:rsidR="00922598" w:rsidRDefault="00922598" w:rsidP="00922598">
      <w:pPr>
        <w:pStyle w:val="Maintext"/>
      </w:pPr>
      <w:r w:rsidRPr="00EE6452">
        <w:rPr>
          <w:rFonts w:cs="Arial"/>
          <w:szCs w:val="22"/>
        </w:rPr>
        <w:fldChar w:fldCharType="begin"/>
      </w:r>
      <w:r w:rsidR="00327324">
        <w:rPr>
          <w:rFonts w:cs="Arial"/>
          <w:szCs w:val="22"/>
        </w:rPr>
        <w:instrText>HYPERLINK  \l "r7_6"</w:instrText>
      </w:r>
      <w:r w:rsidRPr="00EE6452">
        <w:rPr>
          <w:rFonts w:cs="Arial"/>
          <w:szCs w:val="22"/>
        </w:rPr>
        <w:fldChar w:fldCharType="separate"/>
      </w:r>
      <w:r w:rsidR="00A85AF2">
        <w:rPr>
          <w:rStyle w:val="Hyperlink"/>
          <w:color w:val="auto"/>
          <w:u w:val="none"/>
        </w:rPr>
        <w:t>6.6</w:t>
      </w:r>
      <w:r w:rsidRPr="00EE6452">
        <w:rPr>
          <w:rFonts w:cs="Arial"/>
          <w:szCs w:val="22"/>
        </w:rPr>
        <w:fldChar w:fldCharType="end"/>
      </w:r>
      <w:bookmarkEnd w:id="237"/>
      <w:r w:rsidRPr="003D7E28">
        <w:rPr>
          <w:rFonts w:cs="Arial"/>
          <w:szCs w:val="22"/>
        </w:rPr>
        <w:tab/>
      </w:r>
      <w:r w:rsidR="00F03E03">
        <w:rPr>
          <w:b/>
        </w:rPr>
        <w:t>F</w:t>
      </w:r>
      <w:r w:rsidR="00F03E03" w:rsidRPr="003D7E28">
        <w:rPr>
          <w:b/>
        </w:rPr>
        <w:t>ile reference</w:t>
      </w:r>
      <w:r w:rsidR="00F03E03" w:rsidRPr="003D7E28">
        <w:t xml:space="preserve"> – used to record the</w:t>
      </w:r>
      <w:r w:rsidR="00DC1859">
        <w:t xml:space="preserve"> </w:t>
      </w:r>
      <w:r w:rsidR="00F03E03">
        <w:t>intermediary</w:t>
      </w:r>
      <w:r w:rsidR="00DC1859">
        <w:t>’</w:t>
      </w:r>
      <w:r w:rsidR="00F03E03">
        <w:t>s</w:t>
      </w:r>
      <w:r w:rsidR="00F03E03" w:rsidRPr="003D7E28">
        <w:t xml:space="preserve"> own reference number. This number can then be used by the </w:t>
      </w:r>
      <w:r w:rsidR="00F03E03">
        <w:t>ATO</w:t>
      </w:r>
      <w:r w:rsidR="00F03E03" w:rsidRPr="003D7E28">
        <w:t xml:space="preserve"> in the event of any problems or questions about information contained in the report. The </w:t>
      </w:r>
      <w:r w:rsidR="00F03E03">
        <w:t>intermediary</w:t>
      </w:r>
      <w:r w:rsidR="00F03E03" w:rsidRPr="003D7E28">
        <w:t xml:space="preserve"> may find the use of such a reference useful if submitting a larger number of reports to the </w:t>
      </w:r>
      <w:r w:rsidR="00F03E03">
        <w:t>ATO</w:t>
      </w:r>
      <w:r w:rsidR="00F03E03" w:rsidRPr="003D7E28">
        <w:t>.</w:t>
      </w:r>
    </w:p>
    <w:p w14:paraId="6C380EE2" w14:textId="77777777" w:rsidR="00613F57" w:rsidRPr="003D5F3E" w:rsidRDefault="00613F57" w:rsidP="00922598">
      <w:pPr>
        <w:pStyle w:val="Maintext"/>
        <w:rPr>
          <w:rFonts w:cs="Arial"/>
          <w:szCs w:val="22"/>
        </w:rPr>
      </w:pPr>
    </w:p>
    <w:bookmarkStart w:id="238" w:name="d7_7"/>
    <w:p w14:paraId="6C380EE3" w14:textId="77777777" w:rsidR="00F03E03" w:rsidRDefault="00922598" w:rsidP="00F03E03">
      <w:pPr>
        <w:pStyle w:val="Maintext"/>
        <w:rPr>
          <w:szCs w:val="22"/>
        </w:rPr>
      </w:pPr>
      <w:r w:rsidRPr="00EE6452">
        <w:fldChar w:fldCharType="begin"/>
      </w:r>
      <w:r w:rsidR="00327324">
        <w:instrText>HYPERLINK  \l "r7_7"</w:instrText>
      </w:r>
      <w:r w:rsidRPr="00EE6452">
        <w:fldChar w:fldCharType="separate"/>
      </w:r>
      <w:r>
        <w:rPr>
          <w:rStyle w:val="Hyperlink"/>
          <w:color w:val="auto"/>
          <w:u w:val="none"/>
        </w:rPr>
        <w:t>6.</w:t>
      </w:r>
      <w:r w:rsidR="00A85AF2">
        <w:rPr>
          <w:rStyle w:val="Hyperlink"/>
          <w:color w:val="auto"/>
          <w:u w:val="none"/>
        </w:rPr>
        <w:t>7</w:t>
      </w:r>
      <w:r w:rsidRPr="00EE6452">
        <w:fldChar w:fldCharType="end"/>
      </w:r>
      <w:bookmarkEnd w:id="238"/>
      <w:r w:rsidRPr="003D7E28">
        <w:tab/>
      </w:r>
      <w:r w:rsidR="00F03E03">
        <w:rPr>
          <w:b/>
          <w:szCs w:val="22"/>
        </w:rPr>
        <w:t>Name</w:t>
      </w:r>
      <w:r w:rsidR="00F03E03" w:rsidRPr="003D7E28">
        <w:rPr>
          <w:szCs w:val="22"/>
        </w:rPr>
        <w:t xml:space="preserve"> – the name of the organisation</w:t>
      </w:r>
      <w:r w:rsidR="00F03E03">
        <w:rPr>
          <w:szCs w:val="22"/>
        </w:rPr>
        <w:t xml:space="preserve">. </w:t>
      </w:r>
    </w:p>
    <w:p w14:paraId="6C380EE4" w14:textId="77777777" w:rsidR="00F03E03" w:rsidRDefault="00F03E03" w:rsidP="00F03E03">
      <w:pPr>
        <w:pStyle w:val="Maintext"/>
        <w:rPr>
          <w:szCs w:val="22"/>
        </w:rPr>
      </w:pPr>
    </w:p>
    <w:p w14:paraId="6C380EE5" w14:textId="77777777" w:rsidR="00F03E03" w:rsidRDefault="00F03E03" w:rsidP="00F03E03">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If the </w:t>
      </w:r>
      <w:r>
        <w:rPr>
          <w:szCs w:val="22"/>
        </w:rPr>
        <w:t>intermediary</w:t>
      </w:r>
      <w:r w:rsidRPr="003D7E28">
        <w:rPr>
          <w:szCs w:val="22"/>
        </w:rPr>
        <w:t xml:space="preserve"> is a computer service provider supplying data on behalf of a</w:t>
      </w:r>
      <w:r>
        <w:rPr>
          <w:szCs w:val="22"/>
        </w:rPr>
        <w:t>n</w:t>
      </w:r>
      <w:r w:rsidRPr="003D7E28">
        <w:rPr>
          <w:szCs w:val="22"/>
        </w:rPr>
        <w:t xml:space="preserve"> </w:t>
      </w:r>
      <w:r>
        <w:rPr>
          <w:szCs w:val="22"/>
        </w:rPr>
        <w:t>ESS reporting party</w:t>
      </w:r>
      <w:r w:rsidRPr="003D7E28">
        <w:rPr>
          <w:szCs w:val="22"/>
        </w:rPr>
        <w:t>, then the name of the computer service provider must appear in this field.</w:t>
      </w:r>
    </w:p>
    <w:p w14:paraId="6C380EE6" w14:textId="77777777" w:rsidR="00F03E03" w:rsidRDefault="00F03E03" w:rsidP="00F03E03">
      <w:pPr>
        <w:pStyle w:val="Maintext"/>
        <w:rPr>
          <w:szCs w:val="22"/>
        </w:rPr>
      </w:pPr>
    </w:p>
    <w:p w14:paraId="6C380EE7" w14:textId="77777777" w:rsidR="00F03E03" w:rsidRDefault="00F03E03" w:rsidP="00F03E03">
      <w:pPr>
        <w:pStyle w:val="Maintext"/>
        <w:rPr>
          <w:szCs w:val="22"/>
        </w:rPr>
      </w:pPr>
      <w:r>
        <w:rPr>
          <w:szCs w:val="22"/>
        </w:rPr>
        <w:t xml:space="preserve">In the </w:t>
      </w:r>
      <w:r w:rsidRPr="00917C21">
        <w:rPr>
          <w:i/>
          <w:szCs w:val="22"/>
        </w:rPr>
        <w:t>Reporting party identity data record</w:t>
      </w:r>
      <w:r>
        <w:rPr>
          <w:szCs w:val="22"/>
        </w:rPr>
        <w:t xml:space="preserve"> this is the organisation that the report is for (the ESS provider).</w:t>
      </w:r>
    </w:p>
    <w:p w14:paraId="6C380EE8" w14:textId="77777777" w:rsidR="00F03E03" w:rsidRPr="003D7E28" w:rsidRDefault="00F03E03" w:rsidP="00F03E03">
      <w:pPr>
        <w:pStyle w:val="Maintext"/>
        <w:rPr>
          <w:sz w:val="16"/>
          <w:szCs w:val="16"/>
        </w:rPr>
      </w:pPr>
    </w:p>
    <w:p w14:paraId="6C380EE9" w14:textId="77777777" w:rsidR="00F03E03" w:rsidRPr="003D7E28" w:rsidRDefault="00F03E03" w:rsidP="00F03E0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2E" wp14:editId="6C38122F">
            <wp:extent cx="1714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w:t>
      </w:r>
      <w:r w:rsidRPr="003D7E28">
        <w:t>activity statements</w:t>
      </w:r>
      <w:r>
        <w:t xml:space="preserve"> for that organisation</w:t>
      </w:r>
      <w:r w:rsidRPr="003D7E28">
        <w:t>.</w:t>
      </w:r>
    </w:p>
    <w:p w14:paraId="6C380EEA" w14:textId="77777777" w:rsidR="00F03E03" w:rsidRPr="003D7E28" w:rsidRDefault="00F03E03" w:rsidP="00F03E03">
      <w:pPr>
        <w:pStyle w:val="Maintext"/>
        <w:rPr>
          <w:szCs w:val="22"/>
        </w:rPr>
      </w:pPr>
    </w:p>
    <w:bookmarkStart w:id="239" w:name="d7_8"/>
    <w:p w14:paraId="6C380EEB" w14:textId="77777777" w:rsidR="00A94A24" w:rsidRPr="003D7E28" w:rsidRDefault="00922598">
      <w:pPr>
        <w:pStyle w:val="Maintext"/>
        <w:rPr>
          <w:szCs w:val="22"/>
        </w:rPr>
      </w:pPr>
      <w:r w:rsidRPr="00EE6452">
        <w:rPr>
          <w:rFonts w:cs="Arial"/>
          <w:b/>
          <w:szCs w:val="22"/>
        </w:rPr>
        <w:fldChar w:fldCharType="begin"/>
      </w:r>
      <w:r w:rsidR="00327324">
        <w:rPr>
          <w:rFonts w:cs="Arial"/>
          <w:b/>
          <w:szCs w:val="22"/>
        </w:rPr>
        <w:instrText>HYPERLINK  \l "r7_8"</w:instrText>
      </w:r>
      <w:r w:rsidRPr="00EE6452">
        <w:rPr>
          <w:rFonts w:cs="Arial"/>
          <w:b/>
          <w:szCs w:val="22"/>
        </w:rPr>
        <w:fldChar w:fldCharType="separate"/>
      </w:r>
      <w:r>
        <w:rPr>
          <w:rStyle w:val="Hyperlink"/>
          <w:color w:val="auto"/>
          <w:u w:val="none"/>
        </w:rPr>
        <w:t>6.</w:t>
      </w:r>
      <w:r w:rsidR="00A85AF2">
        <w:rPr>
          <w:rStyle w:val="Hyperlink"/>
          <w:color w:val="auto"/>
          <w:u w:val="none"/>
        </w:rPr>
        <w:t>8</w:t>
      </w:r>
      <w:r w:rsidRPr="00EE6452">
        <w:rPr>
          <w:rFonts w:cs="Arial"/>
          <w:b/>
          <w:szCs w:val="22"/>
        </w:rPr>
        <w:fldChar w:fldCharType="end"/>
      </w:r>
      <w:bookmarkEnd w:id="239"/>
      <w:r w:rsidRPr="003D7E28">
        <w:rPr>
          <w:rFonts w:cs="Arial"/>
          <w:szCs w:val="22"/>
        </w:rPr>
        <w:tab/>
      </w:r>
      <w:r w:rsidR="00F03E03">
        <w:rPr>
          <w:b/>
          <w:szCs w:val="22"/>
        </w:rPr>
        <w:t>C</w:t>
      </w:r>
      <w:r w:rsidR="00F03E03" w:rsidRPr="003D7E28">
        <w:rPr>
          <w:b/>
          <w:szCs w:val="22"/>
        </w:rPr>
        <w:t>ontact name</w:t>
      </w:r>
      <w:r w:rsidR="00F03E03" w:rsidRPr="003D7E28">
        <w:rPr>
          <w:szCs w:val="22"/>
        </w:rPr>
        <w:t xml:space="preserve"> – the name of a person in the organisation </w:t>
      </w:r>
      <w:r w:rsidR="00F03E03">
        <w:rPr>
          <w:szCs w:val="22"/>
        </w:rPr>
        <w:t xml:space="preserve">responsible for the file or the data. </w:t>
      </w:r>
    </w:p>
    <w:p w14:paraId="6C380EEC" w14:textId="77777777" w:rsidR="00922598" w:rsidRPr="003D7E28" w:rsidRDefault="00922598" w:rsidP="00922598">
      <w:pPr>
        <w:pStyle w:val="Maintext"/>
        <w:rPr>
          <w:rFonts w:cs="Arial"/>
          <w:szCs w:val="22"/>
        </w:rPr>
      </w:pPr>
    </w:p>
    <w:bookmarkStart w:id="240" w:name="d7_9"/>
    <w:p w14:paraId="6C380EED" w14:textId="77777777" w:rsidR="00F03E03" w:rsidRDefault="00327324" w:rsidP="00922598">
      <w:pPr>
        <w:pStyle w:val="Maintext"/>
        <w:rPr>
          <w:b/>
          <w:noProof/>
        </w:rPr>
      </w:pPr>
      <w:r w:rsidRPr="00C82A28">
        <w:rPr>
          <w:b/>
          <w:noProof/>
        </w:rPr>
        <w:fldChar w:fldCharType="begin"/>
      </w:r>
      <w:r w:rsidRPr="00E67C04">
        <w:rPr>
          <w:b/>
          <w:noProof/>
        </w:rPr>
        <w:instrText xml:space="preserve"> HYPERLINK  \l "r7_9" </w:instrText>
      </w:r>
      <w:r w:rsidRPr="00C82A28">
        <w:rPr>
          <w:b/>
          <w:noProof/>
        </w:rPr>
        <w:fldChar w:fldCharType="separate"/>
      </w:r>
      <w:r w:rsidR="00922598" w:rsidRPr="007E336F">
        <w:rPr>
          <w:rStyle w:val="Hyperlink"/>
          <w:color w:val="auto"/>
          <w:u w:val="none"/>
        </w:rPr>
        <w:t>6</w:t>
      </w:r>
      <w:r w:rsidR="00A85AF2" w:rsidRPr="007E336F">
        <w:rPr>
          <w:rStyle w:val="Hyperlink"/>
          <w:color w:val="auto"/>
          <w:u w:val="none"/>
        </w:rPr>
        <w:t>.9</w:t>
      </w:r>
      <w:bookmarkEnd w:id="240"/>
      <w:r w:rsidRPr="00C82A28">
        <w:rPr>
          <w:b/>
          <w:noProof/>
        </w:rPr>
        <w:fldChar w:fldCharType="end"/>
      </w:r>
      <w:r w:rsidR="00922598" w:rsidRPr="003D7E28">
        <w:rPr>
          <w:rFonts w:cs="Arial"/>
          <w:szCs w:val="22"/>
        </w:rPr>
        <w:tab/>
      </w:r>
      <w:r w:rsidR="00F03E03">
        <w:rPr>
          <w:b/>
          <w:noProof/>
        </w:rPr>
        <w:t xml:space="preserve">Contact phone number area code </w:t>
      </w:r>
      <w:r w:rsidR="00F03E03">
        <w:rPr>
          <w:noProof/>
        </w:rPr>
        <w:t xml:space="preserve">- </w:t>
      </w:r>
      <w:r w:rsidR="00F03E03">
        <w:t>the Australian area code as used in conjunction with telephone numbers.</w:t>
      </w:r>
    </w:p>
    <w:p w14:paraId="6C380EEE" w14:textId="77777777" w:rsidR="00F263E2" w:rsidRDefault="00F263E2" w:rsidP="00922598">
      <w:pPr>
        <w:pStyle w:val="Maintext"/>
        <w:rPr>
          <w:b/>
          <w:noProof/>
        </w:rPr>
      </w:pPr>
    </w:p>
    <w:bookmarkStart w:id="241" w:name="d7_10"/>
    <w:p w14:paraId="6C380EEF" w14:textId="77777777" w:rsidR="00F03E03" w:rsidRDefault="00327324" w:rsidP="00F03E03">
      <w:pPr>
        <w:pStyle w:val="Maintext"/>
      </w:pPr>
      <w:r w:rsidRPr="00C82A28">
        <w:rPr>
          <w:b/>
          <w:noProof/>
        </w:rPr>
        <w:fldChar w:fldCharType="begin"/>
      </w:r>
      <w:r w:rsidRPr="00E67C04">
        <w:rPr>
          <w:b/>
          <w:noProof/>
        </w:rPr>
        <w:instrText xml:space="preserve"> HYPERLINK  \l "r7_10" </w:instrText>
      </w:r>
      <w:r w:rsidRPr="00C82A28">
        <w:rPr>
          <w:b/>
          <w:noProof/>
        </w:rPr>
        <w:fldChar w:fldCharType="separate"/>
      </w:r>
      <w:r w:rsidR="00922598" w:rsidRPr="007E336F">
        <w:rPr>
          <w:rStyle w:val="Hyperlink"/>
          <w:color w:val="auto"/>
          <w:u w:val="none"/>
        </w:rPr>
        <w:t>6.</w:t>
      </w:r>
      <w:r w:rsidR="00A85AF2" w:rsidRPr="007E336F">
        <w:rPr>
          <w:rStyle w:val="Hyperlink"/>
          <w:color w:val="auto"/>
          <w:u w:val="none"/>
        </w:rPr>
        <w:t>10</w:t>
      </w:r>
      <w:bookmarkEnd w:id="241"/>
      <w:r w:rsidRPr="00C82A28">
        <w:rPr>
          <w:b/>
          <w:noProof/>
        </w:rPr>
        <w:fldChar w:fldCharType="end"/>
      </w:r>
      <w:r w:rsidR="00922598">
        <w:rPr>
          <w:b/>
          <w:noProof/>
        </w:rPr>
        <w:tab/>
      </w:r>
      <w:r w:rsidR="00F03E03">
        <w:rPr>
          <w:b/>
        </w:rPr>
        <w:t>C</w:t>
      </w:r>
      <w:r w:rsidR="00F03E03" w:rsidRPr="003D7E28">
        <w:rPr>
          <w:b/>
        </w:rPr>
        <w:t>ontact phone number</w:t>
      </w:r>
      <w:r w:rsidR="00F03E03" w:rsidRPr="003D7E28">
        <w:t xml:space="preserve"> – the telephone number for the nominated contact person</w:t>
      </w:r>
      <w:r w:rsidR="00F03E03">
        <w:t xml:space="preserve">. </w:t>
      </w:r>
    </w:p>
    <w:p w14:paraId="6C380EF0" w14:textId="77777777" w:rsidR="00F03E03" w:rsidRDefault="00F03E03" w:rsidP="00F03E03">
      <w:pPr>
        <w:pStyle w:val="Maintext"/>
      </w:pPr>
    </w:p>
    <w:p w14:paraId="6C380EF1" w14:textId="77777777" w:rsidR="00F03E03" w:rsidRPr="003D7E28" w:rsidRDefault="00F03E03" w:rsidP="00F03E03">
      <w:pPr>
        <w:pStyle w:val="Maintext"/>
      </w:pPr>
      <w:r>
        <w:t>For example</w:t>
      </w:r>
      <w:r w:rsidRPr="003D7E28">
        <w:t xml:space="preserve">: </w:t>
      </w:r>
    </w:p>
    <w:p w14:paraId="6C380EF2" w14:textId="77777777" w:rsidR="00F03E03" w:rsidRPr="003D7E28" w:rsidRDefault="00F03E03" w:rsidP="00F03E03">
      <w:pPr>
        <w:pStyle w:val="Maintext"/>
        <w:numPr>
          <w:ilvl w:val="0"/>
          <w:numId w:val="25"/>
        </w:numPr>
        <w:tabs>
          <w:tab w:val="clear" w:pos="720"/>
          <w:tab w:val="num" w:pos="360"/>
        </w:tabs>
        <w:ind w:left="360"/>
      </w:pPr>
      <w:r w:rsidRPr="003D7E28">
        <w:t>the telephone number</w:t>
      </w:r>
      <w:r>
        <w:t xml:space="preserve"> excluding the area code (</w:t>
      </w:r>
      <w:r w:rsidRPr="003D7E28">
        <w:t>1234</w:t>
      </w:r>
      <w:r w:rsidRPr="003D7E28">
        <w:rPr>
          <w:strike/>
        </w:rPr>
        <w:t>b</w:t>
      </w:r>
      <w:r w:rsidRPr="003D7E28">
        <w:t xml:space="preserve">5678), or </w:t>
      </w:r>
    </w:p>
    <w:p w14:paraId="6C380EF3" w14:textId="77777777" w:rsidR="00F03E03" w:rsidRPr="005A3881" w:rsidRDefault="00F03E03" w:rsidP="00F03E03">
      <w:pPr>
        <w:pStyle w:val="Bullet1"/>
        <w:numPr>
          <w:ilvl w:val="0"/>
          <w:numId w:val="1"/>
        </w:numPr>
      </w:pPr>
      <w:r>
        <w:t>a mobile phone number (23</w:t>
      </w:r>
      <w:r w:rsidRPr="003D7E28">
        <w:rPr>
          <w:strike/>
        </w:rPr>
        <w:t>b</w:t>
      </w:r>
      <w:r w:rsidRPr="003D7E28">
        <w:t>123</w:t>
      </w:r>
      <w:r w:rsidRPr="003D7E28">
        <w:rPr>
          <w:strike/>
        </w:rPr>
        <w:t>b</w:t>
      </w:r>
      <w:r w:rsidRPr="003D7E28">
        <w:t>456).</w:t>
      </w:r>
    </w:p>
    <w:p w14:paraId="6C380EF4" w14:textId="77777777" w:rsidR="00F03E03" w:rsidRPr="003D7E28" w:rsidRDefault="00F03E03" w:rsidP="00F03E03">
      <w:pPr>
        <w:pStyle w:val="Maintext"/>
      </w:pPr>
      <w:r w:rsidRPr="003D7E28">
        <w:t xml:space="preserve">The character </w:t>
      </w:r>
      <w:r w:rsidRPr="003D7E28">
        <w:rPr>
          <w:strike/>
        </w:rPr>
        <w:t>b</w:t>
      </w:r>
      <w:r w:rsidRPr="003D7E28">
        <w:t xml:space="preserve"> is used above to indicate blanks.</w:t>
      </w:r>
    </w:p>
    <w:p w14:paraId="6C380EF5" w14:textId="77777777" w:rsidR="00F03E03" w:rsidRPr="003A6D72" w:rsidRDefault="00F03E03" w:rsidP="00F03E03">
      <w:pPr>
        <w:pStyle w:val="Maintext"/>
      </w:pPr>
    </w:p>
    <w:p w14:paraId="6C380EF6" w14:textId="77777777" w:rsidR="00F03E03" w:rsidRPr="003A6D72" w:rsidRDefault="00F03E03" w:rsidP="00F03E0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C381230" wp14:editId="6C381231">
            <wp:extent cx="171450" cy="171450"/>
            <wp:effectExtent l="0" t="0" r="0" b="0"/>
            <wp:docPr id="39"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6C380EF7" w14:textId="77777777" w:rsidR="00F03E03" w:rsidRPr="003D7E28" w:rsidRDefault="00F03E03" w:rsidP="00F03E03">
      <w:pPr>
        <w:pStyle w:val="Maintext"/>
        <w:rPr>
          <w:rFonts w:cs="Arial"/>
          <w:szCs w:val="22"/>
        </w:rPr>
      </w:pPr>
    </w:p>
    <w:bookmarkStart w:id="242" w:name="d7_11"/>
    <w:p w14:paraId="6C380EF8" w14:textId="77777777" w:rsidR="00F03E03" w:rsidRDefault="00922598">
      <w:pPr>
        <w:pStyle w:val="Maintext"/>
      </w:pPr>
      <w:r w:rsidRPr="00EE6452">
        <w:rPr>
          <w:rFonts w:cs="Arial"/>
          <w:szCs w:val="22"/>
        </w:rPr>
        <w:fldChar w:fldCharType="begin"/>
      </w:r>
      <w:r w:rsidR="00327324">
        <w:rPr>
          <w:rFonts w:cs="Arial"/>
          <w:szCs w:val="22"/>
        </w:rPr>
        <w:instrText>HYPERLINK  \l "r7_11"</w:instrText>
      </w:r>
      <w:r w:rsidRPr="00EE6452">
        <w:rPr>
          <w:rFonts w:cs="Arial"/>
          <w:szCs w:val="22"/>
        </w:rPr>
        <w:fldChar w:fldCharType="separate"/>
      </w:r>
      <w:r w:rsidR="00A85AF2">
        <w:rPr>
          <w:rStyle w:val="Hyperlink"/>
          <w:color w:val="auto"/>
          <w:u w:val="none"/>
        </w:rPr>
        <w:t>6.11</w:t>
      </w:r>
      <w:r w:rsidRPr="00EE6452">
        <w:rPr>
          <w:rFonts w:cs="Arial"/>
          <w:szCs w:val="22"/>
        </w:rPr>
        <w:fldChar w:fldCharType="end"/>
      </w:r>
      <w:bookmarkEnd w:id="242"/>
      <w:r w:rsidRPr="003D7E28">
        <w:rPr>
          <w:rFonts w:cs="Arial"/>
          <w:szCs w:val="22"/>
        </w:rPr>
        <w:tab/>
      </w:r>
      <w:r w:rsidR="00F03E03">
        <w:rPr>
          <w:b/>
        </w:rPr>
        <w:t>S</w:t>
      </w:r>
      <w:r w:rsidR="00F03E03" w:rsidRPr="00F71E96">
        <w:rPr>
          <w:b/>
        </w:rPr>
        <w:t>treet</w:t>
      </w:r>
      <w:r w:rsidR="00F03E03" w:rsidRPr="003D7E28">
        <w:rPr>
          <w:b/>
        </w:rPr>
        <w:t xml:space="preserve"> address</w:t>
      </w:r>
      <w:r w:rsidR="00F03E03" w:rsidRPr="003D7E28">
        <w:t xml:space="preserve"> </w:t>
      </w:r>
      <w:r w:rsidR="00F03E03" w:rsidRPr="003D7E28">
        <w:rPr>
          <w:rFonts w:cs="Arial"/>
          <w:szCs w:val="22"/>
        </w:rPr>
        <w:t>–</w:t>
      </w:r>
      <w:r w:rsidR="00F03E03" w:rsidRPr="003D7E28">
        <w:t xml:space="preserve"> lines 1 and 2 must only contain the street address (excluding suburb, town or locality</w:t>
      </w:r>
      <w:r w:rsidR="00F03E03">
        <w:t>, state</w:t>
      </w:r>
      <w:r w:rsidR="00875728">
        <w:t xml:space="preserve"> or territory</w:t>
      </w:r>
      <w:r w:rsidR="00F03E03">
        <w:t xml:space="preserve">, </w:t>
      </w:r>
      <w:proofErr w:type="gramStart"/>
      <w:r w:rsidR="00F03E03" w:rsidRPr="003D7E28">
        <w:t>postcode</w:t>
      </w:r>
      <w:proofErr w:type="gramEnd"/>
      <w:r w:rsidR="00F03E03">
        <w:t xml:space="preserve"> and country</w:t>
      </w:r>
      <w:r w:rsidR="00F03E03" w:rsidRPr="003D7E28">
        <w:t>). It may not be necessary to use both lines. If the second line is not used then the field must be blank filled.</w:t>
      </w:r>
    </w:p>
    <w:p w14:paraId="6C380EF9" w14:textId="77777777" w:rsidR="00620713" w:rsidRPr="003D7E28" w:rsidRDefault="00620713">
      <w:pPr>
        <w:pStyle w:val="Maintext"/>
        <w:rPr>
          <w:rFonts w:cs="Arial"/>
          <w:szCs w:val="22"/>
        </w:rPr>
      </w:pPr>
    </w:p>
    <w:bookmarkStart w:id="243" w:name="d7_12"/>
    <w:p w14:paraId="6C380EFA" w14:textId="77777777" w:rsidR="00620713" w:rsidRDefault="00620713" w:rsidP="00620713">
      <w:pPr>
        <w:pStyle w:val="Maintext"/>
      </w:pPr>
      <w:r w:rsidRPr="00EE6452">
        <w:fldChar w:fldCharType="begin"/>
      </w:r>
      <w:r w:rsidR="00EC13C3">
        <w:instrText>HYPERLINK  \l "r7_12"</w:instrText>
      </w:r>
      <w:r w:rsidRPr="00EE6452">
        <w:fldChar w:fldCharType="separate"/>
      </w:r>
      <w:r>
        <w:rPr>
          <w:rStyle w:val="Hyperlink"/>
          <w:color w:val="auto"/>
          <w:u w:val="none"/>
        </w:rPr>
        <w:t>6.1</w:t>
      </w:r>
      <w:r w:rsidR="00A85AF2">
        <w:rPr>
          <w:rStyle w:val="Hyperlink"/>
          <w:color w:val="auto"/>
          <w:u w:val="none"/>
        </w:rPr>
        <w:t>2</w:t>
      </w:r>
      <w:r w:rsidRPr="00EE6452">
        <w:fldChar w:fldCharType="end"/>
      </w:r>
      <w:bookmarkEnd w:id="243"/>
      <w:r w:rsidRPr="003D7E28">
        <w:tab/>
      </w:r>
      <w:r w:rsidR="00F03E03">
        <w:rPr>
          <w:b/>
        </w:rPr>
        <w:t>Street address s</w:t>
      </w:r>
      <w:r w:rsidR="00F03E03" w:rsidRPr="003D7E28">
        <w:rPr>
          <w:b/>
        </w:rPr>
        <w:t xml:space="preserve">uburb, </w:t>
      </w:r>
      <w:proofErr w:type="gramStart"/>
      <w:r w:rsidR="00F03E03" w:rsidRPr="003D7E28">
        <w:rPr>
          <w:b/>
        </w:rPr>
        <w:t>town</w:t>
      </w:r>
      <w:proofErr w:type="gramEnd"/>
      <w:r w:rsidR="00F03E03" w:rsidRPr="003D7E28">
        <w:rPr>
          <w:b/>
        </w:rPr>
        <w:t xml:space="preserve"> or locality</w:t>
      </w:r>
      <w:r w:rsidR="00F03E03" w:rsidRPr="003D7E28">
        <w:t xml:space="preserve"> – the suburb, town or locality for the street address. </w:t>
      </w:r>
    </w:p>
    <w:p w14:paraId="6C380EFB" w14:textId="77777777" w:rsidR="00620713" w:rsidRPr="003D7E28" w:rsidRDefault="00620713" w:rsidP="00620713">
      <w:pPr>
        <w:pStyle w:val="Maintext"/>
      </w:pPr>
    </w:p>
    <w:bookmarkStart w:id="244" w:name="d7_13"/>
    <w:p w14:paraId="6C380EFC" w14:textId="77777777" w:rsidR="00620713" w:rsidRPr="003D7E28" w:rsidRDefault="00620713" w:rsidP="00620713">
      <w:pPr>
        <w:pStyle w:val="Maintext"/>
      </w:pPr>
      <w:r w:rsidRPr="00EE6452">
        <w:fldChar w:fldCharType="begin"/>
      </w:r>
      <w:r w:rsidR="00327324">
        <w:instrText>HYPERLINK  \l "r7_13"</w:instrText>
      </w:r>
      <w:r w:rsidRPr="00EE6452">
        <w:fldChar w:fldCharType="separate"/>
      </w:r>
      <w:r w:rsidR="00A85AF2">
        <w:rPr>
          <w:rStyle w:val="Hyperlink"/>
          <w:color w:val="auto"/>
          <w:u w:val="none"/>
        </w:rPr>
        <w:t>6.13</w:t>
      </w:r>
      <w:r w:rsidRPr="00EE6452">
        <w:fldChar w:fldCharType="end"/>
      </w:r>
      <w:bookmarkEnd w:id="244"/>
      <w:r w:rsidRPr="003D7E28">
        <w:rPr>
          <w:b/>
        </w:rPr>
        <w:tab/>
      </w:r>
      <w:r w:rsidR="00F03E03">
        <w:rPr>
          <w:b/>
        </w:rPr>
        <w:t>Street address s</w:t>
      </w:r>
      <w:r w:rsidR="00F03E03" w:rsidRPr="003D7E28">
        <w:rPr>
          <w:b/>
        </w:rPr>
        <w:t>tate or territory</w:t>
      </w:r>
      <w:r w:rsidR="00F03E03" w:rsidRPr="003D7E28">
        <w:t xml:space="preserve"> – the state or territory for the street address. The field must be set to one of the appropriate codes (see page </w:t>
      </w:r>
      <w:r w:rsidR="00146AF4">
        <w:t>19</w:t>
      </w:r>
      <w:r w:rsidR="00F03E03" w:rsidRPr="003D7E28">
        <w:t>).</w:t>
      </w:r>
      <w:r w:rsidR="00F03E03">
        <w:t xml:space="preserve"> If an overseas address is specified, then this field must be set to </w:t>
      </w:r>
      <w:r w:rsidR="00F03E03" w:rsidRPr="009215E8">
        <w:rPr>
          <w:b/>
        </w:rPr>
        <w:t>OTH</w:t>
      </w:r>
      <w:r w:rsidR="00F03E03">
        <w:t>.</w:t>
      </w:r>
    </w:p>
    <w:p w14:paraId="6C380EFD" w14:textId="77777777" w:rsidR="00620713" w:rsidRPr="003D7E28" w:rsidRDefault="00620713" w:rsidP="00620713">
      <w:pPr>
        <w:pStyle w:val="Maintext"/>
        <w:rPr>
          <w:rFonts w:cs="Arial"/>
          <w:szCs w:val="22"/>
        </w:rPr>
      </w:pPr>
    </w:p>
    <w:bookmarkStart w:id="245" w:name="d7_14"/>
    <w:p w14:paraId="6C380EFE" w14:textId="77777777" w:rsidR="00620713" w:rsidRDefault="00620713" w:rsidP="00620713">
      <w:pPr>
        <w:pStyle w:val="Maintext"/>
      </w:pPr>
      <w:r w:rsidRPr="00EE6452">
        <w:fldChar w:fldCharType="begin"/>
      </w:r>
      <w:r w:rsidR="00327324">
        <w:instrText>HYPERLINK  \l "r7_14"</w:instrText>
      </w:r>
      <w:r w:rsidRPr="00EE6452">
        <w:fldChar w:fldCharType="separate"/>
      </w:r>
      <w:r w:rsidR="00A85AF2">
        <w:rPr>
          <w:rStyle w:val="Hyperlink"/>
          <w:color w:val="auto"/>
          <w:u w:val="none"/>
        </w:rPr>
        <w:t>6.14</w:t>
      </w:r>
      <w:r w:rsidRPr="00EE6452">
        <w:fldChar w:fldCharType="end"/>
      </w:r>
      <w:bookmarkEnd w:id="245"/>
      <w:r w:rsidRPr="003D7E28">
        <w:tab/>
      </w:r>
      <w:r w:rsidR="00F03E03">
        <w:rPr>
          <w:b/>
        </w:rPr>
        <w:t>Street address p</w:t>
      </w:r>
      <w:r w:rsidR="00F03E03" w:rsidRPr="003D7E28">
        <w:rPr>
          <w:b/>
        </w:rPr>
        <w:t>ostcode</w:t>
      </w:r>
      <w:r w:rsidR="00F03E03" w:rsidRPr="003D7E28">
        <w:t xml:space="preserve"> – the postcode for the street </w:t>
      </w:r>
      <w:proofErr w:type="gramStart"/>
      <w:r w:rsidR="00F03E03" w:rsidRPr="003D7E28">
        <w:t>address .</w:t>
      </w:r>
      <w:proofErr w:type="gramEnd"/>
      <w:r w:rsidR="00F03E03" w:rsidRPr="003D7E28">
        <w:t xml:space="preserve"> If an overseas address is specified, then this field must be set to </w:t>
      </w:r>
      <w:r w:rsidR="00F03E03" w:rsidRPr="003D7E28">
        <w:rPr>
          <w:b/>
        </w:rPr>
        <w:t>9999</w:t>
      </w:r>
      <w:r w:rsidR="00F03E03" w:rsidRPr="003D7E28">
        <w:t>.</w:t>
      </w:r>
    </w:p>
    <w:p w14:paraId="6C380EFF" w14:textId="77777777" w:rsidR="00620713" w:rsidRPr="003D7E28" w:rsidRDefault="00620713" w:rsidP="00620713">
      <w:pPr>
        <w:pStyle w:val="Maintext"/>
      </w:pPr>
    </w:p>
    <w:bookmarkStart w:id="246" w:name="d7_15"/>
    <w:p w14:paraId="6C380F00" w14:textId="77777777" w:rsidR="00620713" w:rsidRPr="003D7E28" w:rsidRDefault="00620713" w:rsidP="00620713">
      <w:pPr>
        <w:pStyle w:val="Maintext"/>
      </w:pPr>
      <w:r w:rsidRPr="00EE6452">
        <w:fldChar w:fldCharType="begin"/>
      </w:r>
      <w:r w:rsidR="00327324">
        <w:instrText>HYPERLINK  \l "r7_15"</w:instrText>
      </w:r>
      <w:r w:rsidRPr="00EE6452">
        <w:fldChar w:fldCharType="separate"/>
      </w:r>
      <w:r w:rsidR="00A85AF2">
        <w:rPr>
          <w:rStyle w:val="Hyperlink"/>
          <w:color w:val="auto"/>
          <w:u w:val="none"/>
        </w:rPr>
        <w:t>6.15</w:t>
      </w:r>
      <w:r w:rsidRPr="00EE6452">
        <w:fldChar w:fldCharType="end"/>
      </w:r>
      <w:bookmarkEnd w:id="246"/>
      <w:r w:rsidRPr="003D7E28">
        <w:tab/>
      </w:r>
      <w:r w:rsidR="00F03E03">
        <w:rPr>
          <w:b/>
        </w:rPr>
        <w:t>Street address c</w:t>
      </w:r>
      <w:r w:rsidR="00F03E03" w:rsidRPr="003D7E28">
        <w:rPr>
          <w:b/>
        </w:rPr>
        <w:t xml:space="preserve">ountry </w:t>
      </w:r>
      <w:r w:rsidR="00F03E03" w:rsidRPr="003D7E28">
        <w:t>– the country for the street address. This field may be left blank if the country is Australia</w:t>
      </w:r>
      <w:r w:rsidR="000A0C17">
        <w:t xml:space="preserve">. </w:t>
      </w:r>
      <w:r w:rsidR="00F03E03" w:rsidRPr="003D7E28">
        <w:t xml:space="preserve">If </w:t>
      </w:r>
      <w:proofErr w:type="gramStart"/>
      <w:r w:rsidR="00F03E03">
        <w:t xml:space="preserve">the </w:t>
      </w:r>
      <w:r w:rsidR="000A0C17" w:rsidRPr="000A0C17">
        <w:rPr>
          <w:i/>
        </w:rPr>
        <w:t xml:space="preserve"> </w:t>
      </w:r>
      <w:r w:rsidR="000A0C17">
        <w:rPr>
          <w:i/>
        </w:rPr>
        <w:t>Street</w:t>
      </w:r>
      <w:proofErr w:type="gramEnd"/>
      <w:r w:rsidR="000A0C17">
        <w:rPr>
          <w:i/>
        </w:rPr>
        <w:t xml:space="preserve"> address </w:t>
      </w:r>
      <w:r w:rsidR="00F03E03">
        <w:rPr>
          <w:i/>
        </w:rPr>
        <w:t>p</w:t>
      </w:r>
      <w:r w:rsidR="00F03E03" w:rsidRPr="003D7E28">
        <w:rPr>
          <w:i/>
        </w:rPr>
        <w:t>ostcode</w:t>
      </w:r>
      <w:r w:rsidR="00F03E03" w:rsidRPr="003D7E28">
        <w:t xml:space="preserve"> is </w:t>
      </w:r>
      <w:r w:rsidR="00F03E03" w:rsidRPr="003D7E28">
        <w:rPr>
          <w:b/>
        </w:rPr>
        <w:t>9999</w:t>
      </w:r>
      <w:r w:rsidR="00F03E03" w:rsidRPr="003D7E28">
        <w:t xml:space="preserve"> then a country other than Australia must be entered.</w:t>
      </w:r>
    </w:p>
    <w:p w14:paraId="6C380F01" w14:textId="77777777" w:rsidR="00620713" w:rsidRPr="003D7E28" w:rsidRDefault="00620713" w:rsidP="00620713">
      <w:pPr>
        <w:pStyle w:val="Maintext"/>
        <w:rPr>
          <w:rFonts w:cs="Arial"/>
          <w:szCs w:val="22"/>
        </w:rPr>
      </w:pPr>
    </w:p>
    <w:bookmarkStart w:id="247" w:name="d7_16"/>
    <w:p w14:paraId="6C380F02" w14:textId="77777777" w:rsidR="00620713" w:rsidRDefault="00620713" w:rsidP="00620713">
      <w:pPr>
        <w:pStyle w:val="Maintext"/>
      </w:pPr>
      <w:r w:rsidRPr="00EE6452">
        <w:fldChar w:fldCharType="begin"/>
      </w:r>
      <w:r w:rsidR="00327324">
        <w:instrText>HYPERLINK  \l "r7_16"</w:instrText>
      </w:r>
      <w:r w:rsidRPr="00EE6452">
        <w:fldChar w:fldCharType="separate"/>
      </w:r>
      <w:r w:rsidR="00A85AF2">
        <w:rPr>
          <w:rStyle w:val="Hyperlink"/>
          <w:color w:val="auto"/>
          <w:u w:val="none"/>
        </w:rPr>
        <w:t>6.16</w:t>
      </w:r>
      <w:r w:rsidRPr="00EE6452">
        <w:fldChar w:fldCharType="end"/>
      </w:r>
      <w:bookmarkEnd w:id="247"/>
      <w:r w:rsidRPr="003D7E28">
        <w:tab/>
      </w:r>
      <w:r w:rsidR="00F03E03">
        <w:rPr>
          <w:b/>
        </w:rPr>
        <w:t>E</w:t>
      </w:r>
      <w:r w:rsidR="00F03E03" w:rsidRPr="003D7E28">
        <w:rPr>
          <w:b/>
        </w:rPr>
        <w:t>mail address</w:t>
      </w:r>
      <w:r w:rsidR="00F03E03" w:rsidRPr="003D7E28">
        <w:t xml:space="preserve"> – </w:t>
      </w:r>
      <w:r w:rsidR="00F03E03">
        <w:t>must</w:t>
      </w:r>
      <w:r w:rsidR="00F03E03" w:rsidRPr="003D7E28">
        <w:t xml:space="preserve"> be used to provide the </w:t>
      </w:r>
      <w:r w:rsidR="00F03E03" w:rsidRPr="003D7E28">
        <w:rPr>
          <w:rFonts w:cs="Arial"/>
          <w:szCs w:val="22"/>
        </w:rPr>
        <w:t>e</w:t>
      </w:r>
      <w:r w:rsidR="00F03E03" w:rsidRPr="003D7E28">
        <w:t>mail address</w:t>
      </w:r>
      <w:r w:rsidR="00F03E03">
        <w:t xml:space="preserve"> for the nominated contact person</w:t>
      </w:r>
      <w:r w:rsidR="00F03E03" w:rsidRPr="003D7E28">
        <w:t xml:space="preserve">. The </w:t>
      </w:r>
      <w:r w:rsidR="00F03E03">
        <w:t>ATO</w:t>
      </w:r>
      <w:r w:rsidR="00F03E03" w:rsidRPr="003D7E28">
        <w:t xml:space="preserve"> can communicate with clients using email and it is expected that some correspondence to </w:t>
      </w:r>
      <w:r w:rsidR="00F03E03">
        <w:t>intermediaries or reporting parties</w:t>
      </w:r>
      <w:r w:rsidR="00F03E03" w:rsidRPr="003D7E28">
        <w:t xml:space="preserve"> (certain processing enquiries and general correspondence) may be issued this way</w:t>
      </w:r>
      <w:r w:rsidR="00F03E03">
        <w:t>. T</w:t>
      </w:r>
      <w:r w:rsidR="00F03E03" w:rsidRPr="003D7E28">
        <w:t>his must be a valid email address (@ must be positioned after the first character and before the last character).</w:t>
      </w:r>
    </w:p>
    <w:p w14:paraId="6C380F03" w14:textId="77777777" w:rsidR="00104B31" w:rsidRDefault="00104B31" w:rsidP="00620713">
      <w:pPr>
        <w:pStyle w:val="Maintext"/>
      </w:pPr>
    </w:p>
    <w:bookmarkStart w:id="248" w:name="d7_17"/>
    <w:p w14:paraId="6C380F04" w14:textId="77777777" w:rsidR="00F03E03" w:rsidRDefault="00104B31" w:rsidP="00620713">
      <w:pPr>
        <w:pStyle w:val="Maintext"/>
        <w:rPr>
          <w:rFonts w:cs="Arial"/>
          <w:szCs w:val="22"/>
        </w:rPr>
      </w:pPr>
      <w:r w:rsidRPr="00EE6452">
        <w:fldChar w:fldCharType="begin"/>
      </w:r>
      <w:r w:rsidR="00327324">
        <w:instrText>HYPERLINK  \l "r7_17"</w:instrText>
      </w:r>
      <w:r w:rsidRPr="00EE6452">
        <w:fldChar w:fldCharType="separate"/>
      </w:r>
      <w:r w:rsidR="00A85AF2">
        <w:rPr>
          <w:rStyle w:val="Hyperlink"/>
          <w:color w:val="auto"/>
          <w:u w:val="none"/>
        </w:rPr>
        <w:t>6.17</w:t>
      </w:r>
      <w:r w:rsidRPr="00EE6452">
        <w:fldChar w:fldCharType="end"/>
      </w:r>
      <w:bookmarkEnd w:id="248"/>
      <w:r w:rsidRPr="003D7E28">
        <w:tab/>
      </w:r>
      <w:r w:rsidR="00EC13C3" w:rsidRPr="003D7E28">
        <w:rPr>
          <w:rFonts w:cs="Arial"/>
          <w:b/>
          <w:szCs w:val="22"/>
        </w:rPr>
        <w:t>Run type</w:t>
      </w:r>
      <w:r w:rsidR="00EC13C3" w:rsidRPr="003D7E28">
        <w:rPr>
          <w:rFonts w:cs="Arial"/>
          <w:szCs w:val="22"/>
        </w:rPr>
        <w:t xml:space="preserve"> – identifies the information contained </w:t>
      </w:r>
      <w:r w:rsidR="00EC13C3">
        <w:rPr>
          <w:rFonts w:cs="Arial"/>
          <w:szCs w:val="22"/>
        </w:rPr>
        <w:t>in the file</w:t>
      </w:r>
      <w:r w:rsidR="00EC13C3" w:rsidRPr="003D7E28">
        <w:rPr>
          <w:rFonts w:cs="Arial"/>
          <w:szCs w:val="22"/>
        </w:rPr>
        <w:t xml:space="preserve"> as test or production data. This field must be set to either </w:t>
      </w:r>
      <w:r w:rsidR="00EC13C3" w:rsidRPr="003D7E28">
        <w:rPr>
          <w:rFonts w:cs="Arial"/>
          <w:b/>
          <w:szCs w:val="22"/>
        </w:rPr>
        <w:t>P</w:t>
      </w:r>
      <w:r w:rsidR="00EC13C3" w:rsidRPr="003D7E28">
        <w:rPr>
          <w:rFonts w:cs="Arial"/>
          <w:szCs w:val="22"/>
        </w:rPr>
        <w:t xml:space="preserve"> for production data</w:t>
      </w:r>
      <w:r w:rsidR="00EC13C3" w:rsidRPr="003D7E28" w:rsidDel="001A3DFF">
        <w:rPr>
          <w:rFonts w:cs="Arial"/>
          <w:b/>
          <w:szCs w:val="22"/>
        </w:rPr>
        <w:t xml:space="preserve"> </w:t>
      </w:r>
      <w:r w:rsidR="00EC13C3" w:rsidRPr="003D7E28">
        <w:rPr>
          <w:rFonts w:cs="Arial"/>
          <w:b/>
          <w:szCs w:val="22"/>
        </w:rPr>
        <w:t>T</w:t>
      </w:r>
      <w:r w:rsidR="00EC13C3" w:rsidRPr="003D7E28">
        <w:rPr>
          <w:rFonts w:cs="Arial"/>
          <w:szCs w:val="22"/>
        </w:rPr>
        <w:t xml:space="preserve"> for test data.</w:t>
      </w:r>
      <w:r w:rsidR="00F03E03" w:rsidRPr="003D7E28">
        <w:rPr>
          <w:rFonts w:cs="Arial"/>
          <w:szCs w:val="22"/>
        </w:rPr>
        <w:t xml:space="preserve"> </w:t>
      </w:r>
    </w:p>
    <w:p w14:paraId="6C380F05" w14:textId="77777777" w:rsidR="00A141E6" w:rsidRPr="003D7E28" w:rsidRDefault="00A141E6" w:rsidP="00620713">
      <w:pPr>
        <w:pStyle w:val="Maintext"/>
      </w:pPr>
    </w:p>
    <w:bookmarkStart w:id="249" w:name="d7_18"/>
    <w:p w14:paraId="6C380F06" w14:textId="77777777" w:rsidR="00794F96" w:rsidRDefault="00922598" w:rsidP="00794F96">
      <w:pPr>
        <w:pStyle w:val="Maintext"/>
        <w:rPr>
          <w:rFonts w:cs="Arial"/>
          <w:szCs w:val="22"/>
        </w:rPr>
      </w:pPr>
      <w:r w:rsidRPr="00EE6452">
        <w:rPr>
          <w:rFonts w:cs="Arial"/>
          <w:szCs w:val="22"/>
        </w:rPr>
        <w:fldChar w:fldCharType="begin"/>
      </w:r>
      <w:r w:rsidR="006F24D6">
        <w:rPr>
          <w:rFonts w:cs="Arial"/>
          <w:szCs w:val="22"/>
        </w:rPr>
        <w:instrText>HYPERLINK  \l "r7_18"</w:instrText>
      </w:r>
      <w:r w:rsidRPr="00EE6452">
        <w:rPr>
          <w:rFonts w:cs="Arial"/>
          <w:szCs w:val="22"/>
        </w:rPr>
        <w:fldChar w:fldCharType="separate"/>
      </w:r>
      <w:r w:rsidR="00A85AF2">
        <w:rPr>
          <w:rStyle w:val="Hyperlink"/>
          <w:color w:val="auto"/>
          <w:u w:val="none"/>
        </w:rPr>
        <w:t>6.18</w:t>
      </w:r>
      <w:r w:rsidRPr="00EE6452">
        <w:rPr>
          <w:rFonts w:cs="Arial"/>
          <w:szCs w:val="22"/>
        </w:rPr>
        <w:fldChar w:fldCharType="end"/>
      </w:r>
      <w:bookmarkEnd w:id="249"/>
      <w:r w:rsidR="00794F96" w:rsidRPr="003D7E28">
        <w:rPr>
          <w:rFonts w:cs="Arial"/>
          <w:szCs w:val="22"/>
        </w:rPr>
        <w:tab/>
      </w:r>
      <w:r w:rsidR="00794F96" w:rsidRPr="003D7E28">
        <w:rPr>
          <w:rFonts w:cs="Arial"/>
          <w:b/>
          <w:szCs w:val="22"/>
        </w:rPr>
        <w:t>Filler</w:t>
      </w:r>
      <w:r w:rsidR="00794F96" w:rsidRPr="003D7E28">
        <w:rPr>
          <w:rFonts w:cs="Arial"/>
          <w:szCs w:val="22"/>
        </w:rPr>
        <w:t xml:space="preserve"> – for use by the </w:t>
      </w:r>
      <w:r w:rsidR="00794F96">
        <w:rPr>
          <w:rFonts w:cs="Arial"/>
          <w:szCs w:val="22"/>
        </w:rPr>
        <w:t>ATO</w:t>
      </w:r>
      <w:r w:rsidR="00794F96" w:rsidRPr="003D7E28">
        <w:rPr>
          <w:rFonts w:cs="Arial"/>
          <w:szCs w:val="22"/>
        </w:rPr>
        <w:t xml:space="preserve">. It must be blank filled </w:t>
      </w:r>
    </w:p>
    <w:p w14:paraId="6C380F07" w14:textId="77777777" w:rsidR="00EC13C3" w:rsidRPr="00366CBF" w:rsidRDefault="00EC13C3" w:rsidP="00794F96">
      <w:pPr>
        <w:pStyle w:val="Maintext"/>
        <w:rPr>
          <w:rFonts w:cs="Arial"/>
          <w:szCs w:val="22"/>
        </w:rPr>
      </w:pPr>
    </w:p>
    <w:bookmarkStart w:id="250" w:name="d7_19"/>
    <w:p w14:paraId="6C380F08" w14:textId="65E4A9B5" w:rsidR="00104B31" w:rsidRDefault="00104B31" w:rsidP="00104B31">
      <w:pPr>
        <w:pStyle w:val="Maintext"/>
      </w:pPr>
      <w:r w:rsidRPr="00EE6452">
        <w:fldChar w:fldCharType="begin"/>
      </w:r>
      <w:r w:rsidR="004F4B2E">
        <w:instrText>HYPERLINK  \l "r7_19"</w:instrText>
      </w:r>
      <w:r w:rsidRPr="00EE6452">
        <w:fldChar w:fldCharType="separate"/>
      </w:r>
      <w:r w:rsidR="00A85AF2">
        <w:rPr>
          <w:rStyle w:val="Hyperlink"/>
          <w:color w:val="auto"/>
          <w:u w:val="none"/>
        </w:rPr>
        <w:t>6.19</w:t>
      </w:r>
      <w:r w:rsidRPr="00EE6452">
        <w:fldChar w:fldCharType="end"/>
      </w:r>
      <w:bookmarkEnd w:id="250"/>
      <w:r w:rsidRPr="003D7E28">
        <w:tab/>
      </w:r>
      <w:r w:rsidRPr="003D7E28">
        <w:rPr>
          <w:b/>
        </w:rPr>
        <w:t>Record identifier</w:t>
      </w:r>
      <w:r w:rsidRPr="003D7E28">
        <w:t xml:space="preserve"> – must be set to </w:t>
      </w:r>
      <w:r w:rsidRPr="003D7E28">
        <w:rPr>
          <w:b/>
        </w:rPr>
        <w:t>IDENTITY</w:t>
      </w:r>
      <w:r w:rsidRPr="003D7E28">
        <w:t>.</w:t>
      </w:r>
    </w:p>
    <w:p w14:paraId="104F7B38" w14:textId="77777777" w:rsidR="008E48AE" w:rsidRPr="003D7E28" w:rsidRDefault="008E48AE" w:rsidP="00104B31">
      <w:pPr>
        <w:pStyle w:val="Maintext"/>
      </w:pPr>
    </w:p>
    <w:bookmarkStart w:id="251" w:name="d7_20"/>
    <w:p w14:paraId="6C380F0A" w14:textId="2BF01911" w:rsidR="00C3195F" w:rsidRPr="003D7E28" w:rsidRDefault="00104B31" w:rsidP="00C3195F">
      <w:pPr>
        <w:pStyle w:val="Maintext"/>
      </w:pPr>
      <w:r w:rsidRPr="00EE6452">
        <w:lastRenderedPageBreak/>
        <w:fldChar w:fldCharType="begin"/>
      </w:r>
      <w:r w:rsidR="00586B8A">
        <w:instrText>HYPERLINK  \l "r7_20"</w:instrText>
      </w:r>
      <w:r w:rsidRPr="00EE6452">
        <w:fldChar w:fldCharType="separate"/>
      </w:r>
      <w:r w:rsidR="00A85AF2">
        <w:rPr>
          <w:rStyle w:val="Hyperlink"/>
          <w:color w:val="auto"/>
          <w:u w:val="none"/>
        </w:rPr>
        <w:t>6.20</w:t>
      </w:r>
      <w:r w:rsidRPr="00EE6452">
        <w:fldChar w:fldCharType="end"/>
      </w:r>
      <w:bookmarkEnd w:id="251"/>
      <w:r w:rsidRPr="003D7E28">
        <w:tab/>
      </w:r>
      <w:r w:rsidR="00C3195F" w:rsidRPr="003D7E28">
        <w:rPr>
          <w:b/>
        </w:rPr>
        <w:t>Financial year</w:t>
      </w:r>
      <w:r w:rsidR="00C3195F" w:rsidRPr="003D7E28">
        <w:t xml:space="preserve"> – the financial year to which the information relates. It must be provided in the format CCYY. The field cannot be greater than </w:t>
      </w:r>
      <w:del w:id="252" w:author="Author">
        <w:r w:rsidR="00B97C43" w:rsidDel="00DA67E3">
          <w:delText xml:space="preserve">2019 </w:delText>
        </w:r>
      </w:del>
      <w:ins w:id="253" w:author="Author">
        <w:r w:rsidR="00DA67E3">
          <w:t xml:space="preserve">2017 </w:t>
        </w:r>
      </w:ins>
      <w:r w:rsidR="00C3195F" w:rsidRPr="003D7E28">
        <w:t xml:space="preserve">and not less than </w:t>
      </w:r>
      <w:r w:rsidR="00B97C43">
        <w:t>201</w:t>
      </w:r>
      <w:r w:rsidR="008E102B">
        <w:t>6</w:t>
      </w:r>
      <w:r w:rsidR="00C3195F" w:rsidRPr="003D7E28">
        <w:t>. For example, if the information reported is for the financial year 1</w:t>
      </w:r>
      <w:r w:rsidR="00C3195F">
        <w:t xml:space="preserve"> July 201</w:t>
      </w:r>
      <w:r w:rsidR="00967F77">
        <w:t>5</w:t>
      </w:r>
      <w:r w:rsidR="00C3195F" w:rsidRPr="003D7E28">
        <w:t xml:space="preserve"> to 30</w:t>
      </w:r>
      <w:r w:rsidR="00C3195F">
        <w:t xml:space="preserve"> June </w:t>
      </w:r>
      <w:r w:rsidR="00C3195F" w:rsidRPr="003D7E28">
        <w:t>20</w:t>
      </w:r>
      <w:r w:rsidR="00C3195F">
        <w:t>1</w:t>
      </w:r>
      <w:r w:rsidR="00967F77">
        <w:t>6</w:t>
      </w:r>
      <w:r w:rsidR="00C3195F" w:rsidRPr="003D7E28">
        <w:t xml:space="preserve">, the </w:t>
      </w:r>
      <w:r w:rsidR="00C3195F" w:rsidRPr="003D7E28">
        <w:rPr>
          <w:i/>
        </w:rPr>
        <w:t>Financial year</w:t>
      </w:r>
      <w:r w:rsidR="00C3195F" w:rsidRPr="003D7E28">
        <w:t xml:space="preserve"> must be reported as 20</w:t>
      </w:r>
      <w:r w:rsidR="00C3195F">
        <w:t>1</w:t>
      </w:r>
      <w:r w:rsidR="00967F77">
        <w:t>6</w:t>
      </w:r>
      <w:r w:rsidR="00C3195F" w:rsidRPr="003D7E28">
        <w:t>.</w:t>
      </w:r>
    </w:p>
    <w:p w14:paraId="6C380F0B" w14:textId="77777777" w:rsidR="00C3195F" w:rsidRPr="003D7E28" w:rsidRDefault="00C3195F" w:rsidP="00C3195F">
      <w:pPr>
        <w:pStyle w:val="Maintext"/>
        <w:rPr>
          <w:sz w:val="16"/>
          <w:szCs w:val="16"/>
        </w:rPr>
      </w:pPr>
    </w:p>
    <w:p w14:paraId="6C380F0C" w14:textId="77777777" w:rsidR="00C3195F" w:rsidRPr="007F1DD6"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32" wp14:editId="6C381233">
            <wp:extent cx="171450" cy="17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Only one financial year can be reported per file.</w:t>
      </w:r>
    </w:p>
    <w:p w14:paraId="6C380F0D" w14:textId="77777777" w:rsidR="00C3195F" w:rsidRDefault="00C3195F" w:rsidP="00C3195F">
      <w:pPr>
        <w:pStyle w:val="Maintext"/>
      </w:pPr>
    </w:p>
    <w:p w14:paraId="6C380F0E" w14:textId="77777777" w:rsidR="00C3195F" w:rsidRPr="009C6F22" w:rsidRDefault="00C32568" w:rsidP="00C3195F">
      <w:pPr>
        <w:pStyle w:val="Maintext"/>
      </w:pPr>
      <w:hyperlink w:anchor="r7_21" w:history="1">
        <w:r w:rsidR="00A85AF2" w:rsidRPr="00B74466">
          <w:rPr>
            <w:rStyle w:val="Hyperlink"/>
            <w:color w:val="auto"/>
            <w:u w:val="none"/>
          </w:rPr>
          <w:t>6</w:t>
        </w:r>
        <w:bookmarkStart w:id="254" w:name="d7_21"/>
        <w:r w:rsidR="00A85AF2" w:rsidRPr="00B74466">
          <w:rPr>
            <w:rStyle w:val="Hyperlink"/>
            <w:color w:val="auto"/>
            <w:u w:val="none"/>
          </w:rPr>
          <w:t>.21</w:t>
        </w:r>
        <w:bookmarkEnd w:id="254"/>
      </w:hyperlink>
      <w:r w:rsidR="00966BBA" w:rsidRPr="003D7E28">
        <w:tab/>
      </w:r>
      <w:r w:rsidR="001E3CB9">
        <w:rPr>
          <w:b/>
        </w:rPr>
        <w:t>Reporting party</w:t>
      </w:r>
      <w:r w:rsidR="00C3195F" w:rsidRPr="003D7E28">
        <w:rPr>
          <w:b/>
        </w:rPr>
        <w:t xml:space="preserve"> trading name</w:t>
      </w:r>
      <w:r w:rsidR="00C3195F" w:rsidRPr="003D7E28">
        <w:t xml:space="preserve"> – the full trading name of the </w:t>
      </w:r>
      <w:r w:rsidR="001E3CB9">
        <w:t>reporting party</w:t>
      </w:r>
      <w:r w:rsidR="00C3195F" w:rsidRPr="003D7E28">
        <w:t>. If the</w:t>
      </w:r>
      <w:r w:rsidR="00C3195F">
        <w:t xml:space="preserve"> </w:t>
      </w:r>
      <w:r w:rsidR="001E3CB9">
        <w:t>reporting party</w:t>
      </w:r>
      <w:r w:rsidR="001E3CB9" w:rsidDel="001E3CB9">
        <w:t xml:space="preserve"> </w:t>
      </w:r>
      <w:r w:rsidR="00C3195F" w:rsidRPr="003D7E28">
        <w:t xml:space="preserve">does not have a trading name then this field must be blank filled. For example, ABC Holdings Pty Ltd is the registered name for an organisation trading as Australian Investments. The </w:t>
      </w:r>
      <w:r w:rsidR="00C3195F">
        <w:rPr>
          <w:i/>
        </w:rPr>
        <w:t>N</w:t>
      </w:r>
      <w:r w:rsidR="00C3195F" w:rsidRPr="003D7E28">
        <w:rPr>
          <w:i/>
        </w:rPr>
        <w:t>ame</w:t>
      </w:r>
      <w:r w:rsidR="00C3195F" w:rsidRPr="003D7E28">
        <w:t xml:space="preserve"> field </w:t>
      </w:r>
      <w:r w:rsidR="001E3CB9">
        <w:t>for the reporting party</w:t>
      </w:r>
      <w:r w:rsidR="00C3195F" w:rsidRPr="003D7E28">
        <w:t xml:space="preserve"> would contain ABC Holdings Pty Ltd and the </w:t>
      </w:r>
      <w:r w:rsidR="00C3195F">
        <w:rPr>
          <w:i/>
        </w:rPr>
        <w:t>Reporting party</w:t>
      </w:r>
      <w:r w:rsidR="00C3195F" w:rsidRPr="003D7E28">
        <w:rPr>
          <w:i/>
        </w:rPr>
        <w:t xml:space="preserve"> trading name</w:t>
      </w:r>
      <w:r w:rsidR="00C3195F" w:rsidRPr="003D7E28">
        <w:t xml:space="preserve"> field would contain Australian Investments.</w:t>
      </w:r>
    </w:p>
    <w:p w14:paraId="6C380F0F" w14:textId="77777777" w:rsidR="00EF0728" w:rsidRDefault="00EF0728" w:rsidP="00B72D42">
      <w:pPr>
        <w:pStyle w:val="Maintext"/>
      </w:pPr>
    </w:p>
    <w:p w14:paraId="6C380F10" w14:textId="77777777" w:rsidR="00C3195F" w:rsidRPr="003D7E28" w:rsidRDefault="00C32568" w:rsidP="00C3195F">
      <w:pPr>
        <w:pStyle w:val="Maintext"/>
        <w:rPr>
          <w:rFonts w:cs="Arial"/>
          <w:szCs w:val="22"/>
        </w:rPr>
      </w:pPr>
      <w:hyperlink w:anchor="r7_22" w:history="1">
        <w:bookmarkStart w:id="255" w:name="d7_22"/>
        <w:r w:rsidR="004F4B2E">
          <w:rPr>
            <w:rStyle w:val="Hyperlink"/>
            <w:color w:val="auto"/>
            <w:u w:val="none"/>
          </w:rPr>
          <w:t>6.22</w:t>
        </w:r>
        <w:bookmarkEnd w:id="255"/>
      </w:hyperlink>
      <w:r w:rsidR="00104B31" w:rsidRPr="003D7E28">
        <w:tab/>
      </w:r>
      <w:r w:rsidR="00C3195F">
        <w:rPr>
          <w:b/>
        </w:rPr>
        <w:t xml:space="preserve">Postal </w:t>
      </w:r>
      <w:r w:rsidR="00C3195F" w:rsidRPr="003D7E28">
        <w:rPr>
          <w:b/>
        </w:rPr>
        <w:t xml:space="preserve">address </w:t>
      </w:r>
      <w:r w:rsidR="00C3195F" w:rsidRPr="003D7E28">
        <w:t>– lines 1 and 2 contain the postal</w:t>
      </w:r>
      <w:r w:rsidR="00C3195F">
        <w:t xml:space="preserve"> address </w:t>
      </w:r>
      <w:r w:rsidR="00C3195F" w:rsidRPr="003D7E28">
        <w:t>(excluding suburb, town or locality</w:t>
      </w:r>
      <w:r w:rsidR="00C3195F">
        <w:t xml:space="preserve">, state </w:t>
      </w:r>
      <w:r w:rsidR="001E3CB9">
        <w:t>or territory</w:t>
      </w:r>
      <w:r w:rsidR="00C3195F">
        <w:t>,</w:t>
      </w:r>
      <w:r w:rsidR="00C3195F" w:rsidRPr="003D7E28">
        <w:t xml:space="preserve"> postcode</w:t>
      </w:r>
      <w:r w:rsidR="00C3195F">
        <w:t xml:space="preserve"> and country</w:t>
      </w:r>
      <w:r w:rsidR="00C3195F" w:rsidRPr="003D7E28">
        <w:t>). It may not be necessary to use both lines. If the second line is not used then the field must be blank filled.</w:t>
      </w:r>
    </w:p>
    <w:p w14:paraId="6C380F11" w14:textId="77777777" w:rsidR="00104B31" w:rsidRDefault="00104B31" w:rsidP="004265A1">
      <w:pPr>
        <w:pStyle w:val="Maintext"/>
      </w:pPr>
    </w:p>
    <w:bookmarkStart w:id="256" w:name="d7_23"/>
    <w:p w14:paraId="6C380F12" w14:textId="77777777" w:rsidR="00C3195F" w:rsidRDefault="00423EE0" w:rsidP="00794F96">
      <w:pPr>
        <w:pStyle w:val="Maintext"/>
      </w:pPr>
      <w:r w:rsidRPr="00161C5D">
        <w:fldChar w:fldCharType="begin"/>
      </w:r>
      <w:r w:rsidRPr="00161C5D">
        <w:instrText xml:space="preserve"> HYPERLINK  \l "r7_23" </w:instrText>
      </w:r>
      <w:r w:rsidRPr="00161C5D">
        <w:fldChar w:fldCharType="separate"/>
      </w:r>
      <w:r w:rsidRPr="00161C5D">
        <w:rPr>
          <w:rStyle w:val="Hyperlink"/>
          <w:noProof w:val="0"/>
          <w:color w:val="auto"/>
          <w:u w:val="none"/>
        </w:rPr>
        <w:t>6.23</w:t>
      </w:r>
      <w:bookmarkEnd w:id="256"/>
      <w:r w:rsidRPr="00161C5D">
        <w:fldChar w:fldCharType="end"/>
      </w:r>
      <w:r w:rsidR="00D41F66">
        <w:rPr>
          <w:color w:val="000000" w:themeColor="text1"/>
        </w:rPr>
        <w:tab/>
      </w:r>
      <w:r w:rsidR="00C3195F">
        <w:rPr>
          <w:b/>
        </w:rPr>
        <w:t>Postal address s</w:t>
      </w:r>
      <w:r w:rsidR="00C3195F" w:rsidRPr="003D7E28">
        <w:rPr>
          <w:b/>
        </w:rPr>
        <w:t xml:space="preserve">uburb, </w:t>
      </w:r>
      <w:proofErr w:type="gramStart"/>
      <w:r w:rsidR="00C3195F" w:rsidRPr="003D7E28">
        <w:rPr>
          <w:b/>
        </w:rPr>
        <w:t>town</w:t>
      </w:r>
      <w:proofErr w:type="gramEnd"/>
      <w:r w:rsidR="00C3195F" w:rsidRPr="003D7E28">
        <w:rPr>
          <w:b/>
        </w:rPr>
        <w:t xml:space="preserve"> or</w:t>
      </w:r>
      <w:r w:rsidR="00C3195F" w:rsidRPr="003D7E28">
        <w:t xml:space="preserve"> </w:t>
      </w:r>
      <w:r w:rsidR="00C3195F" w:rsidRPr="003D7E28">
        <w:rPr>
          <w:b/>
        </w:rPr>
        <w:t>locality</w:t>
      </w:r>
      <w:r w:rsidR="00C3195F" w:rsidRPr="003D7E28">
        <w:t xml:space="preserve"> – the suburb, town or locality for the postal address.</w:t>
      </w:r>
    </w:p>
    <w:p w14:paraId="6C380F13" w14:textId="77777777" w:rsidR="007F30CB" w:rsidRDefault="007F30CB" w:rsidP="00794F96">
      <w:pPr>
        <w:pStyle w:val="Maintext"/>
        <w:rPr>
          <w:color w:val="000000" w:themeColor="text1"/>
        </w:rPr>
      </w:pPr>
    </w:p>
    <w:bookmarkStart w:id="257" w:name="d7_24"/>
    <w:p w14:paraId="6C380F14" w14:textId="77777777" w:rsidR="00794F96" w:rsidRPr="003D7E28" w:rsidRDefault="00423EE0" w:rsidP="00794F96">
      <w:pPr>
        <w:pStyle w:val="Maintext"/>
        <w:rPr>
          <w:rFonts w:cs="Arial"/>
          <w:szCs w:val="22"/>
        </w:rPr>
      </w:pPr>
      <w:r w:rsidRPr="00161C5D">
        <w:fldChar w:fldCharType="begin"/>
      </w:r>
      <w:r w:rsidRPr="00161C5D">
        <w:instrText xml:space="preserve"> HYPERLINK  \l "r7_24" </w:instrText>
      </w:r>
      <w:r w:rsidRPr="00161C5D">
        <w:fldChar w:fldCharType="separate"/>
      </w:r>
      <w:r w:rsidRPr="00161C5D">
        <w:rPr>
          <w:rStyle w:val="Hyperlink"/>
          <w:noProof w:val="0"/>
          <w:color w:val="auto"/>
          <w:u w:val="none"/>
        </w:rPr>
        <w:t>6.24</w:t>
      </w:r>
      <w:bookmarkEnd w:id="257"/>
      <w:r w:rsidRPr="00161C5D">
        <w:fldChar w:fldCharType="end"/>
      </w:r>
      <w:r w:rsidR="00104B31" w:rsidRPr="003D7E28">
        <w:tab/>
      </w:r>
      <w:r w:rsidR="00C3195F">
        <w:rPr>
          <w:b/>
        </w:rPr>
        <w:t xml:space="preserve">Postal address </w:t>
      </w:r>
      <w:r w:rsidR="00C3195F" w:rsidRPr="00621A7D">
        <w:rPr>
          <w:b/>
        </w:rPr>
        <w:t>state or territory</w:t>
      </w:r>
      <w:r w:rsidR="00C3195F" w:rsidRPr="00621A7D">
        <w:t xml:space="preserve"> – report the state or territory for the postal address. The field must be set to one of the appropriate codes (see page </w:t>
      </w:r>
      <w:r w:rsidR="00146AF4">
        <w:t>19</w:t>
      </w:r>
      <w:r w:rsidR="00C3195F" w:rsidRPr="00621A7D">
        <w:t>).</w:t>
      </w:r>
      <w:r w:rsidR="00C3195F">
        <w:t xml:space="preserve"> If an overseas address is specified, then this field must be set to </w:t>
      </w:r>
      <w:r w:rsidR="00C3195F" w:rsidRPr="009215E8">
        <w:rPr>
          <w:b/>
        </w:rPr>
        <w:t>OTH</w:t>
      </w:r>
      <w:r w:rsidR="00C3195F">
        <w:t>.</w:t>
      </w:r>
    </w:p>
    <w:p w14:paraId="6C380F15" w14:textId="77777777" w:rsidR="00D41F66" w:rsidRDefault="00D41F66" w:rsidP="00794F96">
      <w:pPr>
        <w:pStyle w:val="Maintext"/>
      </w:pPr>
      <w:bookmarkStart w:id="258" w:name="d7_25"/>
    </w:p>
    <w:p w14:paraId="6C380F16" w14:textId="77777777" w:rsidR="00794F96" w:rsidRPr="003D7E28" w:rsidRDefault="00C32568" w:rsidP="00794F96">
      <w:pPr>
        <w:pStyle w:val="Maintext"/>
      </w:pPr>
      <w:hyperlink w:anchor="r7_25" w:history="1">
        <w:r w:rsidR="00423EE0" w:rsidRPr="00161C5D">
          <w:rPr>
            <w:rStyle w:val="Hyperlink"/>
            <w:noProof w:val="0"/>
            <w:color w:val="auto"/>
            <w:u w:val="none"/>
          </w:rPr>
          <w:t>6.25</w:t>
        </w:r>
        <w:bookmarkEnd w:id="258"/>
      </w:hyperlink>
      <w:r w:rsidR="00794F96" w:rsidRPr="003D7E28">
        <w:tab/>
      </w:r>
      <w:r w:rsidR="00C3195F">
        <w:rPr>
          <w:b/>
        </w:rPr>
        <w:t xml:space="preserve">Postal address </w:t>
      </w:r>
      <w:r w:rsidR="00C3195F" w:rsidRPr="00621A7D">
        <w:rPr>
          <w:b/>
        </w:rPr>
        <w:t>postcode</w:t>
      </w:r>
      <w:r w:rsidR="00C3195F" w:rsidRPr="00621A7D">
        <w:t xml:space="preserve"> – the postcode for the postal address must be provided in this field.</w:t>
      </w:r>
      <w:r w:rsidR="00C3195F">
        <w:t xml:space="preserve"> </w:t>
      </w:r>
      <w:r w:rsidR="00C3195F" w:rsidRPr="00621A7D">
        <w:t>If</w:t>
      </w:r>
      <w:r w:rsidR="00C3195F">
        <w:t xml:space="preserve"> </w:t>
      </w:r>
      <w:r w:rsidR="00D77733">
        <w:t xml:space="preserve">the Postal address state or territory entered is </w:t>
      </w:r>
      <w:r w:rsidR="00D77733" w:rsidRPr="0033254A">
        <w:rPr>
          <w:b/>
        </w:rPr>
        <w:t>OTH</w:t>
      </w:r>
      <w:r w:rsidR="00C3195F">
        <w:t xml:space="preserve"> then this field</w:t>
      </w:r>
      <w:r w:rsidR="00C3195F" w:rsidRPr="00621A7D">
        <w:t xml:space="preserve"> must be set to </w:t>
      </w:r>
      <w:r w:rsidR="00C3195F" w:rsidRPr="00621A7D">
        <w:rPr>
          <w:b/>
        </w:rPr>
        <w:t>9999</w:t>
      </w:r>
      <w:r w:rsidR="00C3195F" w:rsidRPr="00621A7D">
        <w:t>.</w:t>
      </w:r>
    </w:p>
    <w:p w14:paraId="6C380F17" w14:textId="77777777" w:rsidR="00794F96" w:rsidRPr="003D7E28" w:rsidRDefault="00794F96" w:rsidP="00794F96">
      <w:pPr>
        <w:pStyle w:val="Maintext"/>
        <w:rPr>
          <w:rFonts w:cs="Arial"/>
          <w:szCs w:val="22"/>
        </w:rPr>
      </w:pPr>
    </w:p>
    <w:bookmarkStart w:id="259" w:name="d7_26"/>
    <w:p w14:paraId="6C380F18" w14:textId="77777777" w:rsidR="00794F96" w:rsidRPr="003D7E28" w:rsidRDefault="002C1446" w:rsidP="00794F96">
      <w:pPr>
        <w:pStyle w:val="Maintext"/>
      </w:pPr>
      <w:r w:rsidRPr="00EE6452">
        <w:fldChar w:fldCharType="begin"/>
      </w:r>
      <w:r w:rsidR="00F7286C">
        <w:instrText>HYPERLINK  \l "r7_26"</w:instrText>
      </w:r>
      <w:r w:rsidRPr="00EE6452">
        <w:fldChar w:fldCharType="separate"/>
      </w:r>
      <w:r w:rsidR="004F4B2E">
        <w:rPr>
          <w:rStyle w:val="Hyperlink"/>
          <w:color w:val="auto"/>
          <w:u w:val="none"/>
        </w:rPr>
        <w:t>6.26</w:t>
      </w:r>
      <w:r w:rsidRPr="00EE6452">
        <w:fldChar w:fldCharType="end"/>
      </w:r>
      <w:bookmarkEnd w:id="259"/>
      <w:r w:rsidR="00794F96" w:rsidRPr="003D7E28">
        <w:rPr>
          <w:b/>
        </w:rPr>
        <w:tab/>
      </w:r>
      <w:r w:rsidR="00C3195F">
        <w:rPr>
          <w:b/>
        </w:rPr>
        <w:t xml:space="preserve">Postal address </w:t>
      </w:r>
      <w:r w:rsidR="00C3195F" w:rsidRPr="00621A7D">
        <w:rPr>
          <w:b/>
        </w:rPr>
        <w:t>country</w:t>
      </w:r>
      <w:r w:rsidR="00C3195F" w:rsidRPr="00621A7D">
        <w:t xml:space="preserve"> – the country for the postal address. This field may be left blank if the country is Australia. If the </w:t>
      </w:r>
      <w:r w:rsidR="00D77733">
        <w:t>P</w:t>
      </w:r>
      <w:r w:rsidR="00C3195F" w:rsidRPr="00DF3AD6">
        <w:t>ostal address postcode</w:t>
      </w:r>
      <w:r w:rsidR="00C3195F" w:rsidRPr="00621A7D">
        <w:t xml:space="preserve"> entered is </w:t>
      </w:r>
      <w:r w:rsidR="00C3195F" w:rsidRPr="00621A7D">
        <w:rPr>
          <w:b/>
        </w:rPr>
        <w:t>9999</w:t>
      </w:r>
      <w:r w:rsidR="00C3195F" w:rsidRPr="00621A7D">
        <w:t xml:space="preserve"> then this field must not be blank or Australia.</w:t>
      </w:r>
    </w:p>
    <w:p w14:paraId="6C380F19" w14:textId="77777777" w:rsidR="00794F96" w:rsidRPr="003D7E28" w:rsidRDefault="00794F96" w:rsidP="00794F96">
      <w:pPr>
        <w:pStyle w:val="Maintext"/>
        <w:rPr>
          <w:rFonts w:cs="Arial"/>
          <w:szCs w:val="22"/>
        </w:rPr>
      </w:pPr>
    </w:p>
    <w:bookmarkStart w:id="260" w:name="d7_27"/>
    <w:p w14:paraId="6C380F1A" w14:textId="77777777" w:rsidR="00C3195F" w:rsidRPr="00621A7D" w:rsidRDefault="004F4B2E" w:rsidP="00C3195F">
      <w:pPr>
        <w:pStyle w:val="Maintext"/>
      </w:pPr>
      <w:r w:rsidRPr="00637A7B">
        <w:rPr>
          <w:b/>
          <w:noProof/>
          <w:color w:val="000000" w:themeColor="text1"/>
        </w:rPr>
        <w:fldChar w:fldCharType="begin"/>
      </w:r>
      <w:r w:rsidR="00F7286C">
        <w:rPr>
          <w:b/>
          <w:noProof/>
          <w:color w:val="000000" w:themeColor="text1"/>
        </w:rPr>
        <w:instrText>HYPERLINK  \l "r7_27"</w:instrText>
      </w:r>
      <w:r w:rsidRPr="00637A7B">
        <w:rPr>
          <w:b/>
          <w:noProof/>
          <w:color w:val="000000" w:themeColor="text1"/>
        </w:rPr>
        <w:fldChar w:fldCharType="separate"/>
      </w:r>
      <w:r w:rsidRPr="00637A7B">
        <w:rPr>
          <w:rStyle w:val="Hyperlink"/>
          <w:color w:val="000000" w:themeColor="text1"/>
          <w:u w:val="none"/>
        </w:rPr>
        <w:t>6.27</w:t>
      </w:r>
      <w:bookmarkEnd w:id="260"/>
      <w:r w:rsidRPr="00637A7B">
        <w:rPr>
          <w:b/>
          <w:noProof/>
          <w:color w:val="000000" w:themeColor="text1"/>
        </w:rPr>
        <w:fldChar w:fldCharType="end"/>
      </w:r>
      <w:r w:rsidR="00794F96" w:rsidRPr="00621A7D">
        <w:tab/>
      </w:r>
      <w:r w:rsidR="00C3195F" w:rsidRPr="00621A7D">
        <w:rPr>
          <w:b/>
        </w:rPr>
        <w:t>Software product type</w:t>
      </w:r>
      <w:r w:rsidR="00C3195F" w:rsidRPr="00621A7D">
        <w:t xml:space="preserve"> – the registered name of the software product and the version (if applicable) used to compile the report. </w:t>
      </w:r>
    </w:p>
    <w:p w14:paraId="6C380F1B" w14:textId="77777777" w:rsidR="00C3195F" w:rsidRPr="00146EF3" w:rsidRDefault="00C3195F" w:rsidP="00C3195F">
      <w:pPr>
        <w:pStyle w:val="Maintext"/>
        <w:rPr>
          <w:sz w:val="16"/>
          <w:szCs w:val="16"/>
        </w:rPr>
      </w:pPr>
    </w:p>
    <w:p w14:paraId="6C380F1C" w14:textId="77777777" w:rsidR="00C3195F" w:rsidRPr="00621A7D" w:rsidRDefault="00C3195F" w:rsidP="00C3195F">
      <w:pPr>
        <w:pStyle w:val="Maintext"/>
      </w:pPr>
      <w:r w:rsidRPr="00621A7D">
        <w:t xml:space="preserve">If the product has </w:t>
      </w:r>
      <w:r w:rsidRPr="00CC6D66">
        <w:rPr>
          <w:b/>
        </w:rPr>
        <w:t>not</w:t>
      </w:r>
      <w:r w:rsidRPr="00621A7D">
        <w:t xml:space="preserve"> been developed in-house, then populate this field with </w:t>
      </w:r>
      <w:r w:rsidRPr="00621A7D">
        <w:rPr>
          <w:b/>
        </w:rPr>
        <w:t>COMMERCIAL</w:t>
      </w:r>
      <w:r w:rsidRPr="00621A7D">
        <w:t>, followed by the name of the software developer, the software product and the software version number.</w:t>
      </w:r>
    </w:p>
    <w:p w14:paraId="6C380F1D" w14:textId="77777777" w:rsidR="00C3195F" w:rsidRPr="00146EF3" w:rsidRDefault="00C3195F" w:rsidP="00C3195F">
      <w:pPr>
        <w:pStyle w:val="Maintext"/>
        <w:rPr>
          <w:sz w:val="16"/>
          <w:szCs w:val="16"/>
        </w:rPr>
      </w:pPr>
    </w:p>
    <w:p w14:paraId="6C380F1E" w14:textId="77777777" w:rsidR="00794F96" w:rsidRPr="00621A7D" w:rsidRDefault="00C3195F" w:rsidP="00C3195F">
      <w:pPr>
        <w:pStyle w:val="Maintext"/>
      </w:pPr>
      <w:r w:rsidRPr="00621A7D">
        <w:t xml:space="preserve">If the product has been developed in-house, then populate this field with </w:t>
      </w:r>
      <w:r w:rsidRPr="00621A7D">
        <w:rPr>
          <w:b/>
        </w:rPr>
        <w:t xml:space="preserve">INHOUSE </w:t>
      </w:r>
      <w:r w:rsidRPr="00621A7D">
        <w:t>followed by the name of the organisation that developed the software. If a contractor or consultant was used, the name of the company will need to be provided.</w:t>
      </w:r>
    </w:p>
    <w:p w14:paraId="6C380F1F" w14:textId="77777777" w:rsidR="00794F96" w:rsidRPr="00621A7D" w:rsidRDefault="00794F96" w:rsidP="00794F96">
      <w:pPr>
        <w:pStyle w:val="Maintext"/>
      </w:pPr>
    </w:p>
    <w:p w14:paraId="6C380F20" w14:textId="77777777" w:rsidR="00811962" w:rsidRDefault="00811962">
      <w:bookmarkStart w:id="261" w:name="d7_28"/>
      <w:r>
        <w:br w:type="page"/>
      </w:r>
    </w:p>
    <w:p w14:paraId="6C380F21" w14:textId="77777777" w:rsidR="00C3195F" w:rsidRDefault="00C32568" w:rsidP="00C3195F">
      <w:pPr>
        <w:pStyle w:val="Maintext"/>
      </w:pPr>
      <w:hyperlink w:anchor="r7_28" w:history="1">
        <w:r w:rsidR="004F4B2E">
          <w:rPr>
            <w:rStyle w:val="Hyperlink"/>
            <w:color w:val="auto"/>
            <w:u w:val="none"/>
          </w:rPr>
          <w:t>6.28</w:t>
        </w:r>
      </w:hyperlink>
      <w:bookmarkEnd w:id="261"/>
      <w:r w:rsidR="00794F96" w:rsidRPr="00621A7D">
        <w:tab/>
      </w:r>
      <w:r w:rsidR="00C3195F">
        <w:rPr>
          <w:b/>
        </w:rPr>
        <w:t xml:space="preserve">ESS start-up business indicator </w:t>
      </w:r>
      <w:r w:rsidR="00C3195F">
        <w:t xml:space="preserve">– a company that meets the start-up conditions as defined in </w:t>
      </w:r>
      <w:proofErr w:type="spellStart"/>
      <w:r w:rsidR="00C3195F" w:rsidRPr="005B080C">
        <w:t>Div</w:t>
      </w:r>
      <w:proofErr w:type="spellEnd"/>
      <w:r w:rsidR="00C3195F" w:rsidRPr="005B080C">
        <w:t xml:space="preserve"> 83A of the Income Tax Assessment Act 1997 </w:t>
      </w:r>
      <w:r w:rsidR="00C3195F" w:rsidRPr="001D1104">
        <w:t>or</w:t>
      </w:r>
      <w:r w:rsidR="00C3195F" w:rsidRPr="005B080C">
        <w:t xml:space="preserve"> the relevant </w:t>
      </w:r>
      <w:proofErr w:type="spellStart"/>
      <w:r w:rsidR="00C3195F" w:rsidRPr="005B080C">
        <w:t>legislation.</w:t>
      </w:r>
      <w:r w:rsidR="00C3195F">
        <w:t>Valid</w:t>
      </w:r>
      <w:proofErr w:type="spellEnd"/>
      <w:r w:rsidR="00C3195F">
        <w:t xml:space="preserve"> values are:</w:t>
      </w:r>
    </w:p>
    <w:p w14:paraId="6C380F22" w14:textId="77777777" w:rsidR="00C3195F" w:rsidRDefault="00C3195F" w:rsidP="00C3195F">
      <w:pPr>
        <w:pStyle w:val="Maintext"/>
      </w:pPr>
    </w:p>
    <w:p w14:paraId="6C380F23" w14:textId="77777777" w:rsidR="00C3195F" w:rsidRDefault="00C3195F" w:rsidP="00C3195F">
      <w:pPr>
        <w:pStyle w:val="Maintext"/>
      </w:pPr>
      <w:r w:rsidRPr="006D4DA7">
        <w:rPr>
          <w:b/>
        </w:rPr>
        <w:t>Y</w:t>
      </w:r>
      <w:r>
        <w:t xml:space="preserve"> – Yes, start-up business</w:t>
      </w:r>
    </w:p>
    <w:p w14:paraId="6C380F24" w14:textId="77777777" w:rsidR="00D02093" w:rsidRDefault="00C3195F">
      <w:pPr>
        <w:pStyle w:val="Maintext"/>
      </w:pPr>
      <w:r w:rsidRPr="006D4DA7">
        <w:rPr>
          <w:b/>
        </w:rPr>
        <w:t>N</w:t>
      </w:r>
      <w:r>
        <w:t xml:space="preserve"> – No, non start-up business</w:t>
      </w:r>
    </w:p>
    <w:p w14:paraId="6C380F25" w14:textId="77777777" w:rsidR="001974B2" w:rsidRDefault="001974B2" w:rsidP="00794F96">
      <w:pPr>
        <w:pStyle w:val="Maintext"/>
      </w:pPr>
    </w:p>
    <w:bookmarkStart w:id="262" w:name="d7_29"/>
    <w:p w14:paraId="6C380F26" w14:textId="77777777" w:rsidR="006830B3" w:rsidRDefault="004F4B2E" w:rsidP="00B72D42">
      <w:pPr>
        <w:pStyle w:val="Maintext"/>
      </w:pPr>
      <w:r w:rsidRPr="00637A7B">
        <w:rPr>
          <w:color w:val="000000" w:themeColor="text1"/>
        </w:rPr>
        <w:fldChar w:fldCharType="begin"/>
      </w:r>
      <w:r w:rsidR="00F7286C">
        <w:rPr>
          <w:color w:val="000000" w:themeColor="text1"/>
        </w:rPr>
        <w:instrText>HYPERLINK  \l "r7_29"</w:instrText>
      </w:r>
      <w:r w:rsidRPr="00637A7B">
        <w:rPr>
          <w:color w:val="000000" w:themeColor="text1"/>
        </w:rPr>
        <w:fldChar w:fldCharType="separate"/>
      </w:r>
      <w:r w:rsidRPr="00637A7B">
        <w:rPr>
          <w:rStyle w:val="Hyperlink"/>
          <w:noProof w:val="0"/>
          <w:color w:val="000000" w:themeColor="text1"/>
          <w:u w:val="none"/>
        </w:rPr>
        <w:t>6.29</w:t>
      </w:r>
      <w:bookmarkEnd w:id="262"/>
      <w:r w:rsidRPr="00637A7B">
        <w:rPr>
          <w:color w:val="000000" w:themeColor="text1"/>
        </w:rPr>
        <w:fldChar w:fldCharType="end"/>
      </w:r>
      <w:r w:rsidR="00794F96" w:rsidRPr="00621A7D">
        <w:tab/>
      </w:r>
      <w:r w:rsidR="00C3195F" w:rsidRPr="00621A7D">
        <w:rPr>
          <w:b/>
          <w:lang w:eastAsia="en-US"/>
        </w:rPr>
        <w:t>R</w:t>
      </w:r>
      <w:r w:rsidR="00C3195F" w:rsidRPr="00621A7D">
        <w:rPr>
          <w:b/>
        </w:rPr>
        <w:t>ecord identifier</w:t>
      </w:r>
      <w:r w:rsidR="00C3195F" w:rsidRPr="00621A7D">
        <w:t xml:space="preserve"> – must be set to </w:t>
      </w:r>
      <w:r w:rsidR="00C3195F" w:rsidRPr="00621A7D">
        <w:rPr>
          <w:b/>
        </w:rPr>
        <w:t>D</w:t>
      </w:r>
      <w:r w:rsidR="00C3195F">
        <w:rPr>
          <w:b/>
        </w:rPr>
        <w:t>ESS</w:t>
      </w:r>
      <w:r w:rsidR="00C3195F" w:rsidRPr="00621A7D">
        <w:t>.</w:t>
      </w:r>
    </w:p>
    <w:p w14:paraId="6C380F27" w14:textId="77777777" w:rsidR="006830B3" w:rsidRDefault="006830B3" w:rsidP="006830B3">
      <w:pPr>
        <w:pStyle w:val="Maintext"/>
      </w:pPr>
    </w:p>
    <w:bookmarkStart w:id="263" w:name="d7_30"/>
    <w:p w14:paraId="6C380F28" w14:textId="77777777" w:rsidR="00C3195F" w:rsidRDefault="002C1446" w:rsidP="00C3195F">
      <w:pPr>
        <w:pStyle w:val="Maintext"/>
      </w:pPr>
      <w:r w:rsidRPr="00437FD8">
        <w:fldChar w:fldCharType="begin"/>
      </w:r>
      <w:r w:rsidR="00F7286C">
        <w:instrText>HYPERLINK  \l "r7_30"</w:instrText>
      </w:r>
      <w:r w:rsidRPr="00437FD8">
        <w:fldChar w:fldCharType="separate"/>
      </w:r>
      <w:r w:rsidR="004F4B2E">
        <w:rPr>
          <w:rStyle w:val="Hyperlink"/>
          <w:color w:val="auto"/>
          <w:u w:val="none"/>
        </w:rPr>
        <w:t>6.30</w:t>
      </w:r>
      <w:r w:rsidRPr="00437FD8">
        <w:fldChar w:fldCharType="end"/>
      </w:r>
      <w:bookmarkEnd w:id="263"/>
      <w:r w:rsidR="00794F96" w:rsidRPr="00621A7D">
        <w:rPr>
          <w:b/>
        </w:rPr>
        <w:tab/>
      </w:r>
      <w:r w:rsidR="00C3195F">
        <w:rPr>
          <w:rFonts w:cs="Arial"/>
          <w:b/>
          <w:szCs w:val="22"/>
        </w:rPr>
        <w:t>Employee</w:t>
      </w:r>
      <w:r w:rsidR="00C3195F" w:rsidRPr="003D7E28">
        <w:rPr>
          <w:rFonts w:cs="Arial"/>
          <w:szCs w:val="22"/>
        </w:rPr>
        <w:t xml:space="preserve"> </w:t>
      </w:r>
      <w:r w:rsidR="00C3195F" w:rsidRPr="003D7E28">
        <w:rPr>
          <w:rFonts w:cs="Arial"/>
          <w:b/>
          <w:szCs w:val="22"/>
        </w:rPr>
        <w:t>tax file number</w:t>
      </w:r>
      <w:r w:rsidR="00C3195F" w:rsidRPr="003D7E28">
        <w:rPr>
          <w:rFonts w:cs="Arial"/>
          <w:szCs w:val="22"/>
        </w:rPr>
        <w:t xml:space="preserve"> – the </w:t>
      </w:r>
      <w:r w:rsidR="00C3195F" w:rsidRPr="003D7E28">
        <w:t xml:space="preserve">TFN quoted by the </w:t>
      </w:r>
      <w:r w:rsidR="00C3195F">
        <w:t>employee</w:t>
      </w:r>
      <w:r w:rsidR="00C3195F" w:rsidRPr="003D7E28">
        <w:t xml:space="preserve"> or an appropriate TFN code must</w:t>
      </w:r>
      <w:r w:rsidR="00C3195F">
        <w:t xml:space="preserve"> be reported here.</w:t>
      </w:r>
    </w:p>
    <w:p w14:paraId="6C380F29" w14:textId="77777777" w:rsidR="00C3195F" w:rsidRPr="003D7E28" w:rsidRDefault="00C3195F" w:rsidP="00C3195F">
      <w:pPr>
        <w:pStyle w:val="Maintext"/>
      </w:pPr>
    </w:p>
    <w:p w14:paraId="6C380F2A" w14:textId="77777777" w:rsidR="00C3195F" w:rsidRPr="003D7E28"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34" wp14:editId="6C381235">
            <wp:extent cx="1714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is a numeric field, is right justified and can only contain values from 000000000 to 999999999.</w:t>
      </w:r>
    </w:p>
    <w:p w14:paraId="6C380F2B" w14:textId="77777777" w:rsidR="00C3195F" w:rsidRPr="001E5D47" w:rsidRDefault="00C3195F" w:rsidP="00C3195F">
      <w:pPr>
        <w:pStyle w:val="Maintext"/>
      </w:pPr>
    </w:p>
    <w:p w14:paraId="6C380F2C" w14:textId="77777777" w:rsidR="00C3195F" w:rsidRDefault="00C3195F" w:rsidP="00C3195F">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381236" wp14:editId="6C381237">
            <wp:extent cx="18097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TFN code 333333333 is not applicable to this report type as a person cannot legally own shares under the age of eighteen.</w:t>
      </w:r>
    </w:p>
    <w:p w14:paraId="6C380F2D" w14:textId="77777777" w:rsidR="00C3195F" w:rsidRPr="00146EF3" w:rsidRDefault="00C3195F" w:rsidP="00C3195F">
      <w:pPr>
        <w:pStyle w:val="Maintext"/>
      </w:pPr>
    </w:p>
    <w:p w14:paraId="6C380F2E" w14:textId="77777777" w:rsidR="00C3195F" w:rsidRDefault="00C3195F" w:rsidP="00C3195F">
      <w:pPr>
        <w:pStyle w:val="Maintext"/>
      </w:pPr>
      <w:r w:rsidRPr="003D7E28">
        <w:t>In circumstances where a</w:t>
      </w:r>
      <w:r>
        <w:t>n</w:t>
      </w:r>
      <w:r w:rsidRPr="003D7E28">
        <w:t xml:space="preserve"> </w:t>
      </w:r>
      <w:r>
        <w:t>employee</w:t>
      </w:r>
      <w:r w:rsidRPr="003D7E28">
        <w:t xml:space="preserve"> is not required to quote a TFN, has chosen not to quote a TFN or the TFN is invalid, one of the following code numbers must be used in place of the TFN.</w:t>
      </w:r>
    </w:p>
    <w:p w14:paraId="6C380F2F" w14:textId="77777777" w:rsidR="00C3195F" w:rsidRDefault="00C3195F" w:rsidP="00C3195F">
      <w:pPr>
        <w:pStyle w:val="Maintext"/>
      </w:pPr>
    </w:p>
    <w:tbl>
      <w:tblPr>
        <w:tblW w:w="985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0"/>
        <w:gridCol w:w="8206"/>
      </w:tblGrid>
      <w:tr w:rsidR="00C3195F" w:rsidRPr="003D7E28" w14:paraId="6C380F32" w14:textId="77777777" w:rsidTr="00FC614C">
        <w:tc>
          <w:tcPr>
            <w:tcW w:w="1650" w:type="dxa"/>
          </w:tcPr>
          <w:p w14:paraId="6C380F30" w14:textId="77777777" w:rsidR="00C3195F" w:rsidRPr="003D7E28" w:rsidRDefault="00C3195F" w:rsidP="00FC614C">
            <w:pPr>
              <w:pStyle w:val="Maintext"/>
            </w:pPr>
            <w:r w:rsidRPr="003D7E28">
              <w:t>TFN code</w:t>
            </w:r>
          </w:p>
        </w:tc>
        <w:tc>
          <w:tcPr>
            <w:tcW w:w="8206" w:type="dxa"/>
          </w:tcPr>
          <w:p w14:paraId="6C380F31" w14:textId="77777777" w:rsidR="00C3195F" w:rsidRPr="003D7E28" w:rsidRDefault="00C3195F" w:rsidP="00FC614C">
            <w:pPr>
              <w:pStyle w:val="Maintext"/>
            </w:pPr>
            <w:r w:rsidRPr="003D7E28">
              <w:t>Description</w:t>
            </w:r>
          </w:p>
        </w:tc>
      </w:tr>
      <w:tr w:rsidR="00C3195F" w:rsidRPr="003D7E28" w14:paraId="6C380F35" w14:textId="77777777" w:rsidTr="00FC614C">
        <w:tc>
          <w:tcPr>
            <w:tcW w:w="1650" w:type="dxa"/>
          </w:tcPr>
          <w:p w14:paraId="6C380F33" w14:textId="77777777" w:rsidR="00C3195F" w:rsidRPr="003D7E28" w:rsidRDefault="00C3195F" w:rsidP="00FC614C">
            <w:pPr>
              <w:pStyle w:val="Maintext"/>
            </w:pPr>
            <w:r w:rsidRPr="003D7E28">
              <w:t>000000000</w:t>
            </w:r>
          </w:p>
        </w:tc>
        <w:tc>
          <w:tcPr>
            <w:tcW w:w="8206" w:type="dxa"/>
          </w:tcPr>
          <w:p w14:paraId="6C380F34" w14:textId="77777777" w:rsidR="00C3195F" w:rsidRPr="003D7E28" w:rsidRDefault="00C3195F" w:rsidP="00FC614C">
            <w:pPr>
              <w:pStyle w:val="Maintext"/>
            </w:pPr>
            <w:r w:rsidRPr="003D7E28">
              <w:t xml:space="preserve">No TFN quoted by the </w:t>
            </w:r>
            <w:r>
              <w:t>employee</w:t>
            </w:r>
            <w:r w:rsidRPr="003D7E28">
              <w:t xml:space="preserve"> – the </w:t>
            </w:r>
            <w:r>
              <w:t>employee</w:t>
            </w:r>
            <w:r w:rsidRPr="003D7E28">
              <w:t xml:space="preserve"> chooses not to quote a TFN or fails to provide one within 28 days.</w:t>
            </w:r>
          </w:p>
        </w:tc>
      </w:tr>
      <w:tr w:rsidR="00C3195F" w:rsidRPr="003D7E28" w14:paraId="6C380F3C" w14:textId="77777777" w:rsidTr="00FC614C">
        <w:tc>
          <w:tcPr>
            <w:tcW w:w="1650" w:type="dxa"/>
          </w:tcPr>
          <w:p w14:paraId="6C380F36" w14:textId="77777777" w:rsidR="00C3195F" w:rsidRPr="003D7E28" w:rsidRDefault="00C3195F" w:rsidP="00FC614C">
            <w:pPr>
              <w:pStyle w:val="Maintext"/>
            </w:pPr>
            <w:r w:rsidRPr="003D7E28">
              <w:t>111111111</w:t>
            </w:r>
          </w:p>
        </w:tc>
        <w:tc>
          <w:tcPr>
            <w:tcW w:w="8206" w:type="dxa"/>
          </w:tcPr>
          <w:p w14:paraId="6C380F37" w14:textId="77777777" w:rsidR="00C3195F" w:rsidRPr="003D7E28" w:rsidRDefault="00C3195F" w:rsidP="00FC614C">
            <w:pPr>
              <w:pStyle w:val="Maintext"/>
            </w:pPr>
            <w:r>
              <w:t>Employee</w:t>
            </w:r>
            <w:r w:rsidRPr="003D7E28">
              <w:t xml:space="preserve"> applying for a TFN – if a summary is prepared for a</w:t>
            </w:r>
            <w:r>
              <w:t>n</w:t>
            </w:r>
            <w:r w:rsidRPr="003D7E28">
              <w:t xml:space="preserve"> </w:t>
            </w:r>
            <w:r>
              <w:t>employee</w:t>
            </w:r>
            <w:r w:rsidRPr="003D7E28">
              <w:t xml:space="preserve"> who does not provide a TFN but indicates on the TFN declaration that one has been applied for, an interim code of 111111111 can be used by the </w:t>
            </w:r>
            <w:r>
              <w:t>provider</w:t>
            </w:r>
            <w:r w:rsidRPr="003D7E28">
              <w:t>.</w:t>
            </w:r>
          </w:p>
          <w:p w14:paraId="6C380F38" w14:textId="77777777" w:rsidR="00C3195F" w:rsidRPr="00146EF3" w:rsidRDefault="00C3195F" w:rsidP="00FC614C">
            <w:pPr>
              <w:pStyle w:val="Maintext"/>
              <w:rPr>
                <w:sz w:val="16"/>
                <w:szCs w:val="16"/>
              </w:rPr>
            </w:pPr>
          </w:p>
          <w:p w14:paraId="6C380F39" w14:textId="77777777" w:rsidR="00C3195F" w:rsidRPr="003D7E28" w:rsidRDefault="00C3195F" w:rsidP="00FC614C">
            <w:pPr>
              <w:pStyle w:val="Maintext"/>
            </w:pPr>
            <w:r w:rsidRPr="003D7E28">
              <w:t xml:space="preserve">This code would usually be updated with the </w:t>
            </w:r>
            <w:r>
              <w:t>employee</w:t>
            </w:r>
            <w:r w:rsidRPr="003D7E28">
              <w:t xml:space="preserve">’s TFN or with the no TFN quoted code [000000000] where the </w:t>
            </w:r>
            <w:r>
              <w:t>employee</w:t>
            </w:r>
            <w:r w:rsidRPr="003D7E28">
              <w:t xml:space="preserve"> fails to provide the TFN to the </w:t>
            </w:r>
            <w:r>
              <w:t>reporting party</w:t>
            </w:r>
            <w:r w:rsidRPr="003D7E28">
              <w:t xml:space="preserve"> within the 28 day period allowed, under legislation, to obtain and provide the TFN to the p</w:t>
            </w:r>
            <w:r>
              <w:t>rovid</w:t>
            </w:r>
            <w:r w:rsidRPr="003D7E28">
              <w:t>er.</w:t>
            </w:r>
          </w:p>
          <w:p w14:paraId="6C380F3A" w14:textId="77777777" w:rsidR="00C3195F" w:rsidRPr="00146EF3" w:rsidRDefault="00C3195F" w:rsidP="00FC614C">
            <w:pPr>
              <w:pStyle w:val="Maintext"/>
              <w:rPr>
                <w:sz w:val="16"/>
                <w:szCs w:val="16"/>
              </w:rPr>
            </w:pPr>
          </w:p>
          <w:p w14:paraId="6C380F3B" w14:textId="77777777" w:rsidR="00C3195F" w:rsidRPr="003D7E28" w:rsidRDefault="00C3195F" w:rsidP="00FC614C">
            <w:pPr>
              <w:pStyle w:val="Maintext"/>
            </w:pPr>
            <w:r w:rsidRPr="003D7E28">
              <w:t xml:space="preserve">The ONLY time that the TFN code 111111111 would be reported to the </w:t>
            </w:r>
            <w:r>
              <w:t>ATO</w:t>
            </w:r>
            <w:r w:rsidRPr="003D7E28">
              <w:t xml:space="preserve"> is when the </w:t>
            </w:r>
            <w:r>
              <w:t>employee</w:t>
            </w:r>
            <w:r w:rsidRPr="003D7E28">
              <w:t xml:space="preserve"> commenced work in mid to late June and had not received notification of the TFN prior to the submission of the report to the </w:t>
            </w:r>
            <w:r>
              <w:t>ATO</w:t>
            </w:r>
            <w:r w:rsidRPr="003D7E28">
              <w:t>.</w:t>
            </w:r>
          </w:p>
        </w:tc>
      </w:tr>
      <w:tr w:rsidR="00C3195F" w:rsidRPr="003D7E28" w14:paraId="6C380F3F" w14:textId="77777777" w:rsidTr="00FC614C">
        <w:tc>
          <w:tcPr>
            <w:tcW w:w="1650" w:type="dxa"/>
          </w:tcPr>
          <w:p w14:paraId="6C380F3D" w14:textId="77777777" w:rsidR="00C3195F" w:rsidRPr="003D7E28" w:rsidRDefault="00C3195F" w:rsidP="00FC614C">
            <w:pPr>
              <w:pStyle w:val="Maintext"/>
            </w:pPr>
            <w:r w:rsidRPr="003D7E28">
              <w:t>444444444</w:t>
            </w:r>
          </w:p>
        </w:tc>
        <w:tc>
          <w:tcPr>
            <w:tcW w:w="8206" w:type="dxa"/>
          </w:tcPr>
          <w:p w14:paraId="6C380F3E" w14:textId="77777777" w:rsidR="00C3195F" w:rsidRPr="003D7E28" w:rsidRDefault="00C3195F" w:rsidP="00FC614C">
            <w:pPr>
              <w:pStyle w:val="Maintext"/>
            </w:pPr>
            <w:r>
              <w:t>Employee</w:t>
            </w:r>
            <w:r w:rsidRPr="003D7E28">
              <w:t xml:space="preserve"> is a pensioner – where the </w:t>
            </w:r>
            <w:r>
              <w:t>employee</w:t>
            </w:r>
            <w:r w:rsidRPr="003D7E28">
              <w:t xml:space="preserve"> is a recipient of a </w:t>
            </w:r>
            <w:r>
              <w:t>Centrelink</w:t>
            </w:r>
            <w:r w:rsidRPr="003D7E28">
              <w:t xml:space="preserve"> or service pension or benefit (other than Newstart, sickness allowance, special benefits or partner allowance) an exemption from quoting a TFN may be claimed. In this case the code 444444444 must be used.</w:t>
            </w:r>
          </w:p>
        </w:tc>
      </w:tr>
      <w:tr w:rsidR="00C3195F" w:rsidRPr="003D7E28" w14:paraId="6C380F42" w14:textId="77777777" w:rsidTr="00FC614C">
        <w:tc>
          <w:tcPr>
            <w:tcW w:w="1650" w:type="dxa"/>
          </w:tcPr>
          <w:p w14:paraId="6C380F40" w14:textId="77777777" w:rsidR="00C3195F" w:rsidRPr="003D7E28" w:rsidRDefault="00C3195F" w:rsidP="00FC614C">
            <w:pPr>
              <w:pStyle w:val="Maintext"/>
            </w:pPr>
            <w:r w:rsidRPr="003D7E28">
              <w:t>987654321</w:t>
            </w:r>
          </w:p>
        </w:tc>
        <w:tc>
          <w:tcPr>
            <w:tcW w:w="8206" w:type="dxa"/>
          </w:tcPr>
          <w:p w14:paraId="6C380F41" w14:textId="77777777" w:rsidR="00C3195F" w:rsidRPr="003D7E28" w:rsidRDefault="00C3195F" w:rsidP="00FC614C">
            <w:pPr>
              <w:pStyle w:val="Maintext"/>
            </w:pPr>
            <w:r w:rsidRPr="003D7E28">
              <w:t xml:space="preserve">Alphabetic characters in quoted TFN – where an </w:t>
            </w:r>
            <w:r>
              <w:t>employee</w:t>
            </w:r>
            <w:r w:rsidRPr="003D7E28">
              <w:t xml:space="preserve"> has quoted a TFN with alpha characters the code 987654321 must be used in place of the quoted TFN. This code must also be used where the TFN quoted cannot be contained in the TFN field.</w:t>
            </w:r>
          </w:p>
        </w:tc>
      </w:tr>
    </w:tbl>
    <w:p w14:paraId="6C380F43" w14:textId="77777777" w:rsidR="00A141E6" w:rsidRDefault="00A141E6">
      <w:pPr>
        <w:pStyle w:val="Maintext"/>
      </w:pPr>
    </w:p>
    <w:p w14:paraId="6C380F44" w14:textId="77777777" w:rsidR="00C3195F" w:rsidRDefault="00C32568" w:rsidP="00C3195F">
      <w:pPr>
        <w:pStyle w:val="Maintext"/>
      </w:pPr>
      <w:hyperlink w:anchor="r7_31" w:history="1">
        <w:bookmarkStart w:id="264" w:name="d7_31"/>
        <w:r w:rsidR="00423EE0" w:rsidRPr="00615D47">
          <w:rPr>
            <w:rStyle w:val="Hyperlink"/>
            <w:noProof w:val="0"/>
            <w:color w:val="auto"/>
            <w:u w:val="none"/>
          </w:rPr>
          <w:t>6.31</w:t>
        </w:r>
        <w:bookmarkEnd w:id="264"/>
      </w:hyperlink>
      <w:r w:rsidR="003A0217" w:rsidRPr="00621A7D">
        <w:rPr>
          <w:b/>
        </w:rPr>
        <w:tab/>
      </w:r>
      <w:r w:rsidR="00967F77">
        <w:rPr>
          <w:b/>
          <w:noProof/>
          <w:color w:val="000000"/>
        </w:rPr>
        <w:t>Reporting party</w:t>
      </w:r>
      <w:r w:rsidR="00C3195F" w:rsidRPr="00024855">
        <w:rPr>
          <w:b/>
          <w:noProof/>
          <w:color w:val="000000"/>
        </w:rPr>
        <w:t xml:space="preserve"> employee identifier</w:t>
      </w:r>
      <w:r w:rsidR="00C3195F" w:rsidRPr="0026799A">
        <w:rPr>
          <w:color w:val="000000"/>
        </w:rPr>
        <w:t xml:space="preserve"> </w:t>
      </w:r>
      <w:r w:rsidR="00C3195F" w:rsidRPr="00207775">
        <w:t xml:space="preserve">– a value reported for the </w:t>
      </w:r>
      <w:r w:rsidR="00C3195F">
        <w:t>employee</w:t>
      </w:r>
      <w:r w:rsidR="00C3195F" w:rsidRPr="00207775">
        <w:t xml:space="preserve"> which assists to uniquely</w:t>
      </w:r>
      <w:r w:rsidR="00C3195F">
        <w:t xml:space="preserve"> identify them. This identifier could be the</w:t>
      </w:r>
      <w:r w:rsidR="00967F77">
        <w:t xml:space="preserve"> reporting party’s </w:t>
      </w:r>
      <w:r w:rsidR="00C3195F">
        <w:t>employee number or any other unique identifier the reporting party used to identify the employee.</w:t>
      </w:r>
    </w:p>
    <w:p w14:paraId="6C380F45" w14:textId="77777777" w:rsidR="00C3195F" w:rsidRPr="00621A7D" w:rsidRDefault="00C3195F" w:rsidP="00C3195F">
      <w:pPr>
        <w:pStyle w:val="Maintext"/>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6"/>
      </w:tblGrid>
      <w:tr w:rsidR="00C3195F" w:rsidRPr="00621A7D" w14:paraId="6C380F47" w14:textId="77777777" w:rsidTr="00FC614C">
        <w:tc>
          <w:tcPr>
            <w:tcW w:w="9466" w:type="dxa"/>
            <w:tcBorders>
              <w:top w:val="single" w:sz="12" w:space="0" w:color="FFCC00"/>
              <w:left w:val="single" w:sz="12" w:space="0" w:color="FFCC00"/>
              <w:bottom w:val="single" w:sz="12" w:space="0" w:color="FFCC00"/>
              <w:right w:val="single" w:sz="12" w:space="0" w:color="FFCC00"/>
            </w:tcBorders>
          </w:tcPr>
          <w:p w14:paraId="6C380F46" w14:textId="77777777" w:rsidR="00C3195F" w:rsidRPr="00621A7D" w:rsidRDefault="00C3195F">
            <w:pPr>
              <w:pStyle w:val="Maintext"/>
            </w:pPr>
            <w:r>
              <w:rPr>
                <w:noProof/>
              </w:rPr>
              <w:drawing>
                <wp:inline distT="0" distB="0" distL="0" distR="0" wp14:anchorId="6C381238" wp14:editId="6C381239">
                  <wp:extent cx="171450" cy="171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21A7D">
              <w:t xml:space="preserve"> This field must be </w:t>
            </w:r>
            <w:r>
              <w:t xml:space="preserve">completed. Blank is not a valid value. If the </w:t>
            </w:r>
            <w:r w:rsidR="00D77733">
              <w:t xml:space="preserve">reporting party </w:t>
            </w:r>
            <w:r>
              <w:t xml:space="preserve">does not have unique employee identifiers in place, the </w:t>
            </w:r>
            <w:r w:rsidR="00D77733">
              <w:t>reporting party</w:t>
            </w:r>
            <w:r>
              <w:t xml:space="preserve"> must allocate unique employee identifiers to participants in the employee share scheme.</w:t>
            </w:r>
            <w:r w:rsidR="00D77733">
              <w:t xml:space="preserve"> </w:t>
            </w:r>
          </w:p>
        </w:tc>
      </w:tr>
    </w:tbl>
    <w:p w14:paraId="6C380F48" w14:textId="77777777" w:rsidR="001974B2" w:rsidRDefault="001974B2" w:rsidP="00222CCC">
      <w:pPr>
        <w:pStyle w:val="Maintext"/>
      </w:pPr>
    </w:p>
    <w:bookmarkStart w:id="265" w:name="d7_32"/>
    <w:p w14:paraId="6C380F49" w14:textId="0317E883" w:rsidR="00C3195F" w:rsidRPr="00621A7D" w:rsidRDefault="00D02093" w:rsidP="00C3195F">
      <w:pPr>
        <w:pStyle w:val="Maintext"/>
      </w:pPr>
      <w:r w:rsidRPr="00615D47">
        <w:rPr>
          <w:rFonts w:cs="Arial"/>
          <w:b/>
          <w:szCs w:val="22"/>
        </w:rPr>
        <w:fldChar w:fldCharType="begin"/>
      </w:r>
      <w:r w:rsidRPr="00161C5D">
        <w:rPr>
          <w:rFonts w:cs="Arial"/>
          <w:b/>
          <w:szCs w:val="22"/>
        </w:rPr>
        <w:instrText xml:space="preserve"> HYPERLINK  \l "r7_32" </w:instrText>
      </w:r>
      <w:r w:rsidRPr="00615D47">
        <w:rPr>
          <w:rFonts w:cs="Arial"/>
          <w:b/>
          <w:szCs w:val="22"/>
        </w:rPr>
        <w:fldChar w:fldCharType="separate"/>
      </w:r>
      <w:r w:rsidRPr="00161C5D">
        <w:rPr>
          <w:rStyle w:val="Hyperlink"/>
          <w:rFonts w:cs="Arial"/>
          <w:noProof w:val="0"/>
          <w:color w:val="auto"/>
          <w:szCs w:val="22"/>
          <w:u w:val="none"/>
        </w:rPr>
        <w:t>6.32</w:t>
      </w:r>
      <w:r w:rsidRPr="00615D47">
        <w:rPr>
          <w:rFonts w:cs="Arial"/>
          <w:b/>
          <w:szCs w:val="22"/>
        </w:rPr>
        <w:fldChar w:fldCharType="end"/>
      </w:r>
      <w:bookmarkEnd w:id="265"/>
      <w:r>
        <w:rPr>
          <w:rFonts w:cs="Arial"/>
          <w:b/>
          <w:szCs w:val="22"/>
        </w:rPr>
        <w:tab/>
      </w:r>
      <w:r w:rsidR="00C3195F">
        <w:rPr>
          <w:b/>
        </w:rPr>
        <w:t>D</w:t>
      </w:r>
      <w:r w:rsidR="00C3195F" w:rsidRPr="00621A7D">
        <w:rPr>
          <w:b/>
        </w:rPr>
        <w:t>ate of birth</w:t>
      </w:r>
      <w:r w:rsidR="00C3195F" w:rsidRPr="00621A7D">
        <w:t xml:space="preserve"> – the date of birth of the </w:t>
      </w:r>
      <w:r w:rsidR="00C3195F">
        <w:t>employee</w:t>
      </w:r>
      <w:r w:rsidR="00C3195F" w:rsidRPr="00621A7D">
        <w:t xml:space="preserve"> in the format </w:t>
      </w:r>
      <w:r w:rsidR="00D77733">
        <w:t>CCYYMMDD</w:t>
      </w:r>
      <w:r w:rsidR="00C3195F" w:rsidRPr="00621A7D">
        <w:t>.</w:t>
      </w:r>
      <w:r w:rsidR="00C3195F">
        <w:t xml:space="preserve"> </w:t>
      </w:r>
      <w:r w:rsidR="00C3195F" w:rsidRPr="00621A7D">
        <w:t xml:space="preserve">For example, if the </w:t>
      </w:r>
      <w:r w:rsidR="00C3195F">
        <w:t>employee</w:t>
      </w:r>
      <w:r w:rsidR="00C3195F" w:rsidRPr="00621A7D">
        <w:t>’s date of birth is 29 June 19</w:t>
      </w:r>
      <w:r w:rsidR="00336ED8">
        <w:t>88</w:t>
      </w:r>
      <w:r w:rsidR="00C3195F" w:rsidRPr="00621A7D">
        <w:t xml:space="preserve">, it would be reported as </w:t>
      </w:r>
      <w:r w:rsidR="00D77733">
        <w:t>19</w:t>
      </w:r>
      <w:r w:rsidR="00336ED8">
        <w:t>88</w:t>
      </w:r>
      <w:r w:rsidR="00D77733">
        <w:t>0629</w:t>
      </w:r>
      <w:r w:rsidR="00C3195F" w:rsidRPr="00621A7D">
        <w:t>.</w:t>
      </w:r>
    </w:p>
    <w:p w14:paraId="6C380F4A" w14:textId="77777777" w:rsidR="00C3195F" w:rsidRPr="003D7E28" w:rsidRDefault="00C3195F" w:rsidP="00C3195F">
      <w:pPr>
        <w:pStyle w:val="Maintext"/>
      </w:pPr>
    </w:p>
    <w:p w14:paraId="6C380F4B" w14:textId="5C4302C1" w:rsidR="00C3195F" w:rsidRPr="003D7E28"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3A" wp14:editId="6C38123B">
            <wp:extent cx="171450" cy="1714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field must be zero filled for those employees where the data is unavailable. If only a year of birth is known, the day and month should be zero filled. For example, if the year of birth is 19</w:t>
      </w:r>
      <w:r w:rsidR="00336ED8">
        <w:t>88</w:t>
      </w:r>
      <w:r>
        <w:t xml:space="preserve"> it would be reported as </w:t>
      </w:r>
      <w:r w:rsidR="00CE2F4C">
        <w:t>19</w:t>
      </w:r>
      <w:r w:rsidR="00336ED8">
        <w:t>88</w:t>
      </w:r>
      <w:r w:rsidR="00CE2F4C">
        <w:t>0000</w:t>
      </w:r>
      <w:r>
        <w:t>.</w:t>
      </w:r>
    </w:p>
    <w:p w14:paraId="6C380F4C" w14:textId="77777777" w:rsidR="00C3195F" w:rsidRPr="00621A7D" w:rsidRDefault="00C3195F" w:rsidP="00C3195F">
      <w:pPr>
        <w:pStyle w:val="Maintext"/>
        <w:rPr>
          <w:rFonts w:cs="Arial"/>
          <w:szCs w:val="22"/>
        </w:rPr>
      </w:pPr>
    </w:p>
    <w:bookmarkStart w:id="266" w:name="d7_33"/>
    <w:p w14:paraId="6C380F4D" w14:textId="77777777" w:rsidR="00B72D42" w:rsidRPr="00621A7D" w:rsidRDefault="00B72D42" w:rsidP="00B72D42">
      <w:pPr>
        <w:pStyle w:val="Maintext"/>
        <w:rPr>
          <w:rFonts w:cs="Arial"/>
          <w:szCs w:val="22"/>
        </w:rPr>
      </w:pPr>
      <w:r w:rsidRPr="00437FD8">
        <w:fldChar w:fldCharType="begin"/>
      </w:r>
      <w:r>
        <w:instrText>HYPERLINK  \l "r7_33"</w:instrText>
      </w:r>
      <w:r w:rsidRPr="00437FD8">
        <w:fldChar w:fldCharType="separate"/>
      </w:r>
      <w:r>
        <w:rPr>
          <w:rStyle w:val="Hyperlink"/>
          <w:color w:val="auto"/>
          <w:u w:val="none"/>
        </w:rPr>
        <w:t>6.33</w:t>
      </w:r>
      <w:r w:rsidRPr="00437FD8">
        <w:fldChar w:fldCharType="end"/>
      </w:r>
      <w:bookmarkEnd w:id="266"/>
      <w:r>
        <w:tab/>
      </w:r>
      <w:r>
        <w:rPr>
          <w:b/>
        </w:rPr>
        <w:t>S</w:t>
      </w:r>
      <w:r w:rsidRPr="00621A7D">
        <w:rPr>
          <w:b/>
        </w:rPr>
        <w:t>urname or family name</w:t>
      </w:r>
      <w:r w:rsidRPr="00621A7D">
        <w:t xml:space="preserve"> – must contain the </w:t>
      </w:r>
      <w:r>
        <w:t>employee</w:t>
      </w:r>
      <w:r w:rsidRPr="00621A7D">
        <w:t xml:space="preserve">’s surname or family name. Where the </w:t>
      </w:r>
      <w:r>
        <w:t>employee</w:t>
      </w:r>
      <w:r w:rsidRPr="00621A7D">
        <w:t xml:space="preserve"> has a legal single name only, this field must be completed. </w:t>
      </w:r>
    </w:p>
    <w:p w14:paraId="6C380F4E" w14:textId="77777777" w:rsidR="00B72D42" w:rsidRDefault="00B72D42" w:rsidP="00B72D42">
      <w:pPr>
        <w:pStyle w:val="Maintext"/>
      </w:pPr>
    </w:p>
    <w:bookmarkStart w:id="267" w:name="d7_34"/>
    <w:p w14:paraId="6C380F4F" w14:textId="77777777" w:rsidR="00B72D42" w:rsidRPr="003D7E28" w:rsidRDefault="00D02093" w:rsidP="00B72D42">
      <w:pPr>
        <w:pStyle w:val="Maintext"/>
        <w:rPr>
          <w:rFonts w:cs="Arial"/>
          <w:szCs w:val="22"/>
        </w:rPr>
      </w:pPr>
      <w:r w:rsidRPr="00161C5D">
        <w:rPr>
          <w:b/>
        </w:rPr>
        <w:fldChar w:fldCharType="begin"/>
      </w:r>
      <w:r w:rsidRPr="00161C5D">
        <w:rPr>
          <w:b/>
        </w:rPr>
        <w:instrText xml:space="preserve"> HYPERLINK  \l "r7_34" </w:instrText>
      </w:r>
      <w:r w:rsidRPr="00161C5D">
        <w:rPr>
          <w:b/>
        </w:rPr>
        <w:fldChar w:fldCharType="separate"/>
      </w:r>
      <w:r w:rsidRPr="00161C5D">
        <w:rPr>
          <w:rStyle w:val="Hyperlink"/>
          <w:noProof w:val="0"/>
          <w:color w:val="auto"/>
          <w:u w:val="none"/>
        </w:rPr>
        <w:t>6.34</w:t>
      </w:r>
      <w:bookmarkEnd w:id="267"/>
      <w:r w:rsidRPr="00161C5D">
        <w:rPr>
          <w:b/>
        </w:rPr>
        <w:fldChar w:fldCharType="end"/>
      </w:r>
      <w:r>
        <w:rPr>
          <w:b/>
        </w:rPr>
        <w:tab/>
      </w:r>
      <w:r w:rsidR="00B72D42">
        <w:rPr>
          <w:b/>
        </w:rPr>
        <w:t>F</w:t>
      </w:r>
      <w:r w:rsidR="00B72D42" w:rsidRPr="003D7E28">
        <w:rPr>
          <w:rFonts w:cs="Arial"/>
          <w:b/>
          <w:szCs w:val="22"/>
        </w:rPr>
        <w:t>irst given name</w:t>
      </w:r>
      <w:r w:rsidR="00B72D42" w:rsidRPr="003D7E28">
        <w:rPr>
          <w:rFonts w:cs="Arial"/>
          <w:szCs w:val="22"/>
        </w:rPr>
        <w:t xml:space="preserve"> </w:t>
      </w:r>
      <w:r w:rsidR="00B72D42" w:rsidRPr="003D7E28">
        <w:t>–</w:t>
      </w:r>
      <w:r w:rsidR="00B72D42" w:rsidRPr="003D7E28">
        <w:rPr>
          <w:rFonts w:cs="Arial"/>
          <w:szCs w:val="22"/>
        </w:rPr>
        <w:t xml:space="preserve"> must contain the </w:t>
      </w:r>
      <w:r w:rsidR="00B72D42">
        <w:t>employee</w:t>
      </w:r>
      <w:r w:rsidR="00B72D42" w:rsidRPr="003D7E28">
        <w:rPr>
          <w:rFonts w:cs="Arial"/>
          <w:szCs w:val="22"/>
        </w:rPr>
        <w:t>’s first given name.</w:t>
      </w:r>
    </w:p>
    <w:p w14:paraId="6C380F50" w14:textId="77777777" w:rsidR="00B72D42" w:rsidRPr="00170D83" w:rsidRDefault="00B72D42" w:rsidP="00B72D42">
      <w:pPr>
        <w:pStyle w:val="Maintext"/>
        <w:rPr>
          <w:sz w:val="16"/>
          <w:szCs w:val="16"/>
        </w:rPr>
      </w:pPr>
    </w:p>
    <w:p w14:paraId="6C380F51"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3C" wp14:editId="6C38123D">
            <wp:extent cx="171450" cy="171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employee</w:t>
      </w:r>
      <w:r w:rsidRPr="003D7E28">
        <w:t xml:space="preserve"> has a legal single name only, this field must be blank filled. The legal single name must be provided in the </w:t>
      </w:r>
      <w:r w:rsidR="00CE2F4C" w:rsidRPr="0033254A">
        <w:rPr>
          <w:i/>
        </w:rPr>
        <w:t>S</w:t>
      </w:r>
      <w:r w:rsidRPr="003D7E28">
        <w:rPr>
          <w:i/>
        </w:rPr>
        <w:t>urname</w:t>
      </w:r>
      <w:r>
        <w:rPr>
          <w:i/>
        </w:rPr>
        <w:t xml:space="preserve"> or family name</w:t>
      </w:r>
      <w:r w:rsidRPr="003D7E28">
        <w:t xml:space="preserve"> field.</w:t>
      </w:r>
    </w:p>
    <w:p w14:paraId="6C380F52" w14:textId="77777777" w:rsidR="00B72D42" w:rsidRPr="00621A7D" w:rsidRDefault="00B72D42" w:rsidP="00B72D42">
      <w:pPr>
        <w:pStyle w:val="Maintext"/>
        <w:rPr>
          <w:rFonts w:cs="Arial"/>
          <w:szCs w:val="22"/>
        </w:rPr>
      </w:pPr>
    </w:p>
    <w:bookmarkStart w:id="268" w:name="d7_35"/>
    <w:p w14:paraId="6C380F53" w14:textId="77777777" w:rsidR="00B72D42" w:rsidRPr="00621A7D" w:rsidRDefault="004F4B2E" w:rsidP="00B72D42">
      <w:pPr>
        <w:pStyle w:val="Maintext"/>
      </w:pPr>
      <w:r w:rsidRPr="00637A7B">
        <w:rPr>
          <w:b/>
          <w:noProof/>
          <w:color w:val="000000" w:themeColor="text1"/>
        </w:rPr>
        <w:fldChar w:fldCharType="begin"/>
      </w:r>
      <w:r w:rsidR="00BC7FBB">
        <w:rPr>
          <w:b/>
          <w:noProof/>
          <w:color w:val="000000" w:themeColor="text1"/>
        </w:rPr>
        <w:instrText>HYPERLINK  \l "r7_35"</w:instrText>
      </w:r>
      <w:r w:rsidRPr="00637A7B">
        <w:rPr>
          <w:b/>
          <w:noProof/>
          <w:color w:val="000000" w:themeColor="text1"/>
        </w:rPr>
        <w:fldChar w:fldCharType="separate"/>
      </w:r>
      <w:r w:rsidRPr="00637A7B">
        <w:rPr>
          <w:rStyle w:val="Hyperlink"/>
          <w:color w:val="000000" w:themeColor="text1"/>
          <w:u w:val="none"/>
        </w:rPr>
        <w:t>6.3</w:t>
      </w:r>
      <w:r w:rsidR="00990E65">
        <w:rPr>
          <w:rStyle w:val="Hyperlink"/>
          <w:color w:val="000000" w:themeColor="text1"/>
          <w:u w:val="none"/>
        </w:rPr>
        <w:t>5</w:t>
      </w:r>
      <w:r w:rsidRPr="00637A7B">
        <w:rPr>
          <w:b/>
          <w:noProof/>
          <w:color w:val="000000" w:themeColor="text1"/>
        </w:rPr>
        <w:fldChar w:fldCharType="end"/>
      </w:r>
      <w:bookmarkEnd w:id="268"/>
      <w:r w:rsidR="00990E65">
        <w:rPr>
          <w:b/>
          <w:noProof/>
          <w:color w:val="000000" w:themeColor="text1"/>
        </w:rPr>
        <w:tab/>
      </w:r>
      <w:r w:rsidR="00B72D42">
        <w:rPr>
          <w:b/>
        </w:rPr>
        <w:t>S</w:t>
      </w:r>
      <w:r w:rsidR="00B72D42" w:rsidRPr="00621A7D">
        <w:rPr>
          <w:b/>
        </w:rPr>
        <w:t>econd given name</w:t>
      </w:r>
      <w:r w:rsidR="00B72D42" w:rsidRPr="00621A7D">
        <w:t xml:space="preserve"> – the </w:t>
      </w:r>
      <w:r w:rsidR="00B72D42">
        <w:t>employee</w:t>
      </w:r>
      <w:r w:rsidR="00B72D42" w:rsidRPr="00621A7D">
        <w:t xml:space="preserve">’s second given name must be provided in this field. If second given name is unknown, then the </w:t>
      </w:r>
      <w:r w:rsidR="00B72D42">
        <w:t>employee</w:t>
      </w:r>
      <w:r w:rsidR="00B72D42" w:rsidRPr="00621A7D">
        <w:t xml:space="preserve">’s second initial should be provided in this field. If the </w:t>
      </w:r>
      <w:r w:rsidR="00B72D42">
        <w:t>employee</w:t>
      </w:r>
      <w:r w:rsidR="00B72D42" w:rsidRPr="00621A7D">
        <w:t xml:space="preserve"> has no second given name this field must be blank filled.</w:t>
      </w:r>
    </w:p>
    <w:p w14:paraId="6C380F54" w14:textId="77777777" w:rsidR="00B72D42" w:rsidRPr="00621A7D" w:rsidRDefault="00B72D42" w:rsidP="00B72D42">
      <w:pPr>
        <w:pStyle w:val="Maintext"/>
        <w:rPr>
          <w:sz w:val="16"/>
          <w:szCs w:val="16"/>
        </w:rPr>
      </w:pPr>
    </w:p>
    <w:p w14:paraId="6C380F55" w14:textId="77777777" w:rsidR="00B72D42" w:rsidRDefault="00B72D42" w:rsidP="00B72D42">
      <w:pPr>
        <w:pStyle w:val="Maintext"/>
      </w:pPr>
      <w:r w:rsidRPr="00621A7D">
        <w:t>Where a</w:t>
      </w:r>
      <w:r>
        <w:t>n</w:t>
      </w:r>
      <w:r w:rsidRPr="00621A7D">
        <w:t xml:space="preserve"> </w:t>
      </w:r>
      <w:r>
        <w:t>employee</w:t>
      </w:r>
      <w:r w:rsidRPr="00621A7D">
        <w:t xml:space="preserve"> has more than two given names, the third and subsequent given names or initials are not to be provided.</w:t>
      </w:r>
    </w:p>
    <w:p w14:paraId="6C380F56" w14:textId="77777777" w:rsidR="00C40DF9" w:rsidRDefault="00C40DF9" w:rsidP="00D02093">
      <w:pPr>
        <w:pStyle w:val="Maintext"/>
      </w:pPr>
    </w:p>
    <w:bookmarkStart w:id="269" w:name="d7_36"/>
    <w:p w14:paraId="6C380F57" w14:textId="77777777" w:rsidR="00B72D42" w:rsidRDefault="002C1446" w:rsidP="00B72D42">
      <w:pPr>
        <w:pStyle w:val="Maintext"/>
      </w:pPr>
      <w:r w:rsidRPr="005A07BD">
        <w:fldChar w:fldCharType="begin"/>
      </w:r>
      <w:r w:rsidR="00BC7FBB">
        <w:instrText>HYPERLINK  \l "r7_36"</w:instrText>
      </w:r>
      <w:r w:rsidRPr="005A07BD">
        <w:fldChar w:fldCharType="separate"/>
      </w:r>
      <w:r w:rsidR="00D662AD">
        <w:rPr>
          <w:rStyle w:val="Hyperlink"/>
          <w:color w:val="auto"/>
          <w:u w:val="none"/>
        </w:rPr>
        <w:t>6.</w:t>
      </w:r>
      <w:r w:rsidR="00990E65">
        <w:rPr>
          <w:rStyle w:val="Hyperlink"/>
          <w:color w:val="auto"/>
          <w:u w:val="none"/>
        </w:rPr>
        <w:t>36</w:t>
      </w:r>
      <w:r w:rsidRPr="005A07BD">
        <w:fldChar w:fldCharType="end"/>
      </w:r>
      <w:bookmarkEnd w:id="269"/>
      <w:r w:rsidR="00794F96" w:rsidRPr="00621A7D">
        <w:tab/>
      </w:r>
      <w:r w:rsidR="00B72D42">
        <w:rPr>
          <w:b/>
        </w:rPr>
        <w:t xml:space="preserve">Number of schemes </w:t>
      </w:r>
      <w:r w:rsidR="00B72D42">
        <w:t>– an employee may be a participant in more than one ESS operated by their employer. This field shows the number of schemes for which data is reported for an individual employee.</w:t>
      </w:r>
    </w:p>
    <w:p w14:paraId="6C380F58" w14:textId="77777777" w:rsidR="00794F96" w:rsidRPr="00621A7D" w:rsidRDefault="00794F96">
      <w:pPr>
        <w:pStyle w:val="Maintext"/>
        <w:rPr>
          <w:rFonts w:cs="Arial"/>
          <w:szCs w:val="22"/>
        </w:rPr>
      </w:pPr>
    </w:p>
    <w:bookmarkStart w:id="270" w:name="d7_37"/>
    <w:p w14:paraId="6C380F59" w14:textId="77777777" w:rsidR="00B72D42" w:rsidRDefault="002C1446" w:rsidP="00B72D42">
      <w:pPr>
        <w:pStyle w:val="Maintext"/>
      </w:pPr>
      <w:r w:rsidRPr="005A07BD">
        <w:fldChar w:fldCharType="begin"/>
      </w:r>
      <w:r w:rsidR="00BC7FBB">
        <w:instrText>HYPERLINK  \l "r7_37"</w:instrText>
      </w:r>
      <w:r w:rsidRPr="005A07BD">
        <w:fldChar w:fldCharType="separate"/>
      </w:r>
      <w:r w:rsidR="00D662AD">
        <w:rPr>
          <w:rStyle w:val="Hyperlink"/>
          <w:color w:val="auto"/>
          <w:u w:val="none"/>
        </w:rPr>
        <w:t>6.3</w:t>
      </w:r>
      <w:r w:rsidR="00990E65">
        <w:rPr>
          <w:rStyle w:val="Hyperlink"/>
          <w:color w:val="auto"/>
          <w:u w:val="none"/>
        </w:rPr>
        <w:t>7</w:t>
      </w:r>
      <w:r w:rsidRPr="005A07BD">
        <w:fldChar w:fldCharType="end"/>
      </w:r>
      <w:bookmarkEnd w:id="270"/>
      <w:r w:rsidR="00794F96" w:rsidRPr="00621A7D">
        <w:tab/>
      </w:r>
      <w:r w:rsidR="00B72D42">
        <w:rPr>
          <w:b/>
        </w:rPr>
        <w:t xml:space="preserve">SRN/HIN </w:t>
      </w:r>
      <w:r w:rsidR="00B72D42">
        <w:t xml:space="preserve">– this relates to the employee and is the identification number given to the investor by the issuer of the securities. </w:t>
      </w:r>
    </w:p>
    <w:p w14:paraId="6C380F5A" w14:textId="77777777" w:rsidR="00B72D42" w:rsidRDefault="00B72D42" w:rsidP="00B72D42">
      <w:pPr>
        <w:pStyle w:val="Maintext"/>
        <w:rPr>
          <w:b/>
        </w:rPr>
      </w:pPr>
    </w:p>
    <w:p w14:paraId="6C380F5B" w14:textId="77777777" w:rsidR="00B72D42" w:rsidRDefault="00B72D42" w:rsidP="00B72D42">
      <w:pPr>
        <w:pStyle w:val="Maintext"/>
      </w:pPr>
      <w:r w:rsidRPr="009131C8">
        <w:rPr>
          <w:b/>
        </w:rPr>
        <w:t>SRN</w:t>
      </w:r>
      <w:r>
        <w:t xml:space="preserve"> is allocated by an issuer to identify a holder on an issuer sponsored or certificated </w:t>
      </w:r>
      <w:proofErr w:type="spellStart"/>
      <w:r>
        <w:t>subregister</w:t>
      </w:r>
      <w:proofErr w:type="spellEnd"/>
      <w:r>
        <w:t>.</w:t>
      </w:r>
    </w:p>
    <w:p w14:paraId="6C380F5C" w14:textId="77777777" w:rsidR="00615CAD" w:rsidRDefault="00615CAD" w:rsidP="00B72D42">
      <w:pPr>
        <w:pStyle w:val="Maintext"/>
      </w:pPr>
    </w:p>
    <w:p w14:paraId="6C380F5D" w14:textId="77777777" w:rsidR="00B72D42" w:rsidRPr="00621A7D" w:rsidRDefault="00B72D42" w:rsidP="00B72D42">
      <w:pPr>
        <w:pStyle w:val="Maintext"/>
      </w:pPr>
      <w:r w:rsidRPr="009131C8">
        <w:rPr>
          <w:b/>
        </w:rPr>
        <w:t>HIN</w:t>
      </w:r>
      <w:r>
        <w:t xml:space="preserve"> is a number identifying registration on the Clearing House Electronic </w:t>
      </w:r>
      <w:proofErr w:type="spellStart"/>
      <w:r>
        <w:t>Subregister</w:t>
      </w:r>
      <w:proofErr w:type="spellEnd"/>
      <w:r>
        <w:t xml:space="preserve"> System (CHESS) </w:t>
      </w:r>
      <w:proofErr w:type="spellStart"/>
      <w:r>
        <w:t>subregister</w:t>
      </w:r>
      <w:proofErr w:type="spellEnd"/>
      <w:r>
        <w:t>.</w:t>
      </w:r>
    </w:p>
    <w:p w14:paraId="6C380F5E" w14:textId="77777777" w:rsidR="00B72D42" w:rsidRDefault="00B72D42" w:rsidP="00B72D42">
      <w:pPr>
        <w:pStyle w:val="Maintext"/>
      </w:pPr>
    </w:p>
    <w:p w14:paraId="6C380F5F" w14:textId="77777777" w:rsidR="00222CCC" w:rsidRDefault="00222CCC">
      <w:pPr>
        <w:rPr>
          <w:b/>
        </w:rPr>
      </w:pPr>
      <w:r>
        <w:rPr>
          <w:b/>
        </w:rPr>
        <w:br w:type="page"/>
      </w:r>
    </w:p>
    <w:bookmarkStart w:id="271" w:name="d7_38"/>
    <w:p w14:paraId="6C380F60" w14:textId="77777777" w:rsidR="00B72D42" w:rsidRDefault="002C1446" w:rsidP="00B72D42">
      <w:pPr>
        <w:pStyle w:val="Maintext"/>
      </w:pPr>
      <w:r w:rsidRPr="00437FD8">
        <w:lastRenderedPageBreak/>
        <w:fldChar w:fldCharType="begin"/>
      </w:r>
      <w:r w:rsidR="00BC7FBB">
        <w:instrText>HYPERLINK  \l "r7_38"</w:instrText>
      </w:r>
      <w:r w:rsidRPr="00437FD8">
        <w:fldChar w:fldCharType="separate"/>
      </w:r>
      <w:r w:rsidR="00D662AD">
        <w:rPr>
          <w:rStyle w:val="Hyperlink"/>
          <w:color w:val="auto"/>
          <w:u w:val="none"/>
        </w:rPr>
        <w:t>6.</w:t>
      </w:r>
      <w:r w:rsidR="00990E65">
        <w:rPr>
          <w:rStyle w:val="Hyperlink"/>
          <w:color w:val="auto"/>
          <w:u w:val="none"/>
        </w:rPr>
        <w:t>38</w:t>
      </w:r>
      <w:r w:rsidRPr="00437FD8">
        <w:fldChar w:fldCharType="end"/>
      </w:r>
      <w:bookmarkEnd w:id="271"/>
      <w:r w:rsidR="00794F96" w:rsidRPr="003D7E28">
        <w:tab/>
      </w:r>
      <w:r w:rsidR="00B72D42">
        <w:rPr>
          <w:b/>
        </w:rPr>
        <w:t xml:space="preserve">Scheme type </w:t>
      </w:r>
      <w:r w:rsidR="00B72D42">
        <w:t>– the scheme type describes the way in which the scheme fits with the legislation.</w:t>
      </w:r>
    </w:p>
    <w:p w14:paraId="6C380F61" w14:textId="77777777" w:rsidR="00B72D42" w:rsidRDefault="00B72D42" w:rsidP="00B72D42">
      <w:pPr>
        <w:pStyle w:val="Maintext"/>
      </w:pPr>
      <w:r>
        <w:t>Valid scheme types are:</w:t>
      </w:r>
    </w:p>
    <w:p w14:paraId="6C380F62" w14:textId="77777777" w:rsidR="00B72D42" w:rsidRDefault="00B72D42" w:rsidP="00B72D42">
      <w:pPr>
        <w:pStyle w:val="Maintext"/>
        <w:rPr>
          <w:b/>
        </w:rPr>
      </w:pPr>
    </w:p>
    <w:p w14:paraId="6C380F63" w14:textId="77777777" w:rsidR="00B72D42" w:rsidRDefault="00B72D42" w:rsidP="00B72D42">
      <w:pPr>
        <w:pStyle w:val="Maintext"/>
      </w:pPr>
      <w:r w:rsidRPr="00416215">
        <w:rPr>
          <w:b/>
        </w:rPr>
        <w:t>E</w:t>
      </w:r>
      <w:r>
        <w:t xml:space="preserve"> – Taxed up-front scheme – eligible for reduction</w:t>
      </w:r>
    </w:p>
    <w:p w14:paraId="6C380F64" w14:textId="77777777" w:rsidR="00B72D42" w:rsidRDefault="00B72D42" w:rsidP="00B72D42">
      <w:pPr>
        <w:pStyle w:val="Maintext"/>
      </w:pPr>
      <w:r w:rsidRPr="00416215">
        <w:rPr>
          <w:b/>
        </w:rPr>
        <w:t>D</w:t>
      </w:r>
      <w:r>
        <w:t xml:space="preserve"> – Deferral schemes</w:t>
      </w:r>
    </w:p>
    <w:p w14:paraId="6C380F65" w14:textId="77777777" w:rsidR="00B72D42" w:rsidRDefault="00B72D42" w:rsidP="00B72D42">
      <w:pPr>
        <w:pStyle w:val="Maintext"/>
      </w:pPr>
      <w:r w:rsidRPr="00416215">
        <w:rPr>
          <w:b/>
        </w:rPr>
        <w:t>N</w:t>
      </w:r>
      <w:r>
        <w:t xml:space="preserve"> – Taxed up-front scheme – not eligible for reduction</w:t>
      </w:r>
    </w:p>
    <w:p w14:paraId="6C380F66" w14:textId="2FC7B53A" w:rsidR="00B72D42" w:rsidRDefault="00B72D42" w:rsidP="00B72D42">
      <w:pPr>
        <w:pStyle w:val="Maintext"/>
      </w:pPr>
      <w:r w:rsidRPr="00416215">
        <w:rPr>
          <w:b/>
        </w:rPr>
        <w:t>P</w:t>
      </w:r>
      <w:r>
        <w:t xml:space="preserve"> – ESS interest acquired pre 1 July 2009</w:t>
      </w:r>
    </w:p>
    <w:p w14:paraId="6C380F67" w14:textId="77777777" w:rsidR="00B72D42" w:rsidRDefault="00B72D42" w:rsidP="00B72D42">
      <w:pPr>
        <w:pStyle w:val="Maintext"/>
      </w:pPr>
      <w:r w:rsidRPr="00416215">
        <w:rPr>
          <w:b/>
        </w:rPr>
        <w:t>S</w:t>
      </w:r>
      <w:r>
        <w:t xml:space="preserve"> – Start-up concession</w:t>
      </w:r>
    </w:p>
    <w:p w14:paraId="6C380F68" w14:textId="77777777" w:rsidR="00B72D42" w:rsidRPr="00621A7D" w:rsidRDefault="00B72D42" w:rsidP="00B72D42">
      <w:pPr>
        <w:pStyle w:val="Maintext"/>
      </w:pPr>
    </w:p>
    <w:bookmarkStart w:id="272" w:name="d7_39"/>
    <w:p w14:paraId="6C380F69" w14:textId="77777777" w:rsidR="00B72D42" w:rsidRDefault="002C1446" w:rsidP="00B72D42">
      <w:pPr>
        <w:pStyle w:val="Maintext"/>
      </w:pPr>
      <w:r w:rsidRPr="00437FD8">
        <w:fldChar w:fldCharType="begin"/>
      </w:r>
      <w:r w:rsidR="00696D31">
        <w:instrText>HYPERLINK  \l "r7_39"</w:instrText>
      </w:r>
      <w:r w:rsidRPr="00437FD8">
        <w:fldChar w:fldCharType="separate"/>
      </w:r>
      <w:r w:rsidR="00D662AD">
        <w:rPr>
          <w:rStyle w:val="Hyperlink"/>
          <w:color w:val="auto"/>
          <w:u w:val="none"/>
        </w:rPr>
        <w:t>6.</w:t>
      </w:r>
      <w:r w:rsidR="00990E65">
        <w:rPr>
          <w:rStyle w:val="Hyperlink"/>
          <w:color w:val="auto"/>
          <w:u w:val="none"/>
        </w:rPr>
        <w:t>39</w:t>
      </w:r>
      <w:r w:rsidRPr="00437FD8">
        <w:fldChar w:fldCharType="end"/>
      </w:r>
      <w:bookmarkEnd w:id="272"/>
      <w:r w:rsidR="00794F96" w:rsidRPr="00621A7D">
        <w:tab/>
      </w:r>
      <w:r w:rsidR="00B72D42">
        <w:rPr>
          <w:b/>
        </w:rPr>
        <w:t>Security reference code</w:t>
      </w:r>
      <w:r w:rsidR="00B72D42">
        <w:t xml:space="preserve"> </w:t>
      </w:r>
      <w:r w:rsidR="00B72D42" w:rsidRPr="007B0109">
        <w:rPr>
          <w:rFonts w:cs="Arial"/>
        </w:rPr>
        <w:t xml:space="preserve">- </w:t>
      </w:r>
      <w:r w:rsidR="00B72D42" w:rsidRPr="00DF3AD6">
        <w:rPr>
          <w:rFonts w:cs="Arial"/>
        </w:rPr>
        <w:t>Security code identifies the financial product</w:t>
      </w:r>
      <w:r w:rsidR="00B72D42">
        <w:rPr>
          <w:rFonts w:cs="Arial"/>
        </w:rPr>
        <w:t>.</w:t>
      </w:r>
      <w:r w:rsidR="00B72D42" w:rsidRPr="00DF3AD6">
        <w:rPr>
          <w:rFonts w:cs="Arial"/>
        </w:rPr>
        <w:t xml:space="preserve"> It may be either an </w:t>
      </w:r>
      <w:r w:rsidR="00B72D42">
        <w:rPr>
          <w:rFonts w:cs="Arial"/>
        </w:rPr>
        <w:t>Australian securities exchange (</w:t>
      </w:r>
      <w:r w:rsidR="00B72D42" w:rsidRPr="00DF3AD6">
        <w:rPr>
          <w:rFonts w:cs="Arial"/>
        </w:rPr>
        <w:t>ASX</w:t>
      </w:r>
      <w:r w:rsidR="00B72D42">
        <w:rPr>
          <w:rFonts w:cs="Arial"/>
        </w:rPr>
        <w:t>)</w:t>
      </w:r>
      <w:r w:rsidR="00B72D42" w:rsidRPr="00DF3AD6">
        <w:rPr>
          <w:rFonts w:cs="Arial"/>
        </w:rPr>
        <w:t xml:space="preserve"> code or an </w:t>
      </w:r>
      <w:r w:rsidR="00B72D42">
        <w:rPr>
          <w:rFonts w:cs="Arial"/>
        </w:rPr>
        <w:t>International Securities Identification Number (</w:t>
      </w:r>
      <w:r w:rsidR="00B72D42" w:rsidRPr="00DF3AD6">
        <w:rPr>
          <w:rFonts w:cs="Arial"/>
        </w:rPr>
        <w:t>ISIN</w:t>
      </w:r>
      <w:r w:rsidR="00B72D42">
        <w:rPr>
          <w:rFonts w:cs="Arial"/>
        </w:rPr>
        <w:t>)</w:t>
      </w:r>
      <w:r w:rsidR="00B72D42" w:rsidRPr="00DF3AD6">
        <w:rPr>
          <w:rFonts w:cs="Arial"/>
        </w:rPr>
        <w:t xml:space="preserve"> security code.</w:t>
      </w:r>
    </w:p>
    <w:p w14:paraId="6C380F6A" w14:textId="77777777" w:rsidR="00B72D42" w:rsidRDefault="00B72D42" w:rsidP="00B72D42">
      <w:pPr>
        <w:pStyle w:val="Maintext"/>
        <w:rPr>
          <w:b/>
        </w:rPr>
      </w:pPr>
    </w:p>
    <w:bookmarkStart w:id="273" w:name="d7_40"/>
    <w:p w14:paraId="6C380F6B" w14:textId="77777777" w:rsidR="00B72D42" w:rsidRDefault="00BC7FBB" w:rsidP="00B72D42">
      <w:pPr>
        <w:pStyle w:val="Maintext"/>
      </w:pPr>
      <w:r w:rsidRPr="00615D47">
        <w:rPr>
          <w:b/>
        </w:rPr>
        <w:fldChar w:fldCharType="begin"/>
      </w:r>
      <w:r w:rsidRPr="003D055D">
        <w:rPr>
          <w:b/>
        </w:rPr>
        <w:instrText xml:space="preserve"> HYPERLINK  \l "r7_40" </w:instrText>
      </w:r>
      <w:r w:rsidRPr="00615D47">
        <w:rPr>
          <w:b/>
        </w:rPr>
        <w:fldChar w:fldCharType="separate"/>
      </w:r>
      <w:r w:rsidR="0058290F" w:rsidRPr="00615D47">
        <w:rPr>
          <w:rStyle w:val="Hyperlink"/>
          <w:noProof w:val="0"/>
          <w:color w:val="auto"/>
          <w:u w:val="none"/>
        </w:rPr>
        <w:t>6.40</w:t>
      </w:r>
      <w:bookmarkEnd w:id="273"/>
      <w:r w:rsidRPr="00615D47">
        <w:rPr>
          <w:b/>
        </w:rPr>
        <w:fldChar w:fldCharType="end"/>
      </w:r>
      <w:r w:rsidR="003A0217" w:rsidRPr="00621A7D">
        <w:rPr>
          <w:b/>
        </w:rPr>
        <w:tab/>
      </w:r>
      <w:r w:rsidR="00B72D42" w:rsidRPr="00343FF9">
        <w:rPr>
          <w:b/>
        </w:rPr>
        <w:t xml:space="preserve">Number of </w:t>
      </w:r>
      <w:r w:rsidR="00B72D42">
        <w:rPr>
          <w:b/>
        </w:rPr>
        <w:t>ESS interests</w:t>
      </w:r>
      <w:r w:rsidR="00B72D42" w:rsidRPr="00343FF9">
        <w:rPr>
          <w:b/>
        </w:rPr>
        <w:t xml:space="preserve"> from taxed up</w:t>
      </w:r>
      <w:r w:rsidR="00B72D42">
        <w:rPr>
          <w:b/>
        </w:rPr>
        <w:t xml:space="preserve"> </w:t>
      </w:r>
      <w:r w:rsidR="00B72D42" w:rsidRPr="00343FF9">
        <w:rPr>
          <w:b/>
        </w:rPr>
        <w:t>front schemes eligible for reduction</w:t>
      </w:r>
      <w:r w:rsidR="00B72D42">
        <w:t xml:space="preserve"> – the number of ESS interests acquired during the financial year not eligible for deferral but eligible for reduction.</w:t>
      </w:r>
    </w:p>
    <w:p w14:paraId="6C380F6C" w14:textId="77777777" w:rsidR="00B72D42" w:rsidRPr="003D7E28" w:rsidRDefault="00B72D42" w:rsidP="00B72D42">
      <w:pPr>
        <w:pStyle w:val="Maintext"/>
      </w:pPr>
    </w:p>
    <w:p w14:paraId="6C380F6D"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3E" wp14:editId="6C38123F">
            <wp:extent cx="171450" cy="1714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w:t>
      </w:r>
      <w:r w:rsidR="00CE2F4C">
        <w:t>number</w:t>
      </w:r>
      <w:r>
        <w:t xml:space="preserve"> is only required to be reported in the year the ESS interests are acquired. It will not be required to be reported again in a future year. </w:t>
      </w:r>
    </w:p>
    <w:p w14:paraId="6C380F6E" w14:textId="77777777" w:rsidR="00B72D42" w:rsidRPr="003D7E28" w:rsidRDefault="00B72D42" w:rsidP="00B72D42">
      <w:pPr>
        <w:pStyle w:val="Maintext"/>
      </w:pPr>
    </w:p>
    <w:p w14:paraId="6C380F6F" w14:textId="22F8A650"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0" wp14:editId="6C381241">
            <wp:extent cx="171450" cy="171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DF3AD6">
        <w:rPr>
          <w:i/>
        </w:rPr>
        <w:t>Scheme type</w:t>
      </w:r>
      <w:r>
        <w:t xml:space="preserve"> field is </w:t>
      </w:r>
      <w:r w:rsidRPr="00DF3AD6">
        <w:rPr>
          <w:b/>
        </w:rPr>
        <w:t>E</w:t>
      </w:r>
      <w:r>
        <w:t xml:space="preserve"> this field may be greater than zero. If the </w:t>
      </w:r>
      <w:r w:rsidRPr="00DF3AD6">
        <w:rPr>
          <w:i/>
        </w:rPr>
        <w:t>Scheme type</w:t>
      </w:r>
      <w:r>
        <w:t xml:space="preserve"> field is </w:t>
      </w:r>
      <w:r w:rsidRPr="00DF3AD6">
        <w:rPr>
          <w:b/>
        </w:rPr>
        <w:t>D</w:t>
      </w:r>
      <w:r>
        <w:t xml:space="preserve">, </w:t>
      </w:r>
      <w:r w:rsidRPr="00DF3AD6">
        <w:rPr>
          <w:b/>
        </w:rPr>
        <w:t>N</w:t>
      </w:r>
      <w:r>
        <w:t xml:space="preserve">, </w:t>
      </w:r>
      <w:r w:rsidRPr="00DF3AD6">
        <w:rPr>
          <w:b/>
        </w:rPr>
        <w:t>P</w:t>
      </w:r>
      <w:r>
        <w:t xml:space="preserve"> or </w:t>
      </w:r>
      <w:r w:rsidRPr="00DF3AD6">
        <w:rPr>
          <w:b/>
        </w:rPr>
        <w:t>S</w:t>
      </w:r>
      <w:r>
        <w:t xml:space="preserve"> this field must be zero filled.</w:t>
      </w:r>
    </w:p>
    <w:p w14:paraId="6C380F70" w14:textId="77777777" w:rsidR="00B72D42" w:rsidRPr="003D7E28" w:rsidRDefault="00B72D42" w:rsidP="00B72D42">
      <w:pPr>
        <w:pStyle w:val="Maintext"/>
      </w:pPr>
    </w:p>
    <w:p w14:paraId="6C380F71"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2" wp14:editId="6C381243">
            <wp:extent cx="171450" cy="1714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6421B5">
        <w:rPr>
          <w:i/>
        </w:rPr>
        <w:t>Discount from taxed up front schemes – eligible for reduction</w:t>
      </w:r>
      <w:r>
        <w:t xml:space="preserve"> field is greater than zero this field must be greater than zero. </w:t>
      </w:r>
    </w:p>
    <w:p w14:paraId="6C380F72" w14:textId="77777777" w:rsidR="00B72D42" w:rsidRDefault="00B72D42" w:rsidP="00B72D42">
      <w:pPr>
        <w:pStyle w:val="Maintext"/>
      </w:pPr>
    </w:p>
    <w:p w14:paraId="6C380F73" w14:textId="77777777" w:rsidR="00B72D42" w:rsidRDefault="00C32568" w:rsidP="00B72D42">
      <w:pPr>
        <w:pStyle w:val="Maintext"/>
      </w:pPr>
      <w:hyperlink w:anchor="r7_41" w:history="1">
        <w:bookmarkStart w:id="274" w:name="d7_41"/>
        <w:r w:rsidR="00D662AD" w:rsidRPr="00BC7FBB">
          <w:rPr>
            <w:rStyle w:val="Hyperlink"/>
            <w:color w:val="auto"/>
            <w:u w:val="none"/>
          </w:rPr>
          <w:t>6.4</w:t>
        </w:r>
        <w:r w:rsidR="00990E65" w:rsidRPr="00BC7FBB">
          <w:rPr>
            <w:rStyle w:val="Hyperlink"/>
            <w:color w:val="auto"/>
            <w:u w:val="none"/>
          </w:rPr>
          <w:t>1</w:t>
        </w:r>
        <w:bookmarkEnd w:id="274"/>
      </w:hyperlink>
      <w:r w:rsidR="003A0217" w:rsidRPr="00621A7D">
        <w:rPr>
          <w:b/>
        </w:rPr>
        <w:tab/>
      </w:r>
      <w:r w:rsidR="00B72D42">
        <w:rPr>
          <w:b/>
        </w:rPr>
        <w:t>Discount from taxed up front schemes – eligible for reduction</w:t>
      </w:r>
      <w:r w:rsidR="00B72D42" w:rsidRPr="003D7E28">
        <w:t xml:space="preserve"> – </w:t>
      </w:r>
      <w:r w:rsidR="00B72D42">
        <w:t>the amount of income assessable from ESS interests acquired during the financial year not eligible for deferral but eligible for reduction.</w:t>
      </w:r>
    </w:p>
    <w:p w14:paraId="6C380F74" w14:textId="77777777" w:rsidR="00B72D42" w:rsidRDefault="00B72D42" w:rsidP="00B72D42">
      <w:pPr>
        <w:pStyle w:val="Maintext"/>
      </w:pPr>
    </w:p>
    <w:p w14:paraId="6C380F75" w14:textId="77777777" w:rsidR="00B72D42" w:rsidRPr="003D7E28" w:rsidRDefault="00B72D42" w:rsidP="00B72D42">
      <w:pPr>
        <w:pStyle w:val="Maintext"/>
      </w:pPr>
      <w:r>
        <w:t>This field must be reported in whole dollars.</w:t>
      </w:r>
    </w:p>
    <w:p w14:paraId="6C380F76" w14:textId="77777777" w:rsidR="00B72D42" w:rsidRDefault="00B72D42" w:rsidP="00B72D42">
      <w:pPr>
        <w:pStyle w:val="Maintext"/>
        <w:rPr>
          <w:rFonts w:cs="Arial"/>
          <w:szCs w:val="22"/>
        </w:rPr>
      </w:pPr>
    </w:p>
    <w:p w14:paraId="6C380F77"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6C380F78" w14:textId="77777777" w:rsidR="00B72D42" w:rsidRPr="003D7E28" w:rsidRDefault="00B72D42" w:rsidP="00B72D42">
      <w:pPr>
        <w:pStyle w:val="Maintext"/>
      </w:pPr>
    </w:p>
    <w:p w14:paraId="6C380F79"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4" wp14:editId="6C381245">
            <wp:extent cx="171450" cy="1714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 </w:t>
      </w:r>
    </w:p>
    <w:p w14:paraId="6C380F7A" w14:textId="77777777" w:rsidR="00B72D42" w:rsidRPr="003D7E28" w:rsidRDefault="00B72D42" w:rsidP="00B72D42">
      <w:pPr>
        <w:pStyle w:val="Maintext"/>
      </w:pPr>
    </w:p>
    <w:p w14:paraId="6C380F7B" w14:textId="3811031C"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6" wp14:editId="6C381247">
            <wp:extent cx="171450" cy="171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sidRPr="00144111">
        <w:rPr>
          <w:b/>
        </w:rPr>
        <w:t>E</w:t>
      </w:r>
      <w:r>
        <w:t xml:space="preserve"> this field may be greater than zero. If the </w:t>
      </w:r>
      <w:r w:rsidRPr="00144111">
        <w:rPr>
          <w:i/>
        </w:rPr>
        <w:t>Scheme type</w:t>
      </w:r>
      <w:r>
        <w:t xml:space="preserve"> field is </w:t>
      </w:r>
      <w:r w:rsidRPr="00144111">
        <w:rPr>
          <w:b/>
        </w:rPr>
        <w:t>D</w:t>
      </w:r>
      <w:r>
        <w:t xml:space="preserve">, </w:t>
      </w:r>
      <w:r w:rsidRPr="00144111">
        <w:rPr>
          <w:b/>
        </w:rPr>
        <w:t>N</w:t>
      </w:r>
      <w:r>
        <w:t xml:space="preserve">, </w:t>
      </w:r>
      <w:r w:rsidRPr="00144111">
        <w:rPr>
          <w:b/>
        </w:rPr>
        <w:t>P</w:t>
      </w:r>
      <w:r>
        <w:t xml:space="preserve"> or </w:t>
      </w:r>
      <w:r w:rsidRPr="00144111">
        <w:rPr>
          <w:b/>
        </w:rPr>
        <w:t>S</w:t>
      </w:r>
      <w:r>
        <w:t xml:space="preserve"> this field must be zero filled.</w:t>
      </w:r>
    </w:p>
    <w:p w14:paraId="6C380F7C" w14:textId="77777777" w:rsidR="0058290F" w:rsidRDefault="0058290F" w:rsidP="00222CCC">
      <w:pPr>
        <w:pStyle w:val="Maintext"/>
        <w:rPr>
          <w:b/>
        </w:rPr>
      </w:pPr>
    </w:p>
    <w:bookmarkStart w:id="275" w:name="d7_42"/>
    <w:p w14:paraId="6C380F7D" w14:textId="77777777" w:rsidR="00B72D42" w:rsidRPr="003D7E28" w:rsidRDefault="008571DB" w:rsidP="00B72D42">
      <w:pPr>
        <w:pStyle w:val="Maintext"/>
      </w:pPr>
      <w:r w:rsidRPr="00161C5D">
        <w:rPr>
          <w:b/>
        </w:rPr>
        <w:lastRenderedPageBreak/>
        <w:fldChar w:fldCharType="begin"/>
      </w:r>
      <w:r w:rsidRPr="00161C5D">
        <w:rPr>
          <w:b/>
        </w:rPr>
        <w:instrText xml:space="preserve"> HYPERLINK  \l "r7_42" </w:instrText>
      </w:r>
      <w:r w:rsidRPr="00161C5D">
        <w:rPr>
          <w:b/>
        </w:rPr>
        <w:fldChar w:fldCharType="separate"/>
      </w:r>
      <w:r w:rsidR="0058290F" w:rsidRPr="00161C5D">
        <w:rPr>
          <w:rStyle w:val="Hyperlink"/>
          <w:noProof w:val="0"/>
          <w:color w:val="auto"/>
          <w:u w:val="none"/>
        </w:rPr>
        <w:t>6.42</w:t>
      </w:r>
      <w:bookmarkEnd w:id="275"/>
      <w:r w:rsidRPr="00161C5D">
        <w:rPr>
          <w:b/>
        </w:rPr>
        <w:fldChar w:fldCharType="end"/>
      </w:r>
      <w:r w:rsidR="0058290F">
        <w:rPr>
          <w:b/>
        </w:rPr>
        <w:tab/>
      </w:r>
      <w:r w:rsidR="00B72D42">
        <w:rPr>
          <w:b/>
        </w:rPr>
        <w:t>Number of ESS interests from taxed up front schemes not eligible for reduction</w:t>
      </w:r>
      <w:r w:rsidR="00B72D42" w:rsidRPr="003D7E28">
        <w:t xml:space="preserve"> – </w:t>
      </w:r>
      <w:r w:rsidR="00B72D42">
        <w:t>the number of ESS interests acquired during the financial year not eligible for reduction or deferral.</w:t>
      </w:r>
    </w:p>
    <w:p w14:paraId="6C380F7E" w14:textId="77777777" w:rsidR="00B72D42" w:rsidRPr="003D7E28" w:rsidRDefault="00B72D42" w:rsidP="00B72D42">
      <w:pPr>
        <w:pStyle w:val="Maintext"/>
        <w:tabs>
          <w:tab w:val="left" w:pos="2038"/>
        </w:tabs>
      </w:pPr>
    </w:p>
    <w:p w14:paraId="6C380F7F"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8" wp14:editId="6C381249">
            <wp:extent cx="171450" cy="1714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w:t>
      </w:r>
      <w:r w:rsidR="00CE2F4C">
        <w:t>number</w:t>
      </w:r>
      <w:r>
        <w:t xml:space="preserve"> is only required to be reported in the year the ESS interests are acquired. It will not be required to be reported again in a future year. </w:t>
      </w:r>
    </w:p>
    <w:p w14:paraId="6C380F80" w14:textId="77777777" w:rsidR="00B72D42" w:rsidRPr="003D7E28" w:rsidRDefault="00B72D42" w:rsidP="00B72D42">
      <w:pPr>
        <w:pStyle w:val="Maintext"/>
      </w:pPr>
    </w:p>
    <w:p w14:paraId="6C380F81" w14:textId="48D5848E"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A" wp14:editId="6C38124B">
            <wp:extent cx="171450" cy="1714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N</w:t>
      </w:r>
      <w:r>
        <w:t xml:space="preserve"> this field may be greater than zero. If the </w:t>
      </w:r>
      <w:r w:rsidRPr="00144111">
        <w:rPr>
          <w:i/>
        </w:rPr>
        <w:t>Scheme type</w:t>
      </w:r>
      <w:r>
        <w:t xml:space="preserve"> field is </w:t>
      </w:r>
      <w:r>
        <w:rPr>
          <w:b/>
        </w:rPr>
        <w:t>E</w:t>
      </w:r>
      <w:r>
        <w:t xml:space="preserve">, </w:t>
      </w:r>
      <w:r w:rsidRPr="00144111">
        <w:rPr>
          <w:b/>
        </w:rPr>
        <w:t>D</w:t>
      </w:r>
      <w:r>
        <w:t xml:space="preserve">, </w:t>
      </w:r>
      <w:r w:rsidRPr="00144111">
        <w:rPr>
          <w:b/>
        </w:rPr>
        <w:t>P</w:t>
      </w:r>
      <w:r>
        <w:t xml:space="preserve"> or </w:t>
      </w:r>
      <w:r w:rsidRPr="00144111">
        <w:rPr>
          <w:b/>
        </w:rPr>
        <w:t>S</w:t>
      </w:r>
      <w:r>
        <w:t xml:space="preserve"> this field must be zero filled.</w:t>
      </w:r>
    </w:p>
    <w:p w14:paraId="6C380F82" w14:textId="77777777" w:rsidR="00B72D42" w:rsidRPr="003D7E28" w:rsidRDefault="00B72D42" w:rsidP="00B72D42">
      <w:pPr>
        <w:pStyle w:val="Maintext"/>
      </w:pPr>
    </w:p>
    <w:p w14:paraId="6C380F8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C" wp14:editId="6C38124D">
            <wp:extent cx="171450" cy="171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taxed up front schemes – </w:t>
      </w:r>
      <w:r>
        <w:rPr>
          <w:i/>
        </w:rPr>
        <w:t xml:space="preserve">not </w:t>
      </w:r>
      <w:r w:rsidRPr="007F3766">
        <w:rPr>
          <w:i/>
        </w:rPr>
        <w:t>eligible for reduction</w:t>
      </w:r>
      <w:r>
        <w:t xml:space="preserve"> field is greater than zero this field must be greater than zero. </w:t>
      </w:r>
    </w:p>
    <w:p w14:paraId="6C380F84" w14:textId="77777777" w:rsidR="00B72D42" w:rsidRDefault="00B72D42" w:rsidP="00B72D42">
      <w:pPr>
        <w:pStyle w:val="Maintext"/>
      </w:pPr>
    </w:p>
    <w:bookmarkStart w:id="276" w:name="d7_43"/>
    <w:p w14:paraId="6C380F85" w14:textId="77777777" w:rsidR="00B72D42" w:rsidRDefault="007B0109" w:rsidP="00B72D42">
      <w:pPr>
        <w:pStyle w:val="Maintext"/>
      </w:pPr>
      <w:r w:rsidRPr="00437FD8">
        <w:fldChar w:fldCharType="begin"/>
      </w:r>
      <w:r w:rsidR="00696D31">
        <w:instrText>HYPERLINK  \l "r7_43"</w:instrText>
      </w:r>
      <w:r w:rsidRPr="00437FD8">
        <w:fldChar w:fldCharType="separate"/>
      </w:r>
      <w:r w:rsidR="00D662AD">
        <w:rPr>
          <w:rStyle w:val="Hyperlink"/>
          <w:color w:val="auto"/>
          <w:u w:val="none"/>
        </w:rPr>
        <w:t>6.4</w:t>
      </w:r>
      <w:r w:rsidR="00990E65">
        <w:rPr>
          <w:rStyle w:val="Hyperlink"/>
          <w:color w:val="auto"/>
          <w:u w:val="none"/>
        </w:rPr>
        <w:t>3</w:t>
      </w:r>
      <w:r w:rsidRPr="00437FD8">
        <w:fldChar w:fldCharType="end"/>
      </w:r>
      <w:bookmarkEnd w:id="276"/>
      <w:r w:rsidRPr="003D7E28">
        <w:tab/>
      </w:r>
      <w:r w:rsidR="00B72D42">
        <w:rPr>
          <w:b/>
        </w:rPr>
        <w:t>Discount from taxed up front schemes – not eligible for reduction</w:t>
      </w:r>
      <w:r w:rsidR="00B72D42" w:rsidRPr="003D7E28">
        <w:t xml:space="preserve"> –</w:t>
      </w:r>
      <w:r w:rsidR="00B72D42">
        <w:t xml:space="preserve"> the amount of income assessable from ESS interests acquired during the financial year not eligible for reduction or deferral.</w:t>
      </w:r>
    </w:p>
    <w:p w14:paraId="6C380F86" w14:textId="77777777" w:rsidR="00B72D42" w:rsidRDefault="00B72D42" w:rsidP="00B72D42">
      <w:pPr>
        <w:pStyle w:val="Maintext"/>
      </w:pPr>
    </w:p>
    <w:p w14:paraId="6C380F87" w14:textId="77777777" w:rsidR="00B72D42" w:rsidRDefault="00B72D42" w:rsidP="00B72D42">
      <w:pPr>
        <w:pStyle w:val="Maintext"/>
      </w:pPr>
      <w:r>
        <w:t>This field must be reported in whole dollars.</w:t>
      </w:r>
    </w:p>
    <w:p w14:paraId="6C380F88" w14:textId="77777777" w:rsidR="00B72D42" w:rsidRDefault="00B72D42" w:rsidP="00B72D42">
      <w:pPr>
        <w:pStyle w:val="Maintext"/>
      </w:pPr>
    </w:p>
    <w:p w14:paraId="6C380F89"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6C380F8A" w14:textId="77777777" w:rsidR="00C07C1B" w:rsidRDefault="00C07C1B" w:rsidP="00B72D42">
      <w:pPr>
        <w:pStyle w:val="Maintext"/>
      </w:pPr>
    </w:p>
    <w:p w14:paraId="6C380F8B" w14:textId="77777777" w:rsidR="00B72D42" w:rsidRDefault="00C07C1B" w:rsidP="00B72D42">
      <w:pPr>
        <w:pStyle w:val="Maintext"/>
      </w:pPr>
      <w:r>
        <w:t>This field is numeric and must not contain decimal points, commas or $+- or other non-numeric characters. It is right justified and zero filled. Zero is a valid value.</w:t>
      </w:r>
    </w:p>
    <w:p w14:paraId="6C380F8C" w14:textId="77777777" w:rsidR="00C07C1B" w:rsidRPr="003D7E28" w:rsidRDefault="00C07C1B" w:rsidP="00B72D42">
      <w:pPr>
        <w:pStyle w:val="Maintext"/>
      </w:pPr>
    </w:p>
    <w:p w14:paraId="6C380F8D"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4E" wp14:editId="6C38124F">
            <wp:extent cx="171450" cy="1714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 </w:t>
      </w:r>
    </w:p>
    <w:p w14:paraId="6C380F8E" w14:textId="77777777" w:rsidR="00B72D42" w:rsidRPr="003D7E28" w:rsidRDefault="00B72D42" w:rsidP="00B72D42">
      <w:pPr>
        <w:pStyle w:val="Maintext"/>
      </w:pPr>
    </w:p>
    <w:p w14:paraId="6C380F8F" w14:textId="5736B49C"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0" wp14:editId="6C381251">
            <wp:extent cx="171450" cy="1714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N</w:t>
      </w:r>
      <w:r>
        <w:t xml:space="preserve"> this field may be greater than zero. If the </w:t>
      </w:r>
      <w:r w:rsidRPr="00144111">
        <w:rPr>
          <w:i/>
        </w:rPr>
        <w:t>Scheme type</w:t>
      </w:r>
      <w:r>
        <w:t xml:space="preserve"> field is </w:t>
      </w:r>
      <w:r>
        <w:rPr>
          <w:b/>
        </w:rPr>
        <w:t>E</w:t>
      </w:r>
      <w:r>
        <w:t xml:space="preserve">, </w:t>
      </w:r>
      <w:r w:rsidRPr="00144111">
        <w:rPr>
          <w:b/>
        </w:rPr>
        <w:t>D</w:t>
      </w:r>
      <w:r>
        <w:t xml:space="preserve">, </w:t>
      </w:r>
      <w:r w:rsidRPr="00144111">
        <w:rPr>
          <w:b/>
        </w:rPr>
        <w:t>P</w:t>
      </w:r>
      <w:r>
        <w:t xml:space="preserve"> or </w:t>
      </w:r>
      <w:r w:rsidRPr="00144111">
        <w:rPr>
          <w:b/>
        </w:rPr>
        <w:t>S</w:t>
      </w:r>
      <w:r>
        <w:t xml:space="preserve"> this field must be zero filled.</w:t>
      </w:r>
    </w:p>
    <w:p w14:paraId="6C380F90" w14:textId="77777777" w:rsidR="00B72D42" w:rsidRPr="0094748A" w:rsidRDefault="00B72D42" w:rsidP="00B72D42">
      <w:pPr>
        <w:pStyle w:val="Maintext"/>
      </w:pPr>
    </w:p>
    <w:bookmarkStart w:id="277" w:name="d7_44"/>
    <w:p w14:paraId="6C380F91" w14:textId="77777777" w:rsidR="00B72D42" w:rsidRDefault="002C1446" w:rsidP="00B72D42">
      <w:pPr>
        <w:pStyle w:val="Maintext"/>
      </w:pPr>
      <w:r w:rsidRPr="00437FD8">
        <w:fldChar w:fldCharType="begin"/>
      </w:r>
      <w:r w:rsidR="00696D31">
        <w:instrText>HYPERLINK  \l "r7_44"</w:instrText>
      </w:r>
      <w:r w:rsidRPr="00437FD8">
        <w:fldChar w:fldCharType="separate"/>
      </w:r>
      <w:r w:rsidR="00D662AD">
        <w:rPr>
          <w:rStyle w:val="Hyperlink"/>
          <w:color w:val="auto"/>
          <w:u w:val="none"/>
        </w:rPr>
        <w:t>6.4</w:t>
      </w:r>
      <w:r w:rsidR="00990E65">
        <w:rPr>
          <w:rStyle w:val="Hyperlink"/>
          <w:color w:val="auto"/>
          <w:u w:val="none"/>
        </w:rPr>
        <w:t>4</w:t>
      </w:r>
      <w:r w:rsidRPr="00437FD8">
        <w:fldChar w:fldCharType="end"/>
      </w:r>
      <w:bookmarkEnd w:id="277"/>
      <w:r w:rsidR="00794F96" w:rsidRPr="003D7E28">
        <w:tab/>
      </w:r>
      <w:r w:rsidR="00B72D42">
        <w:rPr>
          <w:b/>
        </w:rPr>
        <w:t>Number of ESS interests acquired during the year under deferral scheme</w:t>
      </w:r>
      <w:r w:rsidR="00B72D42" w:rsidRPr="003D7E28">
        <w:t xml:space="preserve"> – </w:t>
      </w:r>
      <w:r w:rsidR="00B72D42">
        <w:t xml:space="preserve">the </w:t>
      </w:r>
      <w:r w:rsidR="00CE2F4C">
        <w:t>number</w:t>
      </w:r>
      <w:r w:rsidR="00B72D42">
        <w:t xml:space="preserve"> of ESS interests acquired during the financial year eligible for deferral.</w:t>
      </w:r>
    </w:p>
    <w:p w14:paraId="6C380F92" w14:textId="77777777" w:rsidR="00B72D42" w:rsidRPr="003D7E28" w:rsidRDefault="00B72D42" w:rsidP="00B72D42">
      <w:pPr>
        <w:pStyle w:val="Maintext"/>
      </w:pPr>
    </w:p>
    <w:p w14:paraId="6C380F93" w14:textId="04886D8E"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2" wp14:editId="6C381253">
            <wp:extent cx="171450" cy="1714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D</w:t>
      </w:r>
      <w:r>
        <w:t xml:space="preserve"> this field may be greater than zero. If the </w:t>
      </w:r>
      <w:r w:rsidRPr="00144111">
        <w:rPr>
          <w:i/>
        </w:rPr>
        <w:t>Scheme type</w:t>
      </w:r>
      <w:r>
        <w:t xml:space="preserve"> field is </w:t>
      </w:r>
      <w:r w:rsidRPr="00DF3AD6">
        <w:rPr>
          <w:b/>
        </w:rPr>
        <w:t>E</w:t>
      </w:r>
      <w:r>
        <w:t xml:space="preserve">, </w:t>
      </w:r>
      <w:r w:rsidRPr="00144111">
        <w:rPr>
          <w:b/>
        </w:rPr>
        <w:t>N</w:t>
      </w:r>
      <w:r>
        <w:t xml:space="preserve">, </w:t>
      </w:r>
      <w:r w:rsidRPr="00144111">
        <w:rPr>
          <w:b/>
        </w:rPr>
        <w:t>P</w:t>
      </w:r>
      <w:r>
        <w:t xml:space="preserve"> or </w:t>
      </w:r>
      <w:r w:rsidRPr="00144111">
        <w:rPr>
          <w:b/>
        </w:rPr>
        <w:t>S</w:t>
      </w:r>
      <w:r>
        <w:t xml:space="preserve"> this field must be zero filled.</w:t>
      </w:r>
    </w:p>
    <w:p w14:paraId="6C380F94" w14:textId="77777777" w:rsidR="00B72D42" w:rsidRPr="003D7E28" w:rsidRDefault="00B72D42" w:rsidP="00B72D42">
      <w:pPr>
        <w:pStyle w:val="Maintext"/>
      </w:pPr>
    </w:p>
    <w:p w14:paraId="6C380F95"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4" wp14:editId="6C381255">
            <wp:extent cx="171450" cy="1714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w:t>
      </w:r>
      <w:r>
        <w:rPr>
          <w:i/>
        </w:rPr>
        <w:t>deferral schemes</w:t>
      </w:r>
      <w:r>
        <w:t xml:space="preserve"> field is greater than zero this field or the </w:t>
      </w:r>
      <w:r w:rsidRPr="00A10357">
        <w:rPr>
          <w:i/>
        </w:rPr>
        <w:t>Number of ESS interests with a deferred taxing point arising during the year</w:t>
      </w:r>
      <w:r>
        <w:t xml:space="preserve"> field must be greater than zero. </w:t>
      </w:r>
    </w:p>
    <w:p w14:paraId="6C380F96" w14:textId="77777777" w:rsidR="00B72D42" w:rsidRDefault="00B72D42" w:rsidP="00B72D42">
      <w:pPr>
        <w:pStyle w:val="Maintext"/>
      </w:pPr>
    </w:p>
    <w:bookmarkStart w:id="278" w:name="d7_45"/>
    <w:p w14:paraId="6C380F97" w14:textId="77777777" w:rsidR="00B72D42" w:rsidRDefault="00D662AD" w:rsidP="00B72D42">
      <w:pPr>
        <w:pStyle w:val="Maintext"/>
      </w:pPr>
      <w:r w:rsidRPr="007F31D7">
        <w:rPr>
          <w:b/>
          <w:noProof/>
          <w:color w:val="000000" w:themeColor="text1"/>
        </w:rPr>
        <w:fldChar w:fldCharType="begin"/>
      </w:r>
      <w:r w:rsidR="00696D31">
        <w:rPr>
          <w:b/>
          <w:noProof/>
          <w:color w:val="000000" w:themeColor="text1"/>
        </w:rPr>
        <w:instrText>HYPERLINK  \l "r7_45"</w:instrText>
      </w:r>
      <w:r w:rsidRPr="007F31D7">
        <w:rPr>
          <w:b/>
          <w:noProof/>
          <w:color w:val="000000" w:themeColor="text1"/>
        </w:rPr>
        <w:fldChar w:fldCharType="separate"/>
      </w:r>
      <w:r w:rsidRPr="007F31D7">
        <w:rPr>
          <w:rStyle w:val="Hyperlink"/>
          <w:color w:val="000000" w:themeColor="text1"/>
          <w:u w:val="none"/>
        </w:rPr>
        <w:t>6.4</w:t>
      </w:r>
      <w:r w:rsidR="00990E65">
        <w:rPr>
          <w:rStyle w:val="Hyperlink"/>
          <w:color w:val="000000" w:themeColor="text1"/>
          <w:u w:val="none"/>
        </w:rPr>
        <w:t>5</w:t>
      </w:r>
      <w:r w:rsidRPr="007F31D7">
        <w:rPr>
          <w:b/>
          <w:noProof/>
          <w:color w:val="000000" w:themeColor="text1"/>
        </w:rPr>
        <w:fldChar w:fldCharType="end"/>
      </w:r>
      <w:bookmarkEnd w:id="278"/>
      <w:r w:rsidR="00794F96" w:rsidRPr="003D7E28">
        <w:tab/>
      </w:r>
      <w:r w:rsidR="00B72D42">
        <w:rPr>
          <w:b/>
        </w:rPr>
        <w:t>Number of ESS interests with a deferred taxing point arising during the year</w:t>
      </w:r>
      <w:r w:rsidR="00B72D42" w:rsidRPr="003D7E28">
        <w:t xml:space="preserve"> –</w:t>
      </w:r>
      <w:r w:rsidR="00B72D42">
        <w:t xml:space="preserve"> the number of ESS interests with a deferred taxing point during the financial year.</w:t>
      </w:r>
    </w:p>
    <w:p w14:paraId="6C380F98"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6C381256" wp14:editId="6C381257">
            <wp:extent cx="171450" cy="1714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known, the number of ESS interests acquired before 1 July 2009 for which a cessation time has occurred during the financial year should also be included here.</w:t>
      </w:r>
    </w:p>
    <w:p w14:paraId="6C380F99" w14:textId="77777777" w:rsidR="00B72D42" w:rsidRPr="003D7E28" w:rsidRDefault="00B72D42" w:rsidP="00B72D42">
      <w:pPr>
        <w:pStyle w:val="Maintext"/>
      </w:pPr>
    </w:p>
    <w:p w14:paraId="6C380F9A" w14:textId="3883C75F"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8" wp14:editId="6C381259">
            <wp:extent cx="171450" cy="1714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 xml:space="preserve">D </w:t>
      </w:r>
      <w:r w:rsidRPr="00A7663A">
        <w:t>or</w:t>
      </w:r>
      <w:r>
        <w:rPr>
          <w:b/>
        </w:rPr>
        <w:t xml:space="preserve"> P</w:t>
      </w:r>
      <w:r>
        <w:t xml:space="preserve"> this field may be greater than zero. If the </w:t>
      </w:r>
      <w:r w:rsidRPr="00144111">
        <w:rPr>
          <w:i/>
        </w:rPr>
        <w:t>Scheme type</w:t>
      </w:r>
      <w:r>
        <w:t xml:space="preserve"> field is </w:t>
      </w:r>
      <w:r w:rsidRPr="00DF3AD6">
        <w:rPr>
          <w:b/>
        </w:rPr>
        <w:t>E</w:t>
      </w:r>
      <w:r>
        <w:t xml:space="preserve">, </w:t>
      </w:r>
      <w:r w:rsidRPr="00144111">
        <w:rPr>
          <w:b/>
        </w:rPr>
        <w:t>N</w:t>
      </w:r>
      <w:r>
        <w:t xml:space="preserve"> or </w:t>
      </w:r>
      <w:r w:rsidRPr="00144111">
        <w:rPr>
          <w:b/>
        </w:rPr>
        <w:t>S</w:t>
      </w:r>
      <w:r>
        <w:t xml:space="preserve"> this field must be zero filled.</w:t>
      </w:r>
    </w:p>
    <w:p w14:paraId="6C380F9B" w14:textId="77777777" w:rsidR="00B72D42" w:rsidRPr="003D7E28" w:rsidRDefault="00B72D42" w:rsidP="00B72D42">
      <w:pPr>
        <w:pStyle w:val="Maintext"/>
      </w:pPr>
    </w:p>
    <w:p w14:paraId="6C380F9C"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A" wp14:editId="6C38125B">
            <wp:extent cx="171450" cy="171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w:t>
      </w:r>
      <w:r>
        <w:rPr>
          <w:i/>
        </w:rPr>
        <w:t>deferral schemes</w:t>
      </w:r>
      <w:r>
        <w:t xml:space="preserve"> field is greater than zero this field or the </w:t>
      </w:r>
      <w:r w:rsidRPr="007F3766">
        <w:rPr>
          <w:i/>
        </w:rPr>
        <w:t xml:space="preserve">Number of ESS interests </w:t>
      </w:r>
      <w:r>
        <w:rPr>
          <w:i/>
        </w:rPr>
        <w:t>acquired during the year under deferral scheme</w:t>
      </w:r>
      <w:r>
        <w:t xml:space="preserve"> field must be greater than zero. </w:t>
      </w:r>
    </w:p>
    <w:p w14:paraId="6C380F9D" w14:textId="77777777" w:rsidR="00B72D42" w:rsidRDefault="00B72D42" w:rsidP="00B72D42">
      <w:pPr>
        <w:pStyle w:val="Maintext"/>
      </w:pPr>
    </w:p>
    <w:bookmarkStart w:id="279" w:name="d7_46"/>
    <w:bookmarkStart w:id="280" w:name="_Ref99419216"/>
    <w:p w14:paraId="6C380F9E" w14:textId="77777777" w:rsidR="00B72D42" w:rsidRDefault="002C1446" w:rsidP="00B72D42">
      <w:pPr>
        <w:pStyle w:val="Maintext"/>
      </w:pPr>
      <w:r w:rsidRPr="00437FD8">
        <w:fldChar w:fldCharType="begin"/>
      </w:r>
      <w:r w:rsidR="007E445C">
        <w:instrText>HYPERLINK  \l "r7_46"</w:instrText>
      </w:r>
      <w:r w:rsidRPr="00437FD8">
        <w:fldChar w:fldCharType="separate"/>
      </w:r>
      <w:r w:rsidR="00D662AD">
        <w:rPr>
          <w:rStyle w:val="Hyperlink"/>
          <w:color w:val="auto"/>
          <w:u w:val="none"/>
        </w:rPr>
        <w:t>6.4</w:t>
      </w:r>
      <w:r w:rsidR="00990E65">
        <w:rPr>
          <w:rStyle w:val="Hyperlink"/>
          <w:color w:val="auto"/>
          <w:u w:val="none"/>
        </w:rPr>
        <w:t>6</w:t>
      </w:r>
      <w:r w:rsidRPr="00437FD8">
        <w:fldChar w:fldCharType="end"/>
      </w:r>
      <w:bookmarkEnd w:id="279"/>
      <w:r w:rsidR="00794F96">
        <w:rPr>
          <w:b/>
        </w:rPr>
        <w:tab/>
      </w:r>
      <w:r w:rsidR="00B72D42">
        <w:rPr>
          <w:b/>
        </w:rPr>
        <w:t>Discount from deferral schemes</w:t>
      </w:r>
      <w:r w:rsidR="00B72D42" w:rsidRPr="003D7E28">
        <w:rPr>
          <w:b/>
        </w:rPr>
        <w:t xml:space="preserve"> </w:t>
      </w:r>
      <w:r w:rsidR="00B72D42" w:rsidRPr="003D7E28">
        <w:t>–</w:t>
      </w:r>
      <w:r w:rsidR="00B72D42">
        <w:t xml:space="preserve"> the amount of income assessable from ESS interests with a deferred taxing point during the financial year. For example, exercising the right and disposing of the beneficial interest in the share.</w:t>
      </w:r>
    </w:p>
    <w:p w14:paraId="6C380F9F" w14:textId="77777777" w:rsidR="00B72D42" w:rsidRDefault="00B72D42" w:rsidP="00B72D42">
      <w:pPr>
        <w:pStyle w:val="Maintext"/>
      </w:pPr>
    </w:p>
    <w:p w14:paraId="6C380FA0" w14:textId="77777777" w:rsidR="00B72D42" w:rsidRDefault="00B72D42" w:rsidP="00B72D42">
      <w:pPr>
        <w:pStyle w:val="Maintext"/>
      </w:pPr>
      <w:r>
        <w:t>This field must be reported in whole dollars.</w:t>
      </w:r>
    </w:p>
    <w:p w14:paraId="6C380FA1" w14:textId="77777777" w:rsidR="00B72D42" w:rsidRDefault="00B72D42" w:rsidP="00B72D42">
      <w:pPr>
        <w:pStyle w:val="Maintext"/>
      </w:pPr>
    </w:p>
    <w:p w14:paraId="6C380FA2" w14:textId="77777777" w:rsidR="00B72D42"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6C380FA3" w14:textId="77777777" w:rsidR="00C07C1B" w:rsidRDefault="00C07C1B" w:rsidP="00B72D42">
      <w:pPr>
        <w:pStyle w:val="Maintext"/>
      </w:pPr>
    </w:p>
    <w:p w14:paraId="6C380FA4" w14:textId="77777777" w:rsidR="00C07C1B" w:rsidRPr="003D7E28" w:rsidRDefault="00C07C1B" w:rsidP="00B72D42">
      <w:pPr>
        <w:pStyle w:val="Maintext"/>
      </w:pPr>
      <w:r>
        <w:t>This field is numeric and must not contain decimal points, commas or $+- or other non-numeric characters. It is right justified and zero filled. Zero is a valid value.</w:t>
      </w:r>
    </w:p>
    <w:p w14:paraId="6C380FA5" w14:textId="77777777" w:rsidR="00B72D42" w:rsidRDefault="00B72D42" w:rsidP="00B72D42">
      <w:pPr>
        <w:pStyle w:val="Maintext"/>
      </w:pPr>
    </w:p>
    <w:p w14:paraId="6C380FA6"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C" wp14:editId="6C38125D">
            <wp:extent cx="171450" cy="1714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amount in the </w:t>
      </w:r>
      <w:r>
        <w:rPr>
          <w:i/>
        </w:rPr>
        <w:t>Discount from deferral schemes</w:t>
      </w:r>
      <w:r>
        <w:t xml:space="preserve"> field will only be the amount relevant to the </w:t>
      </w:r>
      <w:r>
        <w:rPr>
          <w:i/>
        </w:rPr>
        <w:t>Number of ESS interests with a deferred taxing point arising during the year</w:t>
      </w:r>
      <w:r>
        <w:t xml:space="preserve"> field.</w:t>
      </w:r>
    </w:p>
    <w:p w14:paraId="6C380FA7" w14:textId="77777777" w:rsidR="00B72D42" w:rsidRPr="003D7E28" w:rsidRDefault="00B72D42" w:rsidP="00B72D42">
      <w:pPr>
        <w:pStyle w:val="Maintext"/>
      </w:pPr>
    </w:p>
    <w:p w14:paraId="6C380FA8" w14:textId="181DE35C"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5E" wp14:editId="6C38125F">
            <wp:extent cx="171450" cy="1714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D</w:t>
      </w:r>
      <w:r>
        <w:t xml:space="preserve"> this field may be greater than zero. If the </w:t>
      </w:r>
      <w:r w:rsidRPr="00144111">
        <w:rPr>
          <w:i/>
        </w:rPr>
        <w:t>Scheme type</w:t>
      </w:r>
      <w:r>
        <w:t xml:space="preserve"> field is </w:t>
      </w:r>
      <w:r w:rsidRPr="00144111">
        <w:rPr>
          <w:b/>
        </w:rPr>
        <w:t>E</w:t>
      </w:r>
      <w:r>
        <w:t xml:space="preserve">, </w:t>
      </w:r>
      <w:r w:rsidRPr="00144111">
        <w:rPr>
          <w:b/>
        </w:rPr>
        <w:t>N</w:t>
      </w:r>
      <w:r>
        <w:t xml:space="preserve">, </w:t>
      </w:r>
      <w:r w:rsidRPr="00144111">
        <w:rPr>
          <w:b/>
        </w:rPr>
        <w:t>P</w:t>
      </w:r>
      <w:r>
        <w:t xml:space="preserve"> or </w:t>
      </w:r>
      <w:r w:rsidRPr="00144111">
        <w:rPr>
          <w:b/>
        </w:rPr>
        <w:t>S</w:t>
      </w:r>
      <w:r>
        <w:t xml:space="preserve"> this field must be zero filled.</w:t>
      </w:r>
    </w:p>
    <w:p w14:paraId="6C380FA9" w14:textId="77777777" w:rsidR="00B72D42" w:rsidRPr="003D7E28" w:rsidRDefault="00B72D42" w:rsidP="00B72D42">
      <w:pPr>
        <w:pStyle w:val="Maintext"/>
        <w:rPr>
          <w:rFonts w:cs="Arial"/>
          <w:szCs w:val="22"/>
        </w:rPr>
      </w:pPr>
    </w:p>
    <w:bookmarkStart w:id="281" w:name="d7_47"/>
    <w:bookmarkEnd w:id="280"/>
    <w:p w14:paraId="6C380FAA" w14:textId="3C00D837" w:rsidR="00B72D42" w:rsidRDefault="002C1446" w:rsidP="00B72D42">
      <w:pPr>
        <w:pStyle w:val="Maintext"/>
      </w:pPr>
      <w:r w:rsidRPr="00437FD8">
        <w:rPr>
          <w:b/>
        </w:rPr>
        <w:fldChar w:fldCharType="begin"/>
      </w:r>
      <w:r w:rsidR="007E445C">
        <w:rPr>
          <w:b/>
        </w:rPr>
        <w:instrText>HYPERLINK  \l "r7_47"</w:instrText>
      </w:r>
      <w:r w:rsidRPr="00437FD8">
        <w:rPr>
          <w:b/>
        </w:rPr>
        <w:fldChar w:fldCharType="separate"/>
      </w:r>
      <w:r w:rsidR="00D662AD">
        <w:rPr>
          <w:rStyle w:val="Hyperlink"/>
          <w:color w:val="auto"/>
          <w:u w:val="none"/>
        </w:rPr>
        <w:t>6.4</w:t>
      </w:r>
      <w:r w:rsidR="00990E65">
        <w:rPr>
          <w:rStyle w:val="Hyperlink"/>
          <w:color w:val="auto"/>
          <w:u w:val="none"/>
        </w:rPr>
        <w:t>7</w:t>
      </w:r>
      <w:r w:rsidRPr="00437FD8">
        <w:rPr>
          <w:b/>
        </w:rPr>
        <w:fldChar w:fldCharType="end"/>
      </w:r>
      <w:bookmarkEnd w:id="281"/>
      <w:r w:rsidR="00794F96">
        <w:rPr>
          <w:b/>
        </w:rPr>
        <w:tab/>
      </w:r>
      <w:r w:rsidR="00B72D42" w:rsidRPr="003C6F02">
        <w:rPr>
          <w:rFonts w:cs="Arial"/>
          <w:b/>
          <w:szCs w:val="22"/>
        </w:rPr>
        <w:t>D</w:t>
      </w:r>
      <w:r w:rsidR="00B72D42">
        <w:rPr>
          <w:b/>
        </w:rPr>
        <w:t>iscount on ESS interests acquired pre 1 July 2009 – and ‘cessation time’ occurred during the financial year</w:t>
      </w:r>
      <w:r w:rsidR="00B72D42" w:rsidRPr="003D7E28">
        <w:t xml:space="preserve"> –</w:t>
      </w:r>
      <w:r w:rsidR="00B72D42">
        <w:t xml:space="preserve"> the amount of income from ESS interests acquired before 1 July 2009 for which a cessation time may have occurred during the financial year.</w:t>
      </w:r>
    </w:p>
    <w:p w14:paraId="6C380FAB" w14:textId="77777777" w:rsidR="00C07C1B" w:rsidRDefault="00C07C1B" w:rsidP="00B72D42">
      <w:pPr>
        <w:pStyle w:val="Maintext"/>
      </w:pPr>
    </w:p>
    <w:p w14:paraId="6C380FAC" w14:textId="49E24523" w:rsidR="00B72D42" w:rsidRDefault="00B72D42" w:rsidP="00B72D42">
      <w:pPr>
        <w:pStyle w:val="Maintext"/>
      </w:pPr>
      <w:r>
        <w:t xml:space="preserve">This field must be reported in whole dollars. </w:t>
      </w:r>
    </w:p>
    <w:p w14:paraId="6C380FAD" w14:textId="77777777" w:rsidR="00B72D42" w:rsidRDefault="00B72D42" w:rsidP="00B72D42">
      <w:pPr>
        <w:pStyle w:val="Maintext"/>
      </w:pPr>
    </w:p>
    <w:p w14:paraId="6C380FAE" w14:textId="01469B22"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6C380FAF" w14:textId="0CBA2373" w:rsidR="00B72D42" w:rsidRPr="003D7E28" w:rsidRDefault="00B72D42" w:rsidP="00B72D42">
      <w:pPr>
        <w:pStyle w:val="Maintext"/>
      </w:pPr>
    </w:p>
    <w:p w14:paraId="6C380FB0" w14:textId="23074FA5"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6C380FB1" w14:textId="6A872B6E" w:rsidR="00B72D42" w:rsidRPr="003D7E28" w:rsidRDefault="00B72D42" w:rsidP="00B72D42">
      <w:pPr>
        <w:pStyle w:val="Maintext"/>
      </w:pPr>
    </w:p>
    <w:p w14:paraId="6C380FB2" w14:textId="13242711"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0" wp14:editId="6C381261">
            <wp:extent cx="171450" cy="1714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P</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sidRPr="00144111">
        <w:rPr>
          <w:b/>
        </w:rPr>
        <w:t>S</w:t>
      </w:r>
      <w:r>
        <w:t xml:space="preserve"> this field must be zero filled.</w:t>
      </w:r>
    </w:p>
    <w:p w14:paraId="6C380FB3" w14:textId="6CFB8301" w:rsidR="00794F96" w:rsidRDefault="00794F96">
      <w:pPr>
        <w:pStyle w:val="Maintext"/>
      </w:pPr>
    </w:p>
    <w:bookmarkStart w:id="282" w:name="d7_48"/>
    <w:p w14:paraId="6C380FB4" w14:textId="77777777" w:rsidR="00B72D42" w:rsidRPr="00CC57E7" w:rsidRDefault="002C1446" w:rsidP="00B72D42">
      <w:pPr>
        <w:pStyle w:val="Maintext"/>
      </w:pPr>
      <w:r w:rsidRPr="000559D6">
        <w:lastRenderedPageBreak/>
        <w:fldChar w:fldCharType="begin"/>
      </w:r>
      <w:r w:rsidR="007E445C">
        <w:instrText>HYPERLINK  \l "r7_48"</w:instrText>
      </w:r>
      <w:r w:rsidRPr="000559D6">
        <w:fldChar w:fldCharType="separate"/>
      </w:r>
      <w:r w:rsidR="007E445C">
        <w:rPr>
          <w:rStyle w:val="Hyperlink"/>
          <w:color w:val="auto"/>
          <w:u w:val="none"/>
        </w:rPr>
        <w:t>6</w:t>
      </w:r>
      <w:r w:rsidR="00D662AD">
        <w:rPr>
          <w:rStyle w:val="Hyperlink"/>
          <w:color w:val="auto"/>
          <w:u w:val="none"/>
        </w:rPr>
        <w:t>.</w:t>
      </w:r>
      <w:r w:rsidR="00990E65">
        <w:rPr>
          <w:rStyle w:val="Hyperlink"/>
          <w:color w:val="auto"/>
          <w:u w:val="none"/>
        </w:rPr>
        <w:t>48</w:t>
      </w:r>
      <w:r w:rsidRPr="000559D6">
        <w:fldChar w:fldCharType="end"/>
      </w:r>
      <w:bookmarkEnd w:id="282"/>
      <w:r w:rsidR="00794F96">
        <w:rPr>
          <w:b/>
        </w:rPr>
        <w:tab/>
      </w:r>
      <w:r w:rsidR="00B72D42" w:rsidRPr="00CC57E7">
        <w:rPr>
          <w:b/>
        </w:rPr>
        <w:t xml:space="preserve">Number of </w:t>
      </w:r>
      <w:r w:rsidR="00B72D42">
        <w:rPr>
          <w:b/>
        </w:rPr>
        <w:t>ESS interests</w:t>
      </w:r>
      <w:r w:rsidR="00B72D42" w:rsidRPr="00CC57E7">
        <w:rPr>
          <w:b/>
        </w:rPr>
        <w:t xml:space="preserve"> from a foreign source or foreign employment</w:t>
      </w:r>
      <w:r w:rsidR="00B72D42">
        <w:t xml:space="preserve"> – the number of ESS interests from a foreign source or foreign employment during the financial year.</w:t>
      </w:r>
    </w:p>
    <w:p w14:paraId="6C380FB5" w14:textId="77777777" w:rsidR="00B72D42" w:rsidRDefault="00B72D42" w:rsidP="00B72D42">
      <w:pPr>
        <w:pStyle w:val="Maintext"/>
        <w:rPr>
          <w:rFonts w:cs="Arial"/>
          <w:szCs w:val="22"/>
        </w:rPr>
      </w:pPr>
    </w:p>
    <w:bookmarkStart w:id="283" w:name="d7_49"/>
    <w:p w14:paraId="6C380FB6" w14:textId="77777777" w:rsidR="00B72D42" w:rsidRDefault="002C1446" w:rsidP="00B72D42">
      <w:pPr>
        <w:pStyle w:val="Maintext"/>
      </w:pPr>
      <w:r w:rsidRPr="0080144E">
        <w:rPr>
          <w:b/>
        </w:rPr>
        <w:fldChar w:fldCharType="begin"/>
      </w:r>
      <w:r w:rsidR="007E445C">
        <w:rPr>
          <w:b/>
        </w:rPr>
        <w:instrText>HYPERLINK  \l "r7_49"</w:instrText>
      </w:r>
      <w:r w:rsidRPr="0080144E">
        <w:rPr>
          <w:b/>
        </w:rPr>
        <w:fldChar w:fldCharType="separate"/>
      </w:r>
      <w:r w:rsidR="00D662AD">
        <w:rPr>
          <w:rStyle w:val="Hyperlink"/>
          <w:color w:val="auto"/>
          <w:u w:val="none"/>
        </w:rPr>
        <w:t>6.</w:t>
      </w:r>
      <w:r w:rsidR="00990E65">
        <w:rPr>
          <w:rStyle w:val="Hyperlink"/>
          <w:color w:val="auto"/>
          <w:u w:val="none"/>
        </w:rPr>
        <w:t>49</w:t>
      </w:r>
      <w:r w:rsidRPr="0080144E">
        <w:rPr>
          <w:b/>
        </w:rPr>
        <w:fldChar w:fldCharType="end"/>
      </w:r>
      <w:bookmarkEnd w:id="283"/>
      <w:r w:rsidR="00794F96">
        <w:rPr>
          <w:b/>
        </w:rPr>
        <w:tab/>
      </w:r>
      <w:r w:rsidR="00B72D42" w:rsidRPr="001439BC">
        <w:rPr>
          <w:b/>
        </w:rPr>
        <w:t>TFN amounts withheld</w:t>
      </w:r>
      <w:r w:rsidR="00B72D42">
        <w:rPr>
          <w:b/>
        </w:rPr>
        <w:t xml:space="preserve"> from discounts</w:t>
      </w:r>
      <w:r w:rsidR="00B72D42">
        <w:t xml:space="preserve"> - the amount of TFN withholding tax paid in relation to the assessable discount from ESS interests for which a taxing point arose during the financial year where the employee has not provided a TFN or an ABN.</w:t>
      </w:r>
    </w:p>
    <w:p w14:paraId="6C380FB7" w14:textId="77777777" w:rsidR="00C07C1B" w:rsidRDefault="00C07C1B" w:rsidP="00B72D42">
      <w:pPr>
        <w:pStyle w:val="Maintext"/>
      </w:pPr>
    </w:p>
    <w:p w14:paraId="6C380FB8" w14:textId="77777777" w:rsidR="00B72D42" w:rsidRDefault="000B7D59" w:rsidP="00B72D42">
      <w:pPr>
        <w:pStyle w:val="Maintext"/>
      </w:pPr>
      <w:r>
        <w:t>This field must be reported in whole dollars.</w:t>
      </w:r>
      <w:r w:rsidR="00B72D42">
        <w:t xml:space="preserve"> </w:t>
      </w:r>
    </w:p>
    <w:p w14:paraId="6C380FB9" w14:textId="77777777" w:rsidR="00B72D42" w:rsidRDefault="00B72D42" w:rsidP="00B72D42">
      <w:pPr>
        <w:pStyle w:val="Maintext"/>
      </w:pPr>
    </w:p>
    <w:p w14:paraId="6C380FBA" w14:textId="08C48E84"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15223C">
        <w:t>00</w:t>
      </w:r>
      <w:r>
        <w:t>000</w:t>
      </w:r>
      <w:r w:rsidRPr="003D7E28">
        <w:t>00010000.</w:t>
      </w:r>
    </w:p>
    <w:p w14:paraId="6C380FBB" w14:textId="77777777" w:rsidR="00B72D42" w:rsidRPr="003D7E28" w:rsidRDefault="00B72D42" w:rsidP="00B72D42">
      <w:pPr>
        <w:pStyle w:val="Maintext"/>
      </w:pPr>
    </w:p>
    <w:p w14:paraId="6C380FBC" w14:textId="77777777" w:rsidR="000B7D59" w:rsidRDefault="00B72D42" w:rsidP="00B72D42">
      <w:pPr>
        <w:pStyle w:val="Maintext"/>
      </w:pPr>
      <w:r w:rsidRPr="003D7E28">
        <w:t>This field is numeric and must not contain decimal points, commas or $+- or other non-numeric characters. It is right justified</w:t>
      </w:r>
      <w:r>
        <w:t xml:space="preserve"> and</w:t>
      </w:r>
      <w:r w:rsidRPr="003D7E28">
        <w:t xml:space="preserve"> zero filled. Zero is a valid value.</w:t>
      </w:r>
    </w:p>
    <w:p w14:paraId="6C380FBD" w14:textId="77777777" w:rsidR="00794F96" w:rsidRPr="003D7E28" w:rsidRDefault="00794F96">
      <w:pPr>
        <w:pStyle w:val="Maintext"/>
      </w:pPr>
    </w:p>
    <w:bookmarkStart w:id="284" w:name="d7_50"/>
    <w:p w14:paraId="6C380FBE" w14:textId="77777777" w:rsidR="00B72D42" w:rsidRDefault="002C1446" w:rsidP="00B72D42">
      <w:pPr>
        <w:pStyle w:val="Maintext"/>
      </w:pPr>
      <w:r w:rsidRPr="0080144E">
        <w:fldChar w:fldCharType="begin"/>
      </w:r>
      <w:r w:rsidR="007E445C">
        <w:instrText>HYPERLINK  \l "r7_50"</w:instrText>
      </w:r>
      <w:r w:rsidRPr="0080144E">
        <w:fldChar w:fldCharType="separate"/>
      </w:r>
      <w:r w:rsidR="00D662AD">
        <w:rPr>
          <w:rStyle w:val="Hyperlink"/>
          <w:color w:val="auto"/>
          <w:u w:val="none"/>
        </w:rPr>
        <w:t>6.5</w:t>
      </w:r>
      <w:r w:rsidR="00990E65">
        <w:rPr>
          <w:rStyle w:val="Hyperlink"/>
          <w:color w:val="auto"/>
          <w:u w:val="none"/>
        </w:rPr>
        <w:t>0</w:t>
      </w:r>
      <w:r w:rsidRPr="0080144E">
        <w:fldChar w:fldCharType="end"/>
      </w:r>
      <w:bookmarkEnd w:id="284"/>
      <w:r w:rsidR="00794F96">
        <w:rPr>
          <w:b/>
        </w:rPr>
        <w:tab/>
      </w:r>
      <w:r w:rsidR="00B72D42">
        <w:rPr>
          <w:b/>
        </w:rPr>
        <w:t xml:space="preserve">Discount amounts are assessable or gross </w:t>
      </w:r>
      <w:r w:rsidR="00B72D42">
        <w:t>– indicator to identify whether the amount of discount has been adjusted for periods of overseas employment or the amount of discount is based on a full year regardless of the period of overseas employment.</w:t>
      </w:r>
    </w:p>
    <w:p w14:paraId="6C380FBF" w14:textId="77777777" w:rsidR="00811962" w:rsidRDefault="00811962" w:rsidP="00B72D42">
      <w:pPr>
        <w:pStyle w:val="Maintext"/>
      </w:pPr>
    </w:p>
    <w:p w14:paraId="6C380FC0" w14:textId="77777777" w:rsidR="00B72D42" w:rsidRDefault="00B72D42" w:rsidP="00B72D42">
      <w:pPr>
        <w:pStyle w:val="Maintext"/>
      </w:pPr>
      <w:r>
        <w:t>Valid values are:</w:t>
      </w:r>
    </w:p>
    <w:p w14:paraId="6C380FC1" w14:textId="77777777" w:rsidR="00B72D42" w:rsidRDefault="00B72D42" w:rsidP="00B72D42">
      <w:pPr>
        <w:pStyle w:val="Maintext"/>
      </w:pPr>
      <w:r>
        <w:rPr>
          <w:b/>
        </w:rPr>
        <w:t>A</w:t>
      </w:r>
      <w:r>
        <w:t xml:space="preserve"> – Assessable</w:t>
      </w:r>
    </w:p>
    <w:p w14:paraId="6C380FC2" w14:textId="77777777" w:rsidR="00B72D42" w:rsidRDefault="00B72D42" w:rsidP="00B72D42">
      <w:pPr>
        <w:pStyle w:val="Maintext"/>
      </w:pPr>
      <w:r>
        <w:rPr>
          <w:b/>
        </w:rPr>
        <w:t>G</w:t>
      </w:r>
      <w:r>
        <w:t xml:space="preserve"> – Gross</w:t>
      </w:r>
    </w:p>
    <w:p w14:paraId="6C380FC3" w14:textId="77777777" w:rsidR="00794F96" w:rsidRDefault="00794F96">
      <w:pPr>
        <w:pStyle w:val="Maintext"/>
        <w:rPr>
          <w:rFonts w:cs="Arial"/>
          <w:szCs w:val="22"/>
        </w:rPr>
      </w:pPr>
    </w:p>
    <w:bookmarkStart w:id="285" w:name="d7_51"/>
    <w:p w14:paraId="6C380FC4" w14:textId="77777777" w:rsidR="00B72D42" w:rsidRDefault="002C1446" w:rsidP="00B72D42">
      <w:pPr>
        <w:pStyle w:val="Maintext"/>
      </w:pPr>
      <w:r w:rsidRPr="0080144E">
        <w:rPr>
          <w:rFonts w:cs="Arial"/>
          <w:szCs w:val="22"/>
        </w:rPr>
        <w:fldChar w:fldCharType="begin"/>
      </w:r>
      <w:r w:rsidR="007E445C">
        <w:rPr>
          <w:rFonts w:cs="Arial"/>
          <w:szCs w:val="22"/>
        </w:rPr>
        <w:instrText>HYPERLINK  \l "r7_51"</w:instrText>
      </w:r>
      <w:r w:rsidRPr="0080144E">
        <w:rPr>
          <w:rFonts w:cs="Arial"/>
          <w:szCs w:val="22"/>
        </w:rPr>
        <w:fldChar w:fldCharType="separate"/>
      </w:r>
      <w:r w:rsidR="00D662AD">
        <w:rPr>
          <w:rStyle w:val="Hyperlink"/>
          <w:color w:val="auto"/>
          <w:u w:val="none"/>
        </w:rPr>
        <w:t>6.5</w:t>
      </w:r>
      <w:r w:rsidR="001703B4">
        <w:rPr>
          <w:rStyle w:val="Hyperlink"/>
          <w:color w:val="auto"/>
          <w:u w:val="none"/>
        </w:rPr>
        <w:t>1</w:t>
      </w:r>
      <w:r w:rsidRPr="0080144E">
        <w:rPr>
          <w:rFonts w:cs="Arial"/>
          <w:szCs w:val="22"/>
        </w:rPr>
        <w:fldChar w:fldCharType="end"/>
      </w:r>
      <w:bookmarkEnd w:id="285"/>
      <w:r w:rsidR="00794F96">
        <w:rPr>
          <w:rFonts w:cs="Arial"/>
          <w:szCs w:val="22"/>
        </w:rPr>
        <w:tab/>
      </w:r>
      <w:r w:rsidR="00B72D42">
        <w:rPr>
          <w:b/>
        </w:rPr>
        <w:t>Number of shares acquired under start-up concession</w:t>
      </w:r>
      <w:r w:rsidR="00B72D42" w:rsidRPr="003D7E28">
        <w:t xml:space="preserve"> –</w:t>
      </w:r>
      <w:r w:rsidR="00B72D42">
        <w:t xml:space="preserve"> the number of shares acquired during the year where the ESS start up concession applies.</w:t>
      </w:r>
    </w:p>
    <w:p w14:paraId="6C380FC5" w14:textId="77777777" w:rsidR="00B72D42" w:rsidRPr="003D7E28" w:rsidRDefault="00B72D42" w:rsidP="00B72D42">
      <w:pPr>
        <w:pStyle w:val="Maintext"/>
      </w:pPr>
    </w:p>
    <w:p w14:paraId="6C380FC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2" wp14:editId="6C381263">
            <wp:extent cx="171450" cy="1714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6C380FC7" w14:textId="77777777" w:rsidR="00B72D42" w:rsidRPr="003D7E28" w:rsidRDefault="00B72D42" w:rsidP="00B72D42">
      <w:pPr>
        <w:pStyle w:val="Maintext"/>
      </w:pPr>
    </w:p>
    <w:p w14:paraId="6C380FC8" w14:textId="779C0A28"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4" wp14:editId="6C381265">
            <wp:extent cx="171450" cy="1714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6C380FC9" w14:textId="77777777" w:rsidR="00B72D42" w:rsidRPr="003D7E28" w:rsidRDefault="00B72D42" w:rsidP="00B72D42">
      <w:pPr>
        <w:pStyle w:val="Maintext"/>
      </w:pPr>
    </w:p>
    <w:p w14:paraId="6C380FCA"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6" wp14:editId="6C381267">
            <wp:extent cx="171450" cy="17145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Pr>
          <w:i/>
        </w:rPr>
        <w:t>Market value of shares acquired under start-up concession</w:t>
      </w:r>
      <w:r>
        <w:t xml:space="preserve"> field is greater than zero this field must be greater than zero. </w:t>
      </w:r>
    </w:p>
    <w:p w14:paraId="6C380FCB" w14:textId="77777777" w:rsidR="0032014F" w:rsidRDefault="0032014F" w:rsidP="00222CCC">
      <w:pPr>
        <w:pStyle w:val="Maintext"/>
        <w:rPr>
          <w:szCs w:val="22"/>
        </w:rPr>
      </w:pPr>
    </w:p>
    <w:bookmarkStart w:id="286" w:name="d7_52"/>
    <w:p w14:paraId="6C380FCC" w14:textId="77777777" w:rsidR="00B72D42" w:rsidRDefault="007E445C" w:rsidP="00B72D42">
      <w:pPr>
        <w:pStyle w:val="Maintext"/>
      </w:pPr>
      <w:r w:rsidRPr="006D2B10">
        <w:rPr>
          <w:rFonts w:cs="Arial"/>
          <w:b/>
          <w:szCs w:val="22"/>
        </w:rPr>
        <w:fldChar w:fldCharType="begin"/>
      </w:r>
      <w:r w:rsidRPr="00FA4EF5">
        <w:rPr>
          <w:rFonts w:cs="Arial"/>
          <w:b/>
          <w:szCs w:val="22"/>
        </w:rPr>
        <w:instrText xml:space="preserve"> HYPERLINK  \l "r7_52" </w:instrText>
      </w:r>
      <w:r w:rsidRPr="006D2B10">
        <w:rPr>
          <w:rFonts w:cs="Arial"/>
          <w:b/>
          <w:szCs w:val="22"/>
        </w:rPr>
        <w:fldChar w:fldCharType="separate"/>
      </w:r>
      <w:r w:rsidR="00D662AD" w:rsidRPr="00FA4EF5">
        <w:rPr>
          <w:rStyle w:val="Hyperlink"/>
          <w:color w:val="auto"/>
          <w:u w:val="none"/>
        </w:rPr>
        <w:t>6.5</w:t>
      </w:r>
      <w:r w:rsidR="001703B4" w:rsidRPr="00FA4EF5">
        <w:rPr>
          <w:rStyle w:val="Hyperlink"/>
          <w:color w:val="auto"/>
          <w:u w:val="none"/>
        </w:rPr>
        <w:t>2</w:t>
      </w:r>
      <w:bookmarkEnd w:id="286"/>
      <w:r w:rsidRPr="006D2B10">
        <w:rPr>
          <w:rFonts w:cs="Arial"/>
          <w:b/>
          <w:szCs w:val="22"/>
        </w:rPr>
        <w:fldChar w:fldCharType="end"/>
      </w:r>
      <w:r w:rsidR="003A0217">
        <w:tab/>
      </w:r>
      <w:r w:rsidR="00B72D42" w:rsidRPr="00731B7E">
        <w:rPr>
          <w:b/>
        </w:rPr>
        <w:t xml:space="preserve">Market value of shares acquired under start-up </w:t>
      </w:r>
      <w:r w:rsidR="00B72D42">
        <w:rPr>
          <w:b/>
        </w:rPr>
        <w:t>concession</w:t>
      </w:r>
      <w:r w:rsidR="00B72D42" w:rsidRPr="003D7E28">
        <w:t xml:space="preserve"> –</w:t>
      </w:r>
      <w:r w:rsidR="00B72D42">
        <w:t xml:space="preserve"> the market value of shares acquired during the year where the ESS start up concession applies.</w:t>
      </w:r>
    </w:p>
    <w:p w14:paraId="6C380FCD" w14:textId="77777777" w:rsidR="00C07C1B" w:rsidRDefault="00C07C1B" w:rsidP="00B72D42">
      <w:pPr>
        <w:pStyle w:val="Maintext"/>
      </w:pPr>
    </w:p>
    <w:p w14:paraId="6C380FCE" w14:textId="77777777" w:rsidR="00B72D42" w:rsidRDefault="00B72D42" w:rsidP="00B72D42">
      <w:pPr>
        <w:pStyle w:val="Maintext"/>
      </w:pPr>
      <w:r>
        <w:t xml:space="preserve">This field must be reported in whole dollars. </w:t>
      </w:r>
    </w:p>
    <w:p w14:paraId="6C380FCF" w14:textId="77777777" w:rsidR="00B72D42" w:rsidRDefault="00B72D42" w:rsidP="00B72D42">
      <w:pPr>
        <w:pStyle w:val="Maintext"/>
      </w:pPr>
    </w:p>
    <w:p w14:paraId="6C380FD0"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6C380FD1" w14:textId="77777777" w:rsidR="00B72D42" w:rsidRPr="003D7E28" w:rsidRDefault="00B72D42" w:rsidP="00B72D42">
      <w:pPr>
        <w:pStyle w:val="Maintext"/>
      </w:pPr>
    </w:p>
    <w:p w14:paraId="6C380FD2"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6C380FD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6C381268" wp14:editId="6C381269">
            <wp:extent cx="171450" cy="1714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6C380FD4" w14:textId="77777777" w:rsidR="00B72D42" w:rsidRPr="003D7E28" w:rsidRDefault="00B72D42" w:rsidP="00B72D42">
      <w:pPr>
        <w:pStyle w:val="Maintext"/>
      </w:pPr>
    </w:p>
    <w:p w14:paraId="6C380FD5" w14:textId="6E845562"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A" wp14:editId="6C38126B">
            <wp:extent cx="171450" cy="1714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6C380FD6" w14:textId="77777777" w:rsidR="003A0217" w:rsidRDefault="003A0217" w:rsidP="00222CCC">
      <w:pPr>
        <w:pStyle w:val="Maintext"/>
        <w:rPr>
          <w:szCs w:val="22"/>
        </w:rPr>
      </w:pPr>
    </w:p>
    <w:bookmarkStart w:id="287" w:name="d7_53"/>
    <w:p w14:paraId="6C380FD7" w14:textId="77777777" w:rsidR="00B72D42" w:rsidRDefault="003A0217" w:rsidP="00B72D42">
      <w:pPr>
        <w:pStyle w:val="Maintext"/>
      </w:pPr>
      <w:r w:rsidRPr="009D0133">
        <w:fldChar w:fldCharType="begin"/>
      </w:r>
      <w:r w:rsidR="007E445C">
        <w:instrText>HYPERLINK  \l "r7_53"</w:instrText>
      </w:r>
      <w:r w:rsidRPr="009D0133">
        <w:fldChar w:fldCharType="separate"/>
      </w:r>
      <w:r w:rsidR="00D662AD">
        <w:rPr>
          <w:rStyle w:val="Hyperlink"/>
          <w:color w:val="auto"/>
          <w:u w:val="none"/>
        </w:rPr>
        <w:t>6.5</w:t>
      </w:r>
      <w:r w:rsidR="001703B4">
        <w:rPr>
          <w:rStyle w:val="Hyperlink"/>
          <w:color w:val="auto"/>
          <w:u w:val="none"/>
        </w:rPr>
        <w:t>3</w:t>
      </w:r>
      <w:r w:rsidRPr="009D0133">
        <w:fldChar w:fldCharType="end"/>
      </w:r>
      <w:bookmarkEnd w:id="287"/>
      <w:r w:rsidRPr="003D7E28">
        <w:tab/>
      </w:r>
      <w:r w:rsidR="00B72D42" w:rsidRPr="00731B7E">
        <w:rPr>
          <w:b/>
        </w:rPr>
        <w:t xml:space="preserve">Acquisition price of shares acquired under start-up </w:t>
      </w:r>
      <w:r w:rsidR="00B72D42">
        <w:rPr>
          <w:b/>
        </w:rPr>
        <w:t>concession</w:t>
      </w:r>
      <w:r w:rsidR="00B72D42" w:rsidRPr="003D7E28">
        <w:t xml:space="preserve"> –</w:t>
      </w:r>
      <w:r w:rsidR="00B72D42">
        <w:t xml:space="preserve"> the acquisition price of shares acquired during the year where the ESS start up concession applies.</w:t>
      </w:r>
    </w:p>
    <w:p w14:paraId="6C380FD8" w14:textId="77777777" w:rsidR="00C07C1B" w:rsidRDefault="00C07C1B" w:rsidP="00B72D42">
      <w:pPr>
        <w:pStyle w:val="Maintext"/>
      </w:pPr>
    </w:p>
    <w:p w14:paraId="6C380FD9" w14:textId="77777777" w:rsidR="00B72D42" w:rsidRDefault="00B72D42" w:rsidP="00B72D42">
      <w:pPr>
        <w:pStyle w:val="Maintext"/>
      </w:pPr>
      <w:r>
        <w:t xml:space="preserve">This field must be reported in whole dollars. </w:t>
      </w:r>
    </w:p>
    <w:p w14:paraId="6C380FDA" w14:textId="77777777" w:rsidR="00B72D42" w:rsidRDefault="00B72D42" w:rsidP="00B72D42">
      <w:pPr>
        <w:pStyle w:val="Maintext"/>
      </w:pPr>
    </w:p>
    <w:p w14:paraId="6C380FDB" w14:textId="6F16579E"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15223C">
        <w:t>00</w:t>
      </w:r>
      <w:r>
        <w:t>000</w:t>
      </w:r>
      <w:r w:rsidRPr="003D7E28">
        <w:t>00010000.</w:t>
      </w:r>
    </w:p>
    <w:p w14:paraId="6C380FDC" w14:textId="77777777" w:rsidR="00B72D42" w:rsidRPr="003D7E28" w:rsidRDefault="00B72D42" w:rsidP="00B72D42">
      <w:pPr>
        <w:pStyle w:val="Maintext"/>
      </w:pPr>
    </w:p>
    <w:p w14:paraId="6C380FDD"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6C380FDE" w14:textId="77777777" w:rsidR="00B72D42" w:rsidRPr="003D7E28" w:rsidRDefault="00B72D42" w:rsidP="00B72D42">
      <w:pPr>
        <w:pStyle w:val="Maintext"/>
      </w:pPr>
    </w:p>
    <w:p w14:paraId="6C380FDF"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C" wp14:editId="6C38126D">
            <wp:extent cx="171450" cy="1714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6C380FE0" w14:textId="77777777" w:rsidR="00B72D42" w:rsidRPr="003D7E28" w:rsidRDefault="00B72D42" w:rsidP="00B72D42">
      <w:pPr>
        <w:pStyle w:val="Maintext"/>
      </w:pPr>
    </w:p>
    <w:p w14:paraId="6C380FE1" w14:textId="472C48D3"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6E" wp14:editId="6C38126F">
            <wp:extent cx="171450" cy="1714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6C380FE2" w14:textId="77777777" w:rsidR="003A0217" w:rsidRPr="003D7E28" w:rsidRDefault="003A0217" w:rsidP="00222CCC">
      <w:pPr>
        <w:pStyle w:val="Maintext"/>
        <w:rPr>
          <w:rFonts w:cs="Arial"/>
          <w:szCs w:val="22"/>
        </w:rPr>
      </w:pPr>
    </w:p>
    <w:bookmarkStart w:id="288" w:name="d7_54"/>
    <w:p w14:paraId="6C380FE3" w14:textId="77777777" w:rsidR="00B72D42" w:rsidRDefault="003A0217" w:rsidP="00B72D42">
      <w:pPr>
        <w:pStyle w:val="Maintext"/>
      </w:pPr>
      <w:r w:rsidRPr="00437FD8">
        <w:fldChar w:fldCharType="begin"/>
      </w:r>
      <w:r w:rsidR="007E445C">
        <w:instrText>HYPERLINK  \l "r7_54"</w:instrText>
      </w:r>
      <w:r w:rsidRPr="00437FD8">
        <w:fldChar w:fldCharType="separate"/>
      </w:r>
      <w:r w:rsidR="00D662AD">
        <w:rPr>
          <w:rStyle w:val="Hyperlink"/>
          <w:color w:val="auto"/>
          <w:u w:val="none"/>
        </w:rPr>
        <w:t>6.5</w:t>
      </w:r>
      <w:r w:rsidR="001703B4">
        <w:rPr>
          <w:rStyle w:val="Hyperlink"/>
          <w:color w:val="auto"/>
          <w:u w:val="none"/>
        </w:rPr>
        <w:t>4</w:t>
      </w:r>
      <w:r w:rsidRPr="00437FD8">
        <w:fldChar w:fldCharType="end"/>
      </w:r>
      <w:bookmarkEnd w:id="288"/>
      <w:r w:rsidRPr="00621A7D">
        <w:rPr>
          <w:b/>
        </w:rPr>
        <w:tab/>
      </w:r>
      <w:r w:rsidR="00B72D42" w:rsidRPr="00731B7E">
        <w:rPr>
          <w:b/>
        </w:rPr>
        <w:t xml:space="preserve">Number of options acquired under start-up </w:t>
      </w:r>
      <w:r w:rsidR="00B72D42">
        <w:rPr>
          <w:b/>
        </w:rPr>
        <w:t>concession</w:t>
      </w:r>
      <w:r w:rsidR="00B72D42" w:rsidRPr="003D7E28">
        <w:t xml:space="preserve"> –</w:t>
      </w:r>
      <w:r w:rsidR="00B72D42">
        <w:t xml:space="preserve"> the number of options acquired during the year where the ESS start up concession applies.</w:t>
      </w:r>
    </w:p>
    <w:p w14:paraId="6C380FE4" w14:textId="77777777" w:rsidR="00B72D42" w:rsidRPr="003D7E28" w:rsidRDefault="00B72D42" w:rsidP="00B72D42">
      <w:pPr>
        <w:pStyle w:val="Maintext"/>
      </w:pPr>
    </w:p>
    <w:p w14:paraId="6C380FE5"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0" wp14:editId="6C381271">
            <wp:extent cx="171450" cy="1714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6C380FE6" w14:textId="77777777" w:rsidR="00B72D42" w:rsidRPr="003D7E28" w:rsidRDefault="00B72D42" w:rsidP="00B72D42">
      <w:pPr>
        <w:pStyle w:val="Maintext"/>
      </w:pPr>
    </w:p>
    <w:p w14:paraId="6C380FE7" w14:textId="08F2AD62"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2" wp14:editId="6C381273">
            <wp:extent cx="171450" cy="1714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6C380FE8" w14:textId="77777777" w:rsidR="00B72D42" w:rsidRPr="003D7E28" w:rsidRDefault="00B72D42" w:rsidP="00B72D42">
      <w:pPr>
        <w:pStyle w:val="Maintext"/>
      </w:pPr>
    </w:p>
    <w:p w14:paraId="6C380FE9"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4" wp14:editId="6C381275">
            <wp:extent cx="171450" cy="1714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Pr>
          <w:i/>
        </w:rPr>
        <w:t>Market value of ordinary shares on the date options acquired under start-up concession</w:t>
      </w:r>
      <w:r>
        <w:t xml:space="preserve"> field is greater than zero this field must be greater than zero. </w:t>
      </w:r>
    </w:p>
    <w:p w14:paraId="6C380FEA" w14:textId="77777777" w:rsidR="00B72D42" w:rsidRDefault="00B72D42" w:rsidP="00B72D42">
      <w:pPr>
        <w:pStyle w:val="Maintext"/>
      </w:pPr>
    </w:p>
    <w:bookmarkStart w:id="289" w:name="d7_55"/>
    <w:p w14:paraId="6C380FEB" w14:textId="77777777" w:rsidR="00B72D42" w:rsidRDefault="00F4202E" w:rsidP="00B72D42">
      <w:pPr>
        <w:pStyle w:val="Maintext"/>
      </w:pPr>
      <w:r w:rsidRPr="000655E5">
        <w:fldChar w:fldCharType="begin"/>
      </w:r>
      <w:r w:rsidR="007E445C">
        <w:instrText>HYPERLINK  \l "r7_55"</w:instrText>
      </w:r>
      <w:r w:rsidRPr="000655E5">
        <w:fldChar w:fldCharType="separate"/>
      </w:r>
      <w:r w:rsidR="00D662AD">
        <w:rPr>
          <w:rStyle w:val="Hyperlink"/>
          <w:color w:val="auto"/>
          <w:u w:val="none"/>
        </w:rPr>
        <w:t>6.5</w:t>
      </w:r>
      <w:r w:rsidR="001703B4">
        <w:rPr>
          <w:rStyle w:val="Hyperlink"/>
          <w:color w:val="auto"/>
          <w:u w:val="none"/>
        </w:rPr>
        <w:t>5</w:t>
      </w:r>
      <w:r w:rsidRPr="000655E5">
        <w:fldChar w:fldCharType="end"/>
      </w:r>
      <w:bookmarkEnd w:id="289"/>
      <w:r w:rsidRPr="003D7E28">
        <w:tab/>
      </w:r>
      <w:r w:rsidR="00B72D42" w:rsidRPr="00731B7E">
        <w:rPr>
          <w:b/>
        </w:rPr>
        <w:t xml:space="preserve">Market value of </w:t>
      </w:r>
      <w:r w:rsidR="00B72D42">
        <w:rPr>
          <w:b/>
        </w:rPr>
        <w:t>ordinary shares on the date options acquired</w:t>
      </w:r>
      <w:r w:rsidR="00B72D42" w:rsidRPr="00731B7E">
        <w:rPr>
          <w:b/>
        </w:rPr>
        <w:t xml:space="preserve"> under start-up </w:t>
      </w:r>
      <w:r w:rsidR="00B72D42">
        <w:rPr>
          <w:b/>
        </w:rPr>
        <w:t>concession</w:t>
      </w:r>
      <w:r w:rsidR="00B72D42" w:rsidRPr="003D7E28">
        <w:t xml:space="preserve"> –</w:t>
      </w:r>
      <w:r w:rsidR="00B72D42">
        <w:t xml:space="preserve"> the market value of an ordinary share at the time the options are acquired, where the ESS start up concession applies.</w:t>
      </w:r>
    </w:p>
    <w:p w14:paraId="6C380FEC" w14:textId="77777777" w:rsidR="00C07C1B" w:rsidRDefault="00C07C1B" w:rsidP="00B72D42">
      <w:pPr>
        <w:pStyle w:val="Maintext"/>
      </w:pPr>
    </w:p>
    <w:p w14:paraId="6C380FED" w14:textId="77777777" w:rsidR="00B72D42" w:rsidRDefault="00B72D42" w:rsidP="00B72D42">
      <w:pPr>
        <w:pStyle w:val="Maintext"/>
      </w:pPr>
      <w:r>
        <w:t xml:space="preserve">This field must be reported in whole dollars. </w:t>
      </w:r>
    </w:p>
    <w:p w14:paraId="6C380FEE" w14:textId="77777777" w:rsidR="00B72D42" w:rsidRDefault="00B72D42" w:rsidP="00B72D42">
      <w:pPr>
        <w:pStyle w:val="Maintext"/>
      </w:pPr>
    </w:p>
    <w:p w14:paraId="6C380FEF" w14:textId="3ED520A5"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4E1F8E">
        <w:t>00</w:t>
      </w:r>
      <w:r>
        <w:t>000</w:t>
      </w:r>
      <w:r w:rsidRPr="003D7E28">
        <w:t>00010000.</w:t>
      </w:r>
    </w:p>
    <w:p w14:paraId="6C380FF0" w14:textId="77777777" w:rsidR="00B72D42" w:rsidRPr="003D7E28" w:rsidRDefault="00B72D42" w:rsidP="00B72D42">
      <w:pPr>
        <w:pStyle w:val="Maintext"/>
        <w:rPr>
          <w:rFonts w:cs="Arial"/>
          <w:szCs w:val="22"/>
        </w:rPr>
      </w:pPr>
      <w:r w:rsidRPr="003D7E28">
        <w:lastRenderedPageBreak/>
        <w:t>This field is numeric and must not contain decimal points, commas or $+- or other non-numeric characters. It is right justified</w:t>
      </w:r>
      <w:r>
        <w:t xml:space="preserve"> and</w:t>
      </w:r>
      <w:r w:rsidRPr="003D7E28">
        <w:t xml:space="preserve"> zero filled. Zero is a valid value. </w:t>
      </w:r>
    </w:p>
    <w:p w14:paraId="6C380FF1" w14:textId="77777777" w:rsidR="00B72D42" w:rsidRPr="003D7E28" w:rsidRDefault="00B72D42" w:rsidP="00B72D42">
      <w:pPr>
        <w:pStyle w:val="Maintext"/>
      </w:pPr>
    </w:p>
    <w:p w14:paraId="6C380FF2"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6" wp14:editId="6C381277">
            <wp:extent cx="171450" cy="1714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6C380FF3" w14:textId="77777777" w:rsidR="00B72D42" w:rsidRPr="003D7E28" w:rsidRDefault="00B72D42" w:rsidP="00B72D42">
      <w:pPr>
        <w:pStyle w:val="Maintext"/>
      </w:pPr>
    </w:p>
    <w:p w14:paraId="6C380FF4" w14:textId="11523954"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8" wp14:editId="6C381279">
            <wp:extent cx="171450" cy="171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6C380FF5" w14:textId="77777777" w:rsidR="00B72D42" w:rsidRDefault="00B72D42" w:rsidP="00B72D42">
      <w:pPr>
        <w:pStyle w:val="Maintext"/>
      </w:pPr>
    </w:p>
    <w:bookmarkStart w:id="290" w:name="d7_56"/>
    <w:p w14:paraId="6C380FF6" w14:textId="77777777" w:rsidR="00B72D42" w:rsidRPr="006D6E15" w:rsidRDefault="00F4202E" w:rsidP="00B72D42">
      <w:pPr>
        <w:pStyle w:val="Maintext"/>
      </w:pPr>
      <w:r w:rsidRPr="000655E5">
        <w:fldChar w:fldCharType="begin"/>
      </w:r>
      <w:r w:rsidR="007E445C">
        <w:instrText>HYPERLINK  \l "r7_56"</w:instrText>
      </w:r>
      <w:r w:rsidRPr="000655E5">
        <w:fldChar w:fldCharType="separate"/>
      </w:r>
      <w:r w:rsidR="00D662AD">
        <w:rPr>
          <w:rStyle w:val="Hyperlink"/>
          <w:color w:val="auto"/>
          <w:u w:val="none"/>
        </w:rPr>
        <w:t>6.5</w:t>
      </w:r>
      <w:r w:rsidR="001703B4">
        <w:rPr>
          <w:rStyle w:val="Hyperlink"/>
          <w:color w:val="auto"/>
          <w:u w:val="none"/>
        </w:rPr>
        <w:t>6</w:t>
      </w:r>
      <w:r w:rsidRPr="000655E5">
        <w:fldChar w:fldCharType="end"/>
      </w:r>
      <w:bookmarkEnd w:id="290"/>
      <w:r w:rsidRPr="003D7E28">
        <w:tab/>
      </w:r>
      <w:r w:rsidR="00B72D42" w:rsidRPr="00C23E8C">
        <w:rPr>
          <w:b/>
        </w:rPr>
        <w:t>Exercise price of options acquired under start-up concession</w:t>
      </w:r>
      <w:r w:rsidR="00B72D42">
        <w:t xml:space="preserve"> – </w:t>
      </w:r>
      <w:r w:rsidR="00B72D42" w:rsidRPr="006D6E15">
        <w:t>Price at which the taker (buyer) of an option or warrant may buy/sell the underlying asset. Also known as the strike price.</w:t>
      </w:r>
    </w:p>
    <w:p w14:paraId="6C380FF7" w14:textId="77777777" w:rsidR="00C07C1B" w:rsidRDefault="00C07C1B" w:rsidP="00B72D42">
      <w:pPr>
        <w:pStyle w:val="Maintext"/>
      </w:pPr>
    </w:p>
    <w:p w14:paraId="6C380FF8" w14:textId="77777777" w:rsidR="00B72D42" w:rsidRDefault="00B72D42" w:rsidP="00B72D42">
      <w:pPr>
        <w:pStyle w:val="Maintext"/>
      </w:pPr>
      <w:r>
        <w:t xml:space="preserve">This field must be reported in whole dollars. </w:t>
      </w:r>
    </w:p>
    <w:p w14:paraId="6C380FF9" w14:textId="77777777" w:rsidR="00B72D42" w:rsidRDefault="00B72D42" w:rsidP="00B72D42">
      <w:pPr>
        <w:pStyle w:val="Maintext"/>
      </w:pPr>
    </w:p>
    <w:p w14:paraId="6C380FFA" w14:textId="0A2C78D1"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4E1F8E">
        <w:t>00</w:t>
      </w:r>
      <w:r>
        <w:t>000</w:t>
      </w:r>
      <w:r w:rsidRPr="003D7E28">
        <w:t>00010000.</w:t>
      </w:r>
    </w:p>
    <w:p w14:paraId="6C380FFB" w14:textId="77777777" w:rsidR="00B72D42" w:rsidRPr="003D7E28" w:rsidRDefault="00B72D42" w:rsidP="00B72D42">
      <w:pPr>
        <w:pStyle w:val="Maintext"/>
      </w:pPr>
    </w:p>
    <w:p w14:paraId="6C380FFC"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6C380FFD" w14:textId="77777777" w:rsidR="00B72D42" w:rsidRPr="003D7E28" w:rsidRDefault="00B72D42" w:rsidP="00B72D42">
      <w:pPr>
        <w:pStyle w:val="Maintext"/>
      </w:pPr>
    </w:p>
    <w:p w14:paraId="6C380FFE" w14:textId="6723AD82"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A" wp14:editId="6C38127B">
            <wp:extent cx="171450" cy="17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6C380FFF" w14:textId="77777777" w:rsidR="00ED3E7E" w:rsidRDefault="00ED3E7E" w:rsidP="00222CCC">
      <w:pPr>
        <w:pStyle w:val="Maintext"/>
      </w:pPr>
    </w:p>
    <w:bookmarkStart w:id="291" w:name="d7_57"/>
    <w:p w14:paraId="6C381000" w14:textId="77777777" w:rsidR="00B72D42" w:rsidRDefault="00F4202E" w:rsidP="00B72D42">
      <w:pPr>
        <w:pStyle w:val="Maintext"/>
      </w:pPr>
      <w:r w:rsidRPr="000655E5">
        <w:fldChar w:fldCharType="begin"/>
      </w:r>
      <w:r w:rsidR="007E445C">
        <w:instrText>HYPERLINK  \l "r7_57"</w:instrText>
      </w:r>
      <w:r w:rsidRPr="000655E5">
        <w:fldChar w:fldCharType="separate"/>
      </w:r>
      <w:r w:rsidR="00D662AD">
        <w:rPr>
          <w:rStyle w:val="Hyperlink"/>
          <w:color w:val="auto"/>
          <w:u w:val="none"/>
        </w:rPr>
        <w:t>6.5</w:t>
      </w:r>
      <w:r w:rsidR="001703B4">
        <w:rPr>
          <w:rStyle w:val="Hyperlink"/>
          <w:color w:val="auto"/>
          <w:u w:val="none"/>
        </w:rPr>
        <w:t>7</w:t>
      </w:r>
      <w:r w:rsidRPr="000655E5">
        <w:fldChar w:fldCharType="end"/>
      </w:r>
      <w:bookmarkEnd w:id="291"/>
      <w:r w:rsidRPr="003D7E28">
        <w:tab/>
      </w:r>
      <w:r w:rsidR="00B72D42">
        <w:rPr>
          <w:b/>
        </w:rPr>
        <w:t>Start date of overseas employment</w:t>
      </w:r>
      <w:r w:rsidR="00B72D42">
        <w:t xml:space="preserve"> – the date on which an employee commenced employment in a position based outside of Australia in the format CCYYMMDD.</w:t>
      </w:r>
    </w:p>
    <w:p w14:paraId="6C381001" w14:textId="77777777" w:rsidR="00F4202E" w:rsidRDefault="00F4202E" w:rsidP="00222CCC">
      <w:pPr>
        <w:pStyle w:val="Maintext"/>
      </w:pPr>
    </w:p>
    <w:bookmarkStart w:id="292" w:name="d7_58"/>
    <w:p w14:paraId="6C381002" w14:textId="77777777" w:rsidR="00B72D42" w:rsidRDefault="00F4202E" w:rsidP="00B72D42">
      <w:pPr>
        <w:pStyle w:val="Maintext"/>
      </w:pPr>
      <w:r w:rsidRPr="000655E5">
        <w:fldChar w:fldCharType="begin"/>
      </w:r>
      <w:r w:rsidR="007E445C">
        <w:instrText>HYPERLINK  \l "r7_58"</w:instrText>
      </w:r>
      <w:r w:rsidRPr="000655E5">
        <w:fldChar w:fldCharType="separate"/>
      </w:r>
      <w:r w:rsidR="00D662AD">
        <w:rPr>
          <w:rStyle w:val="Hyperlink"/>
          <w:color w:val="auto"/>
          <w:u w:val="none"/>
        </w:rPr>
        <w:t>6.</w:t>
      </w:r>
      <w:r w:rsidR="001703B4">
        <w:rPr>
          <w:rStyle w:val="Hyperlink"/>
          <w:color w:val="auto"/>
          <w:u w:val="none"/>
        </w:rPr>
        <w:t>58</w:t>
      </w:r>
      <w:r w:rsidRPr="000655E5">
        <w:fldChar w:fldCharType="end"/>
      </w:r>
      <w:bookmarkEnd w:id="292"/>
      <w:r w:rsidRPr="003D7E28">
        <w:tab/>
      </w:r>
      <w:r w:rsidR="00B72D42">
        <w:rPr>
          <w:b/>
        </w:rPr>
        <w:t>End date of overseas employment</w:t>
      </w:r>
      <w:r w:rsidR="00B72D42">
        <w:t xml:space="preserve"> – the date on which an employee ceased employment in a position based outside of Australia in the format CCYYMMDD.</w:t>
      </w:r>
    </w:p>
    <w:p w14:paraId="6C381003" w14:textId="77777777" w:rsidR="00B72D42" w:rsidRPr="003D7E28" w:rsidRDefault="00B72D42" w:rsidP="00B72D42">
      <w:pPr>
        <w:pStyle w:val="Maintext"/>
      </w:pPr>
    </w:p>
    <w:p w14:paraId="6C38100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C" wp14:editId="6C38127D">
            <wp:extent cx="171450" cy="17145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3D7E28">
        <w:t xml:space="preserve">This field must be </w:t>
      </w:r>
      <w:r>
        <w:t xml:space="preserve">a date on or after the date reported in the </w:t>
      </w:r>
      <w:r w:rsidRPr="00DF3AD6">
        <w:rPr>
          <w:i/>
        </w:rPr>
        <w:t>Start date of overseas employment</w:t>
      </w:r>
      <w:r>
        <w:t xml:space="preserve"> field</w:t>
      </w:r>
      <w:r w:rsidR="00C07C1B">
        <w:t>.</w:t>
      </w:r>
    </w:p>
    <w:p w14:paraId="6C381005" w14:textId="77777777" w:rsidR="00ED3E7E" w:rsidRPr="003D7E28" w:rsidRDefault="00ED3E7E" w:rsidP="0033254A">
      <w:pPr>
        <w:pStyle w:val="Maintext"/>
      </w:pPr>
    </w:p>
    <w:bookmarkStart w:id="293" w:name="d7_59"/>
    <w:p w14:paraId="6C381006" w14:textId="77777777" w:rsidR="00B72D42" w:rsidRDefault="00F4202E" w:rsidP="00B72D42">
      <w:pPr>
        <w:pStyle w:val="Maintext"/>
      </w:pPr>
      <w:r w:rsidRPr="000655E5">
        <w:fldChar w:fldCharType="begin"/>
      </w:r>
      <w:r w:rsidR="007E445C">
        <w:instrText>HYPERLINK  \l "r7_59"</w:instrText>
      </w:r>
      <w:r w:rsidRPr="000655E5">
        <w:fldChar w:fldCharType="separate"/>
      </w:r>
      <w:r w:rsidR="00D662AD">
        <w:rPr>
          <w:rStyle w:val="Hyperlink"/>
          <w:color w:val="auto"/>
          <w:u w:val="none"/>
        </w:rPr>
        <w:t>6.</w:t>
      </w:r>
      <w:r w:rsidR="001703B4">
        <w:rPr>
          <w:rStyle w:val="Hyperlink"/>
          <w:color w:val="auto"/>
          <w:u w:val="none"/>
        </w:rPr>
        <w:t>59</w:t>
      </w:r>
      <w:r w:rsidRPr="000655E5">
        <w:fldChar w:fldCharType="end"/>
      </w:r>
      <w:bookmarkEnd w:id="293"/>
      <w:r w:rsidRPr="003D7E28">
        <w:tab/>
      </w:r>
      <w:r w:rsidR="00B72D42">
        <w:rPr>
          <w:b/>
        </w:rPr>
        <w:t>Plan reference/identifier</w:t>
      </w:r>
      <w:r w:rsidR="00B72D42" w:rsidRPr="003D7E28">
        <w:t xml:space="preserve"> – </w:t>
      </w:r>
      <w:r w:rsidR="00B72D42">
        <w:t xml:space="preserve">this field must be populated with a value that </w:t>
      </w:r>
      <w:proofErr w:type="gramStart"/>
      <w:r w:rsidR="00B72D42">
        <w:t>makes a plan</w:t>
      </w:r>
      <w:proofErr w:type="gramEnd"/>
      <w:r w:rsidR="00B72D42">
        <w:t xml:space="preserve"> unique within all plans run by a particular </w:t>
      </w:r>
      <w:r w:rsidR="000B7D59">
        <w:t>reporting party</w:t>
      </w:r>
      <w:r w:rsidR="00B72D42">
        <w:t>. If a</w:t>
      </w:r>
      <w:r w:rsidR="000B7D59">
        <w:t xml:space="preserve"> reporting party</w:t>
      </w:r>
      <w:r w:rsidR="00B72D42">
        <w:t xml:space="preserve"> offers only a single plan to its employees, this field must still be populated.</w:t>
      </w:r>
    </w:p>
    <w:p w14:paraId="6C381007" w14:textId="77777777" w:rsidR="004265A1" w:rsidRPr="00621A7D" w:rsidRDefault="004265A1" w:rsidP="003A0217">
      <w:pPr>
        <w:pStyle w:val="Maintext"/>
      </w:pPr>
    </w:p>
    <w:bookmarkStart w:id="294" w:name="d7_60"/>
    <w:p w14:paraId="6C381008" w14:textId="11CD89B2" w:rsidR="00B72D42" w:rsidRDefault="003A0217" w:rsidP="00B72D42">
      <w:pPr>
        <w:pStyle w:val="Maintext"/>
      </w:pPr>
      <w:r w:rsidRPr="0080144E">
        <w:rPr>
          <w:b/>
        </w:rPr>
        <w:fldChar w:fldCharType="begin"/>
      </w:r>
      <w:r w:rsidR="007E445C">
        <w:rPr>
          <w:b/>
        </w:rPr>
        <w:instrText>HYPERLINK  \l "r7_60"</w:instrText>
      </w:r>
      <w:r w:rsidRPr="0080144E">
        <w:rPr>
          <w:b/>
        </w:rPr>
        <w:fldChar w:fldCharType="separate"/>
      </w:r>
      <w:r w:rsidR="00D662AD">
        <w:rPr>
          <w:rStyle w:val="Hyperlink"/>
          <w:color w:val="auto"/>
          <w:u w:val="none"/>
        </w:rPr>
        <w:t>6.6</w:t>
      </w:r>
      <w:r w:rsidR="00FB370F">
        <w:rPr>
          <w:rStyle w:val="Hyperlink"/>
          <w:color w:val="auto"/>
          <w:u w:val="none"/>
        </w:rPr>
        <w:t>0</w:t>
      </w:r>
      <w:r w:rsidRPr="0080144E">
        <w:rPr>
          <w:b/>
        </w:rPr>
        <w:fldChar w:fldCharType="end"/>
      </w:r>
      <w:bookmarkEnd w:id="294"/>
      <w:r>
        <w:tab/>
      </w:r>
      <w:r w:rsidR="00B72D42">
        <w:rPr>
          <w:b/>
        </w:rPr>
        <w:t>Plan date</w:t>
      </w:r>
      <w:r w:rsidR="00B72D42" w:rsidRPr="003D7E28">
        <w:t xml:space="preserve"> – </w:t>
      </w:r>
      <w:r w:rsidR="00B72D42">
        <w:t xml:space="preserve">the date a taxing point happens to an </w:t>
      </w:r>
      <w:r w:rsidR="004E1F8E">
        <w:t>ESS</w:t>
      </w:r>
      <w:r w:rsidR="00336ED8">
        <w:t xml:space="preserve"> </w:t>
      </w:r>
      <w:r w:rsidR="00B72D42">
        <w:t xml:space="preserve">interest acquired by an employee. For an upfront scheme this will be the acquisition date. For a deferred plan this will be the deferring taxing point </w:t>
      </w:r>
      <w:r w:rsidR="00C07C1B">
        <w:t>r</w:t>
      </w:r>
      <w:r w:rsidR="00B72D42">
        <w:t>eported in the format CCYYMMDD.</w:t>
      </w:r>
    </w:p>
    <w:p w14:paraId="6C381009" w14:textId="77777777" w:rsidR="000B7D59" w:rsidRPr="003D7E28" w:rsidRDefault="000B7D59" w:rsidP="00B72D42">
      <w:pPr>
        <w:pStyle w:val="Maintext"/>
      </w:pPr>
    </w:p>
    <w:p w14:paraId="6C38100A"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7E" wp14:editId="6C38127F">
            <wp:extent cx="171450" cy="1714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E879F9">
        <w:t>The Plan date must be within the same financial year as the ESS annual report</w:t>
      </w:r>
      <w:r>
        <w:t>.</w:t>
      </w:r>
    </w:p>
    <w:p w14:paraId="6C38100B" w14:textId="77777777" w:rsidR="00B72D42" w:rsidRDefault="00B72D42" w:rsidP="00B72D42">
      <w:pPr>
        <w:pStyle w:val="Maintext"/>
      </w:pPr>
    </w:p>
    <w:p w14:paraId="6C38100C"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6C381280" wp14:editId="6C381281">
            <wp:extent cx="171450" cy="1714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Where there is more than one taxing point during the year, enter the date of the first taxing point in this field. </w:t>
      </w:r>
    </w:p>
    <w:p w14:paraId="6C38100D" w14:textId="77777777" w:rsidR="00B72D42" w:rsidRPr="003D7E28" w:rsidRDefault="00B72D42" w:rsidP="00B72D42">
      <w:pPr>
        <w:pStyle w:val="Maintext"/>
      </w:pPr>
    </w:p>
    <w:p w14:paraId="6C38100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82" wp14:editId="6C381283">
            <wp:extent cx="171450" cy="1714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3D7E28">
        <w:t xml:space="preserve">This field must be </w:t>
      </w:r>
      <w:r>
        <w:t xml:space="preserve">a date on or after the date reported in the </w:t>
      </w:r>
      <w:r>
        <w:rPr>
          <w:i/>
        </w:rPr>
        <w:t>Acquisition date</w:t>
      </w:r>
      <w:r>
        <w:t xml:space="preserve"> field</w:t>
      </w:r>
    </w:p>
    <w:p w14:paraId="6C38100F" w14:textId="77777777" w:rsidR="00C07C1B" w:rsidRDefault="00C07C1B" w:rsidP="00222CCC">
      <w:pPr>
        <w:pStyle w:val="Maintext"/>
      </w:pPr>
    </w:p>
    <w:bookmarkStart w:id="295" w:name="d7_61"/>
    <w:p w14:paraId="6C381010" w14:textId="77777777" w:rsidR="00B72D42" w:rsidRPr="00827ECD" w:rsidRDefault="003A0217" w:rsidP="00B72D42">
      <w:r w:rsidRPr="0080144E">
        <w:rPr>
          <w:b/>
        </w:rPr>
        <w:fldChar w:fldCharType="begin"/>
      </w:r>
      <w:r w:rsidR="007E445C">
        <w:rPr>
          <w:b/>
        </w:rPr>
        <w:instrText>HYPERLINK  \l "r7_61"</w:instrText>
      </w:r>
      <w:r w:rsidRPr="0080144E">
        <w:rPr>
          <w:b/>
        </w:rPr>
        <w:fldChar w:fldCharType="separate"/>
      </w:r>
      <w:r w:rsidR="00D662AD">
        <w:rPr>
          <w:rStyle w:val="Hyperlink"/>
          <w:color w:val="auto"/>
          <w:u w:val="none"/>
        </w:rPr>
        <w:t>6.6</w:t>
      </w:r>
      <w:r w:rsidR="00FB370F">
        <w:rPr>
          <w:rStyle w:val="Hyperlink"/>
          <w:color w:val="auto"/>
          <w:u w:val="none"/>
        </w:rPr>
        <w:t>1</w:t>
      </w:r>
      <w:r w:rsidRPr="0080144E">
        <w:rPr>
          <w:b/>
        </w:rPr>
        <w:fldChar w:fldCharType="end"/>
      </w:r>
      <w:bookmarkEnd w:id="295"/>
      <w:r>
        <w:tab/>
      </w:r>
      <w:r w:rsidR="00B72D42">
        <w:rPr>
          <w:b/>
        </w:rPr>
        <w:t>Acquisition date</w:t>
      </w:r>
      <w:r w:rsidR="00B72D42">
        <w:t xml:space="preserve"> – </w:t>
      </w:r>
      <w:r w:rsidR="00B72D42" w:rsidRPr="00827ECD">
        <w:t xml:space="preserve">The acquisition date of </w:t>
      </w:r>
      <w:r w:rsidR="00B72D42">
        <w:t xml:space="preserve">the </w:t>
      </w:r>
      <w:r w:rsidR="00B72D42" w:rsidRPr="00827ECD">
        <w:t>shares</w:t>
      </w:r>
      <w:r w:rsidR="00B72D42">
        <w:t xml:space="preserve"> or rights/options. </w:t>
      </w:r>
    </w:p>
    <w:p w14:paraId="6C381011" w14:textId="77777777" w:rsidR="00B13BA6" w:rsidRDefault="00B13BA6">
      <w:pPr>
        <w:pStyle w:val="Maintext"/>
      </w:pPr>
    </w:p>
    <w:bookmarkStart w:id="296" w:name="d7_62"/>
    <w:p w14:paraId="6C381012" w14:textId="77777777" w:rsidR="00B72D42" w:rsidRDefault="003A0217" w:rsidP="00B72D42">
      <w:pPr>
        <w:pStyle w:val="Maintext"/>
      </w:pPr>
      <w:r w:rsidRPr="009D0133">
        <w:rPr>
          <w:b/>
        </w:rPr>
        <w:fldChar w:fldCharType="begin"/>
      </w:r>
      <w:r w:rsidR="007E445C">
        <w:rPr>
          <w:b/>
        </w:rPr>
        <w:instrText>HYPERLINK  \l "r7_62"</w:instrText>
      </w:r>
      <w:r w:rsidRPr="009D0133">
        <w:rPr>
          <w:b/>
        </w:rPr>
        <w:fldChar w:fldCharType="separate"/>
      </w:r>
      <w:r w:rsidR="00D662AD">
        <w:rPr>
          <w:rStyle w:val="Hyperlink"/>
          <w:color w:val="auto"/>
          <w:u w:val="none"/>
        </w:rPr>
        <w:t>6.6</w:t>
      </w:r>
      <w:r w:rsidR="00FB370F">
        <w:rPr>
          <w:rStyle w:val="Hyperlink"/>
          <w:color w:val="auto"/>
          <w:u w:val="none"/>
        </w:rPr>
        <w:t>2</w:t>
      </w:r>
      <w:r w:rsidRPr="009D0133">
        <w:rPr>
          <w:b/>
        </w:rPr>
        <w:fldChar w:fldCharType="end"/>
      </w:r>
      <w:bookmarkEnd w:id="296"/>
      <w:r w:rsidRPr="003D7E28">
        <w:rPr>
          <w:b/>
        </w:rPr>
        <w:tab/>
      </w:r>
      <w:r w:rsidR="00B72D42" w:rsidRPr="003D7E28">
        <w:rPr>
          <w:b/>
        </w:rPr>
        <w:t>Amendment indicator</w:t>
      </w:r>
      <w:r w:rsidR="00B72D42" w:rsidRPr="003D7E28">
        <w:t xml:space="preserve"> – indicator to identify whether the </w:t>
      </w:r>
      <w:r w:rsidR="00B72D42">
        <w:rPr>
          <w:i/>
        </w:rPr>
        <w:t xml:space="preserve">Employee </w:t>
      </w:r>
      <w:r w:rsidR="00CE4D32">
        <w:rPr>
          <w:i/>
        </w:rPr>
        <w:t>details</w:t>
      </w:r>
      <w:r w:rsidR="00B72D42">
        <w:rPr>
          <w:i/>
        </w:rPr>
        <w:t xml:space="preserve"> data record </w:t>
      </w:r>
      <w:r w:rsidR="00B72D42">
        <w:t>contains original</w:t>
      </w:r>
      <w:r w:rsidR="00CE4D32">
        <w:t>,</w:t>
      </w:r>
      <w:r w:rsidR="00B72D42">
        <w:t xml:space="preserve"> </w:t>
      </w:r>
      <w:proofErr w:type="gramStart"/>
      <w:r w:rsidR="00B72D42" w:rsidRPr="003D7E28">
        <w:t>amended</w:t>
      </w:r>
      <w:proofErr w:type="gramEnd"/>
      <w:r w:rsidR="00B72D42" w:rsidRPr="003D7E28">
        <w:t xml:space="preserve"> </w:t>
      </w:r>
      <w:r w:rsidR="00CE4D32">
        <w:t>or cancelled</w:t>
      </w:r>
      <w:r w:rsidR="00B72D42">
        <w:t xml:space="preserve"> </w:t>
      </w:r>
      <w:r w:rsidR="00B72D42" w:rsidRPr="003D7E28">
        <w:t>data.</w:t>
      </w:r>
      <w:r w:rsidR="00B72D42" w:rsidRPr="00BB66A0">
        <w:t xml:space="preserve"> </w:t>
      </w:r>
      <w:r w:rsidR="00CE4D32">
        <w:t>Refer to section</w:t>
      </w:r>
      <w:r w:rsidR="00CE4D32" w:rsidRPr="007F31D7">
        <w:rPr>
          <w:color w:val="000000" w:themeColor="text1"/>
        </w:rPr>
        <w:t xml:space="preserve"> </w:t>
      </w:r>
      <w:hyperlink w:anchor="Amendments" w:history="1">
        <w:r w:rsidR="00CE4D32" w:rsidRPr="007F31D7">
          <w:rPr>
            <w:rStyle w:val="Hyperlink"/>
            <w:noProof w:val="0"/>
            <w:color w:val="000000" w:themeColor="text1"/>
            <w:u w:val="none"/>
          </w:rPr>
          <w:t xml:space="preserve">9 Amendments </w:t>
        </w:r>
      </w:hyperlink>
      <w:r w:rsidR="00CE4D32">
        <w:t xml:space="preserve">for further information. </w:t>
      </w:r>
      <w:r w:rsidR="00B72D42" w:rsidRPr="003D7E28">
        <w:t>This field must be set to one of the following:</w:t>
      </w:r>
    </w:p>
    <w:p w14:paraId="6C381013" w14:textId="77777777" w:rsidR="00B72D42" w:rsidRPr="003D7E28" w:rsidRDefault="00B72D42" w:rsidP="00B72D42">
      <w:pPr>
        <w:pStyle w:val="Maintext"/>
      </w:pPr>
    </w:p>
    <w:p w14:paraId="6C381014" w14:textId="77777777" w:rsidR="00B72D42" w:rsidRDefault="00B72D42" w:rsidP="00B72D42">
      <w:pPr>
        <w:pStyle w:val="Maintext"/>
      </w:pPr>
      <w:r w:rsidRPr="003D7E28">
        <w:rPr>
          <w:b/>
        </w:rPr>
        <w:t>O</w:t>
      </w:r>
      <w:r w:rsidRPr="003D7E28">
        <w:t xml:space="preserve"> –</w:t>
      </w:r>
      <w:r>
        <w:t xml:space="preserve"> </w:t>
      </w:r>
      <w:r w:rsidRPr="003D7E28">
        <w:t xml:space="preserve">the </w:t>
      </w:r>
      <w:r w:rsidRPr="00614503">
        <w:rPr>
          <w:i/>
        </w:rPr>
        <w:t>E</w:t>
      </w:r>
      <w:r w:rsidRPr="00A23BC7">
        <w:rPr>
          <w:i/>
        </w:rPr>
        <w:t xml:space="preserve">mployee </w:t>
      </w:r>
      <w:r>
        <w:rPr>
          <w:i/>
        </w:rPr>
        <w:t>details</w:t>
      </w:r>
      <w:r w:rsidRPr="00A23BC7">
        <w:rPr>
          <w:i/>
        </w:rPr>
        <w:t xml:space="preserve"> data record</w:t>
      </w:r>
      <w:r w:rsidRPr="003D7E28">
        <w:t xml:space="preserve"> contains original data that is being reported for the first time</w:t>
      </w:r>
      <w:r w:rsidR="00C07C1B">
        <w:t>.</w:t>
      </w:r>
    </w:p>
    <w:p w14:paraId="6C381015" w14:textId="77777777" w:rsidR="00B72D42" w:rsidRDefault="00B72D42" w:rsidP="00B72D42">
      <w:pPr>
        <w:pStyle w:val="Maintext"/>
      </w:pPr>
      <w:r w:rsidRPr="00673257">
        <w:rPr>
          <w:b/>
        </w:rPr>
        <w:t>A</w:t>
      </w:r>
      <w:r w:rsidRPr="003D7E28">
        <w:rPr>
          <w:b/>
        </w:rPr>
        <w:t xml:space="preserve"> </w:t>
      </w:r>
      <w:r w:rsidRPr="003D7E28">
        <w:t xml:space="preserve">– the </w:t>
      </w:r>
      <w:r>
        <w:rPr>
          <w:i/>
        </w:rPr>
        <w:t>E</w:t>
      </w:r>
      <w:r w:rsidRPr="00A23BC7">
        <w:rPr>
          <w:i/>
        </w:rPr>
        <w:t xml:space="preserve">mployee </w:t>
      </w:r>
      <w:r>
        <w:rPr>
          <w:i/>
        </w:rPr>
        <w:t>details</w:t>
      </w:r>
      <w:r w:rsidRPr="00A23BC7">
        <w:rPr>
          <w:i/>
        </w:rPr>
        <w:t xml:space="preserve"> data record</w:t>
      </w:r>
      <w:r w:rsidRPr="003D7E28">
        <w:t xml:space="preserve"> contains amended data that is correcting what has previously been reported.</w:t>
      </w:r>
      <w:r>
        <w:t xml:space="preserve"> </w:t>
      </w:r>
    </w:p>
    <w:p w14:paraId="6C381016" w14:textId="77777777" w:rsidR="00B72D42" w:rsidRPr="00816C65" w:rsidRDefault="00B72D42" w:rsidP="00B72D42">
      <w:pPr>
        <w:pStyle w:val="Maintext"/>
      </w:pPr>
      <w:r>
        <w:rPr>
          <w:b/>
        </w:rPr>
        <w:t xml:space="preserve">C </w:t>
      </w:r>
      <w:r>
        <w:t xml:space="preserve">– the </w:t>
      </w:r>
      <w:r>
        <w:rPr>
          <w:i/>
        </w:rPr>
        <w:t>Employee details</w:t>
      </w:r>
      <w:r w:rsidRPr="00A23BC7">
        <w:rPr>
          <w:i/>
        </w:rPr>
        <w:t xml:space="preserve"> </w:t>
      </w:r>
      <w:r>
        <w:rPr>
          <w:i/>
        </w:rPr>
        <w:t xml:space="preserve">data record </w:t>
      </w:r>
      <w:r>
        <w:t>contains cancelled data that has been previously reported incorrectly.</w:t>
      </w:r>
    </w:p>
    <w:p w14:paraId="6C381017" w14:textId="77777777" w:rsidR="007D2591" w:rsidRDefault="007D2591">
      <w:pPr>
        <w:pStyle w:val="Maintext"/>
        <w:rPr>
          <w:rFonts w:cs="Arial"/>
          <w:szCs w:val="22"/>
        </w:rPr>
      </w:pPr>
    </w:p>
    <w:bookmarkStart w:id="297" w:name="d7_63"/>
    <w:p w14:paraId="6C381018" w14:textId="77777777" w:rsidR="00B72D42" w:rsidRPr="003D7E28" w:rsidRDefault="007D2591" w:rsidP="00B72D42">
      <w:pPr>
        <w:pStyle w:val="Maintext"/>
      </w:pPr>
      <w:r w:rsidRPr="009D0133">
        <w:rPr>
          <w:b/>
        </w:rPr>
        <w:fldChar w:fldCharType="begin"/>
      </w:r>
      <w:r w:rsidR="007E445C">
        <w:rPr>
          <w:b/>
        </w:rPr>
        <w:instrText>HYPERLINK  \l "r7_63"</w:instrText>
      </w:r>
      <w:r w:rsidRPr="009D0133">
        <w:rPr>
          <w:b/>
        </w:rPr>
        <w:fldChar w:fldCharType="separate"/>
      </w:r>
      <w:r w:rsidR="00D662AD">
        <w:rPr>
          <w:rStyle w:val="Hyperlink"/>
          <w:color w:val="auto"/>
          <w:u w:val="none"/>
        </w:rPr>
        <w:t>6.6</w:t>
      </w:r>
      <w:r w:rsidR="00FB370F">
        <w:rPr>
          <w:rStyle w:val="Hyperlink"/>
          <w:color w:val="auto"/>
          <w:u w:val="none"/>
        </w:rPr>
        <w:t>3</w:t>
      </w:r>
      <w:r w:rsidRPr="009D0133">
        <w:rPr>
          <w:b/>
        </w:rPr>
        <w:fldChar w:fldCharType="end"/>
      </w:r>
      <w:bookmarkEnd w:id="297"/>
      <w:r w:rsidRPr="003D7E28">
        <w:rPr>
          <w:b/>
        </w:rPr>
        <w:tab/>
      </w:r>
      <w:r w:rsidR="00B72D42" w:rsidRPr="003D7E28">
        <w:rPr>
          <w:b/>
        </w:rPr>
        <w:t>Record identifier</w:t>
      </w:r>
      <w:r w:rsidR="00B72D42" w:rsidRPr="003D7E28">
        <w:t xml:space="preserve"> – must be set to </w:t>
      </w:r>
      <w:r w:rsidR="00B72D42" w:rsidRPr="003D7E28">
        <w:rPr>
          <w:b/>
        </w:rPr>
        <w:t>FILE-TOTAL</w:t>
      </w:r>
      <w:r w:rsidR="00B72D42" w:rsidRPr="003D7E28">
        <w:t>.</w:t>
      </w:r>
    </w:p>
    <w:p w14:paraId="6C381019" w14:textId="77777777" w:rsidR="00B72D42" w:rsidRPr="003D7E28" w:rsidRDefault="00B72D42" w:rsidP="00B72D42">
      <w:pPr>
        <w:pStyle w:val="Maintext"/>
      </w:pPr>
    </w:p>
    <w:p w14:paraId="6C38101A"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84" wp14:editId="6C381285">
            <wp:extent cx="171450" cy="1714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A </w:t>
      </w:r>
      <w:r w:rsidRPr="00E86B68">
        <w:rPr>
          <w:i/>
        </w:rPr>
        <w:t>File total record</w:t>
      </w:r>
      <w:r w:rsidRPr="003D7E28">
        <w:t xml:space="preserve"> must be the last record on the file.</w:t>
      </w:r>
    </w:p>
    <w:p w14:paraId="6C38101B" w14:textId="77777777" w:rsidR="00B72D42" w:rsidRDefault="00B72D42" w:rsidP="00B72D42">
      <w:pPr>
        <w:pStyle w:val="Maintext"/>
      </w:pPr>
    </w:p>
    <w:bookmarkStart w:id="298" w:name="d7_64"/>
    <w:p w14:paraId="6C38101C" w14:textId="77777777" w:rsidR="00B72D42" w:rsidRDefault="00F4202E" w:rsidP="00B72D42">
      <w:pPr>
        <w:pStyle w:val="Maintext"/>
      </w:pPr>
      <w:r w:rsidRPr="0080144E">
        <w:rPr>
          <w:b/>
        </w:rPr>
        <w:fldChar w:fldCharType="begin"/>
      </w:r>
      <w:r w:rsidR="007E445C">
        <w:rPr>
          <w:b/>
        </w:rPr>
        <w:instrText>HYPERLINK  \l "r7_64"</w:instrText>
      </w:r>
      <w:r w:rsidRPr="0080144E">
        <w:rPr>
          <w:b/>
        </w:rPr>
        <w:fldChar w:fldCharType="separate"/>
      </w:r>
      <w:r w:rsidR="00D662AD">
        <w:rPr>
          <w:rStyle w:val="Hyperlink"/>
          <w:color w:val="auto"/>
          <w:u w:val="none"/>
        </w:rPr>
        <w:t>6.6</w:t>
      </w:r>
      <w:r w:rsidR="00FB370F">
        <w:rPr>
          <w:rStyle w:val="Hyperlink"/>
          <w:color w:val="auto"/>
          <w:u w:val="none"/>
        </w:rPr>
        <w:t>4</w:t>
      </w:r>
      <w:r w:rsidRPr="0080144E">
        <w:rPr>
          <w:b/>
        </w:rPr>
        <w:fldChar w:fldCharType="end"/>
      </w:r>
      <w:bookmarkEnd w:id="298"/>
      <w:r>
        <w:tab/>
      </w:r>
      <w:r w:rsidR="00B72D42" w:rsidRPr="003D7E28">
        <w:rPr>
          <w:b/>
        </w:rPr>
        <w:t>Number of records</w:t>
      </w:r>
      <w:r w:rsidR="00B72D42">
        <w:rPr>
          <w:b/>
        </w:rPr>
        <w:t xml:space="preserve"> on file</w:t>
      </w:r>
      <w:r w:rsidR="00B72D42" w:rsidRPr="003D7E28">
        <w:t xml:space="preserve"> – set equal to the count of all records on the file. That is, it is equal to the count of the </w:t>
      </w:r>
      <w:r w:rsidR="00B72D42">
        <w:rPr>
          <w:i/>
        </w:rPr>
        <w:t>Intermediary</w:t>
      </w:r>
      <w:r w:rsidR="00B72D42" w:rsidRPr="00DF3AD6">
        <w:rPr>
          <w:i/>
        </w:rPr>
        <w:t xml:space="preserve"> data record</w:t>
      </w:r>
      <w:r w:rsidR="00B72D42" w:rsidRPr="003D7E28">
        <w:t xml:space="preserve">, the </w:t>
      </w:r>
      <w:r w:rsidR="00B72D42">
        <w:rPr>
          <w:i/>
        </w:rPr>
        <w:t>Reporting party</w:t>
      </w:r>
      <w:r w:rsidR="00B72D42" w:rsidRPr="00E86B68">
        <w:rPr>
          <w:i/>
        </w:rPr>
        <w:t xml:space="preserve"> identity data record(s)</w:t>
      </w:r>
      <w:r w:rsidR="00B72D42" w:rsidRPr="003D7E28">
        <w:t xml:space="preserve">, the </w:t>
      </w:r>
      <w:r w:rsidR="00C07C1B">
        <w:rPr>
          <w:i/>
        </w:rPr>
        <w:t>E</w:t>
      </w:r>
      <w:r w:rsidR="00B72D42" w:rsidRPr="00E86B68">
        <w:rPr>
          <w:i/>
        </w:rPr>
        <w:t xml:space="preserve">mployee </w:t>
      </w:r>
      <w:r w:rsidR="00B72D42">
        <w:rPr>
          <w:i/>
        </w:rPr>
        <w:t xml:space="preserve">details </w:t>
      </w:r>
      <w:r w:rsidR="00B72D42" w:rsidRPr="00E86B68">
        <w:rPr>
          <w:i/>
        </w:rPr>
        <w:t>data record(s)</w:t>
      </w:r>
      <w:r w:rsidR="00B72D42" w:rsidRPr="003D7E28">
        <w:t xml:space="preserve">, and the </w:t>
      </w:r>
      <w:r w:rsidR="00B72D42" w:rsidRPr="00154A17">
        <w:rPr>
          <w:i/>
        </w:rPr>
        <w:t xml:space="preserve">File total </w:t>
      </w:r>
      <w:r w:rsidR="00B72D42">
        <w:rPr>
          <w:i/>
        </w:rPr>
        <w:t xml:space="preserve">data </w:t>
      </w:r>
      <w:r w:rsidR="00B72D42" w:rsidRPr="00154A17">
        <w:rPr>
          <w:i/>
        </w:rPr>
        <w:t>record</w:t>
      </w:r>
      <w:r w:rsidR="00B72D42" w:rsidRPr="003D7E28">
        <w:t>.</w:t>
      </w:r>
    </w:p>
    <w:p w14:paraId="6C38101D" w14:textId="77777777" w:rsidR="00CE4D32" w:rsidRPr="003D7E28" w:rsidRDefault="00CE4D32" w:rsidP="00B72D42">
      <w:pPr>
        <w:pStyle w:val="Maintext"/>
        <w:rPr>
          <w:b/>
        </w:rPr>
      </w:pPr>
    </w:p>
    <w:p w14:paraId="6C38101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1286" wp14:editId="6C381287">
            <wp:extent cx="171450" cy="1714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3D7E28">
        <w:rPr>
          <w:i/>
        </w:rPr>
        <w:t>Number of records</w:t>
      </w:r>
      <w:r>
        <w:rPr>
          <w:i/>
        </w:rPr>
        <w:t xml:space="preserve"> on file</w:t>
      </w:r>
      <w:r w:rsidRPr="003D7E28">
        <w:t xml:space="preserve"> field must equal the sum of all records on the data file.</w:t>
      </w:r>
    </w:p>
    <w:p w14:paraId="6C38101F" w14:textId="77777777" w:rsidR="007D2591" w:rsidRDefault="007D2591" w:rsidP="0033254A">
      <w:pPr>
        <w:pStyle w:val="Maintext"/>
        <w:rPr>
          <w:b/>
        </w:rPr>
      </w:pPr>
    </w:p>
    <w:bookmarkStart w:id="299" w:name="d7_65"/>
    <w:p w14:paraId="6C381020" w14:textId="77777777" w:rsidR="00B72D42" w:rsidRDefault="007D2591" w:rsidP="00B72D42">
      <w:pPr>
        <w:pStyle w:val="Maintext"/>
        <w:rPr>
          <w:rFonts w:cs="Arial"/>
          <w:szCs w:val="22"/>
        </w:rPr>
      </w:pPr>
      <w:r w:rsidRPr="009B0F61">
        <w:rPr>
          <w:b/>
        </w:rPr>
        <w:fldChar w:fldCharType="begin"/>
      </w:r>
      <w:r w:rsidR="00F95D4F">
        <w:rPr>
          <w:b/>
        </w:rPr>
        <w:instrText>HYPERLINK  \l "r7_65"</w:instrText>
      </w:r>
      <w:r w:rsidRPr="009B0F61">
        <w:rPr>
          <w:b/>
        </w:rPr>
        <w:fldChar w:fldCharType="separate"/>
      </w:r>
      <w:r w:rsidR="00045056">
        <w:rPr>
          <w:rStyle w:val="Hyperlink"/>
          <w:color w:val="auto"/>
          <w:u w:val="none"/>
        </w:rPr>
        <w:t>6.6</w:t>
      </w:r>
      <w:r w:rsidR="00FB370F">
        <w:rPr>
          <w:rStyle w:val="Hyperlink"/>
          <w:color w:val="auto"/>
          <w:u w:val="none"/>
        </w:rPr>
        <w:t>5</w:t>
      </w:r>
      <w:r w:rsidRPr="009B0F61">
        <w:rPr>
          <w:b/>
        </w:rPr>
        <w:fldChar w:fldCharType="end"/>
      </w:r>
      <w:bookmarkEnd w:id="299"/>
      <w:r w:rsidRPr="003D7E28">
        <w:rPr>
          <w:b/>
        </w:rPr>
        <w:tab/>
      </w:r>
      <w:r w:rsidR="00B72D42">
        <w:rPr>
          <w:rFonts w:cs="Arial"/>
          <w:b/>
          <w:szCs w:val="22"/>
        </w:rPr>
        <w:t>Count of IDENTITYs</w:t>
      </w:r>
      <w:r w:rsidR="00B72D42" w:rsidRPr="009C6B49">
        <w:rPr>
          <w:rFonts w:cs="Arial"/>
          <w:b/>
          <w:szCs w:val="22"/>
        </w:rPr>
        <w:t xml:space="preserve"> on file</w:t>
      </w:r>
      <w:r w:rsidR="00B72D42" w:rsidRPr="009C6B49">
        <w:rPr>
          <w:rFonts w:cs="Arial"/>
          <w:szCs w:val="22"/>
        </w:rPr>
        <w:t xml:space="preserve"> –</w:t>
      </w:r>
      <w:r w:rsidR="00B72D42">
        <w:rPr>
          <w:rFonts w:cs="Arial"/>
          <w:szCs w:val="22"/>
        </w:rPr>
        <w:t xml:space="preserve"> the total count of all </w:t>
      </w:r>
      <w:r w:rsidR="00B72D42">
        <w:rPr>
          <w:rFonts w:cs="Arial"/>
          <w:i/>
          <w:szCs w:val="22"/>
        </w:rPr>
        <w:t>Reporting party</w:t>
      </w:r>
      <w:r w:rsidR="00B72D42" w:rsidRPr="009C6B49">
        <w:rPr>
          <w:rFonts w:cs="Arial"/>
          <w:i/>
          <w:szCs w:val="22"/>
        </w:rPr>
        <w:t xml:space="preserve"> </w:t>
      </w:r>
      <w:r w:rsidR="00B72D42">
        <w:rPr>
          <w:rFonts w:cs="Arial"/>
          <w:i/>
          <w:szCs w:val="22"/>
        </w:rPr>
        <w:t xml:space="preserve">identity </w:t>
      </w:r>
      <w:r w:rsidR="00B72D42" w:rsidRPr="009C6B49">
        <w:rPr>
          <w:rFonts w:cs="Arial"/>
          <w:i/>
          <w:szCs w:val="22"/>
        </w:rPr>
        <w:t>data records</w:t>
      </w:r>
      <w:r w:rsidR="00B72D42">
        <w:rPr>
          <w:rFonts w:cs="Arial"/>
          <w:szCs w:val="22"/>
        </w:rPr>
        <w:t xml:space="preserve"> only in the file.</w:t>
      </w:r>
    </w:p>
    <w:p w14:paraId="6C381021" w14:textId="77777777" w:rsidR="001974B2" w:rsidRDefault="001974B2" w:rsidP="00222CCC">
      <w:pPr>
        <w:pStyle w:val="Maintext"/>
      </w:pPr>
    </w:p>
    <w:bookmarkStart w:id="300" w:name="d7_66"/>
    <w:p w14:paraId="6C381022" w14:textId="77777777" w:rsidR="003D055D" w:rsidRPr="003D7E28" w:rsidRDefault="00DB186C">
      <w:pPr>
        <w:pStyle w:val="Maintext"/>
      </w:pPr>
      <w:r w:rsidRPr="000655E5">
        <w:fldChar w:fldCharType="begin"/>
      </w:r>
      <w:r w:rsidR="007E445C">
        <w:instrText>HYPERLINK  \l "r7_66"</w:instrText>
      </w:r>
      <w:r w:rsidRPr="000655E5">
        <w:fldChar w:fldCharType="separate"/>
      </w:r>
      <w:r w:rsidR="00045056">
        <w:rPr>
          <w:rStyle w:val="Hyperlink"/>
          <w:color w:val="auto"/>
          <w:u w:val="none"/>
        </w:rPr>
        <w:t>6.6</w:t>
      </w:r>
      <w:r w:rsidR="00FB370F">
        <w:rPr>
          <w:rStyle w:val="Hyperlink"/>
          <w:color w:val="auto"/>
          <w:u w:val="none"/>
        </w:rPr>
        <w:t>6</w:t>
      </w:r>
      <w:r w:rsidRPr="000655E5">
        <w:fldChar w:fldCharType="end"/>
      </w:r>
      <w:bookmarkEnd w:id="300"/>
      <w:r w:rsidR="00794F96" w:rsidRPr="003D7E28">
        <w:tab/>
      </w:r>
      <w:r w:rsidR="00B72D42">
        <w:rPr>
          <w:rFonts w:cs="Arial"/>
          <w:b/>
          <w:szCs w:val="22"/>
        </w:rPr>
        <w:t>Count of DESSs</w:t>
      </w:r>
      <w:r w:rsidR="00B72D42" w:rsidRPr="009C6B49">
        <w:rPr>
          <w:rFonts w:cs="Arial"/>
          <w:b/>
          <w:szCs w:val="22"/>
        </w:rPr>
        <w:t xml:space="preserve"> on file</w:t>
      </w:r>
      <w:r w:rsidR="00B72D42" w:rsidRPr="009C6B49">
        <w:rPr>
          <w:rFonts w:cs="Arial"/>
          <w:szCs w:val="22"/>
        </w:rPr>
        <w:t xml:space="preserve"> –</w:t>
      </w:r>
      <w:r w:rsidR="00B72D42">
        <w:rPr>
          <w:rFonts w:cs="Arial"/>
          <w:szCs w:val="22"/>
        </w:rPr>
        <w:t xml:space="preserve"> the total count of all </w:t>
      </w:r>
      <w:r w:rsidR="00B72D42">
        <w:rPr>
          <w:rFonts w:cs="Arial"/>
          <w:i/>
          <w:szCs w:val="22"/>
        </w:rPr>
        <w:t xml:space="preserve">Employee details </w:t>
      </w:r>
      <w:r w:rsidR="00B72D42" w:rsidRPr="009C6B49">
        <w:rPr>
          <w:rFonts w:cs="Arial"/>
          <w:i/>
          <w:szCs w:val="22"/>
        </w:rPr>
        <w:t>data records</w:t>
      </w:r>
      <w:r w:rsidR="00B72D42">
        <w:rPr>
          <w:rFonts w:cs="Arial"/>
          <w:szCs w:val="22"/>
        </w:rPr>
        <w:t xml:space="preserve"> only in the file.</w:t>
      </w:r>
    </w:p>
    <w:p w14:paraId="6C381023" w14:textId="77777777" w:rsidR="00794F96" w:rsidRPr="003D7E28" w:rsidRDefault="00794F96" w:rsidP="00794F96">
      <w:pPr>
        <w:pStyle w:val="Head1"/>
      </w:pPr>
      <w:r w:rsidRPr="003D7E28">
        <w:br w:type="page"/>
      </w:r>
      <w:bookmarkStart w:id="301" w:name="_Toc165192695"/>
      <w:bookmarkStart w:id="302" w:name="_Toc331684594"/>
      <w:bookmarkStart w:id="303" w:name="_Toc87517822"/>
      <w:r>
        <w:lastRenderedPageBreak/>
        <w:t>7</w:t>
      </w:r>
      <w:r w:rsidRPr="003D7E28">
        <w:t xml:space="preserve"> Example of data file structure</w:t>
      </w:r>
      <w:bookmarkEnd w:id="301"/>
      <w:bookmarkEnd w:id="302"/>
      <w:bookmarkEnd w:id="303"/>
    </w:p>
    <w:p w14:paraId="6C381024" w14:textId="77777777" w:rsidR="00794F96" w:rsidRPr="003D7E28" w:rsidRDefault="00917B81" w:rsidP="00794F96">
      <w:pPr>
        <w:pStyle w:val="Maintext"/>
      </w:pPr>
      <w:r>
        <w:t>Minions</w:t>
      </w:r>
      <w:r w:rsidRPr="003D7E28">
        <w:t xml:space="preserve"> </w:t>
      </w:r>
      <w:r w:rsidR="00794F96" w:rsidRPr="003D7E28">
        <w:t xml:space="preserve">Pty Ltd supplies its own data. It has 50 </w:t>
      </w:r>
      <w:r w:rsidR="00794F96">
        <w:t>employees that qualify for an employee share scheme</w:t>
      </w:r>
      <w:r w:rsidR="00794F96" w:rsidRPr="003D7E28">
        <w:t xml:space="preserve"> to report for the </w:t>
      </w:r>
      <w:r w:rsidR="00D05BDA">
        <w:t>20</w:t>
      </w:r>
      <w:r>
        <w:t>1</w:t>
      </w:r>
      <w:r w:rsidR="00242575">
        <w:t>6</w:t>
      </w:r>
      <w:r w:rsidR="00794F96" w:rsidRPr="003D7E28">
        <w:t xml:space="preserve"> financial year. Its ABN is 84</w:t>
      </w:r>
      <w:r w:rsidR="00794F96">
        <w:t> </w:t>
      </w:r>
      <w:r w:rsidR="00794F96" w:rsidRPr="003D7E28">
        <w:t>111</w:t>
      </w:r>
      <w:r w:rsidR="00794F96">
        <w:t> </w:t>
      </w:r>
      <w:r w:rsidR="00794F96" w:rsidRPr="003D7E28">
        <w:t>122 223.</w:t>
      </w:r>
    </w:p>
    <w:p w14:paraId="6C381025" w14:textId="77777777" w:rsidR="00794F96" w:rsidRPr="003D7E28" w:rsidRDefault="00794F96" w:rsidP="00794F96">
      <w:pPr>
        <w:pStyle w:val="Maintext"/>
      </w:pPr>
    </w:p>
    <w:p w14:paraId="6C381026" w14:textId="77777777" w:rsidR="00794F96" w:rsidRPr="003D7E28" w:rsidRDefault="00794F96" w:rsidP="00794F96">
      <w:pPr>
        <w:pStyle w:val="Maintext"/>
      </w:pPr>
      <w:r w:rsidRPr="003D7E28">
        <w:t>The data file would be structured as follows:</w:t>
      </w:r>
    </w:p>
    <w:p w14:paraId="6C381027" w14:textId="77777777" w:rsidR="00794F96" w:rsidRPr="003D7E28" w:rsidRDefault="00794F96" w:rsidP="00794F96">
      <w:pPr>
        <w:pStyle w:val="Maintext"/>
      </w:pPr>
    </w:p>
    <w:tbl>
      <w:tblPr>
        <w:tblW w:w="9568" w:type="dxa"/>
        <w:tblLayout w:type="fixed"/>
        <w:tblLook w:val="0000" w:firstRow="0" w:lastRow="0" w:firstColumn="0" w:lastColumn="0" w:noHBand="0" w:noVBand="0"/>
      </w:tblPr>
      <w:tblGrid>
        <w:gridCol w:w="8248"/>
        <w:gridCol w:w="1320"/>
      </w:tblGrid>
      <w:tr w:rsidR="00794F96" w:rsidRPr="003D7E28" w14:paraId="6C38102A" w14:textId="77777777" w:rsidTr="0014038A">
        <w:trPr>
          <w:cantSplit/>
        </w:trPr>
        <w:tc>
          <w:tcPr>
            <w:tcW w:w="8248" w:type="dxa"/>
            <w:tcBorders>
              <w:top w:val="single" w:sz="4" w:space="0" w:color="auto"/>
              <w:left w:val="single" w:sz="4" w:space="0" w:color="auto"/>
              <w:bottom w:val="single" w:sz="4" w:space="0" w:color="auto"/>
              <w:right w:val="single" w:sz="4" w:space="0" w:color="auto"/>
            </w:tcBorders>
          </w:tcPr>
          <w:p w14:paraId="6C381028" w14:textId="77777777" w:rsidR="00794F96" w:rsidRPr="001009C8" w:rsidRDefault="00794F96" w:rsidP="0014038A">
            <w:pPr>
              <w:pStyle w:val="Maintext"/>
              <w:rPr>
                <w:b/>
              </w:rPr>
            </w:pPr>
            <w:bookmarkStart w:id="304" w:name="_Toc155507571"/>
            <w:bookmarkStart w:id="305" w:name="_Toc155585483"/>
            <w:r w:rsidRPr="001009C8">
              <w:rPr>
                <w:b/>
              </w:rPr>
              <w:t>Type of record</w:t>
            </w:r>
            <w:bookmarkEnd w:id="304"/>
            <w:bookmarkEnd w:id="305"/>
          </w:p>
        </w:tc>
        <w:tc>
          <w:tcPr>
            <w:tcW w:w="1320" w:type="dxa"/>
            <w:tcBorders>
              <w:top w:val="single" w:sz="4" w:space="0" w:color="auto"/>
              <w:left w:val="single" w:sz="4" w:space="0" w:color="auto"/>
              <w:bottom w:val="single" w:sz="4" w:space="0" w:color="auto"/>
              <w:right w:val="single" w:sz="4" w:space="0" w:color="auto"/>
            </w:tcBorders>
          </w:tcPr>
          <w:p w14:paraId="6C381029" w14:textId="77777777" w:rsidR="00794F96" w:rsidRPr="001009C8" w:rsidRDefault="00794F96" w:rsidP="0014038A">
            <w:pPr>
              <w:pStyle w:val="Maintext"/>
              <w:rPr>
                <w:b/>
              </w:rPr>
            </w:pPr>
            <w:bookmarkStart w:id="306" w:name="_Toc155507572"/>
            <w:bookmarkStart w:id="307" w:name="_Toc155585484"/>
            <w:bookmarkStart w:id="308" w:name="_Toc155587298"/>
            <w:r w:rsidRPr="001009C8">
              <w:rPr>
                <w:b/>
              </w:rPr>
              <w:t>Number</w:t>
            </w:r>
            <w:bookmarkEnd w:id="306"/>
            <w:bookmarkEnd w:id="307"/>
            <w:bookmarkEnd w:id="308"/>
          </w:p>
        </w:tc>
      </w:tr>
      <w:tr w:rsidR="00794F96" w:rsidRPr="003D7E28" w14:paraId="6C38102D" w14:textId="77777777" w:rsidTr="0014038A">
        <w:trPr>
          <w:cantSplit/>
        </w:trPr>
        <w:tc>
          <w:tcPr>
            <w:tcW w:w="8248" w:type="dxa"/>
            <w:tcBorders>
              <w:top w:val="single" w:sz="4" w:space="0" w:color="auto"/>
              <w:left w:val="single" w:sz="6" w:space="0" w:color="auto"/>
              <w:bottom w:val="single" w:sz="6" w:space="0" w:color="auto"/>
              <w:right w:val="single" w:sz="6" w:space="0" w:color="auto"/>
            </w:tcBorders>
          </w:tcPr>
          <w:p w14:paraId="6C38102B" w14:textId="77777777" w:rsidR="00794F96" w:rsidRPr="003D7E28" w:rsidRDefault="002E1AF8" w:rsidP="0014038A">
            <w:pPr>
              <w:pStyle w:val="Maintext"/>
            </w:pPr>
            <w:r>
              <w:t>Intermediary data record</w:t>
            </w:r>
          </w:p>
        </w:tc>
        <w:tc>
          <w:tcPr>
            <w:tcW w:w="1320" w:type="dxa"/>
            <w:tcBorders>
              <w:top w:val="single" w:sz="4" w:space="0" w:color="auto"/>
              <w:bottom w:val="single" w:sz="6" w:space="0" w:color="auto"/>
              <w:right w:val="single" w:sz="6" w:space="0" w:color="auto"/>
            </w:tcBorders>
          </w:tcPr>
          <w:p w14:paraId="6C38102C" w14:textId="77777777" w:rsidR="00794F96" w:rsidRPr="003D7E28" w:rsidRDefault="00794F96" w:rsidP="0014038A">
            <w:pPr>
              <w:pStyle w:val="Maintext"/>
            </w:pPr>
            <w:r w:rsidRPr="003D7E28">
              <w:t>1</w:t>
            </w:r>
          </w:p>
        </w:tc>
      </w:tr>
      <w:tr w:rsidR="00794F96" w:rsidRPr="003D7E28" w14:paraId="6C381030"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6C38102E" w14:textId="77777777" w:rsidR="00794F96" w:rsidRPr="003D7E28" w:rsidRDefault="002E1AF8" w:rsidP="0014038A">
            <w:pPr>
              <w:pStyle w:val="Maintext"/>
            </w:pPr>
            <w:r>
              <w:t>Reporting party</w:t>
            </w:r>
            <w:r w:rsidR="00794F96" w:rsidRPr="003D7E28">
              <w:t xml:space="preserve"> identity </w:t>
            </w:r>
            <w:r w:rsidR="00794F96">
              <w:t xml:space="preserve">data </w:t>
            </w:r>
            <w:r w:rsidR="00794F96" w:rsidRPr="003D7E28">
              <w:t>record</w:t>
            </w:r>
          </w:p>
        </w:tc>
        <w:tc>
          <w:tcPr>
            <w:tcW w:w="1320" w:type="dxa"/>
            <w:tcBorders>
              <w:top w:val="single" w:sz="6" w:space="0" w:color="auto"/>
              <w:bottom w:val="single" w:sz="6" w:space="0" w:color="auto"/>
              <w:right w:val="single" w:sz="6" w:space="0" w:color="auto"/>
            </w:tcBorders>
          </w:tcPr>
          <w:p w14:paraId="6C38102F" w14:textId="77777777" w:rsidR="00794F96" w:rsidRPr="003D7E28" w:rsidRDefault="00794F96" w:rsidP="0014038A">
            <w:pPr>
              <w:pStyle w:val="Maintext"/>
            </w:pPr>
            <w:r w:rsidRPr="003D7E28">
              <w:t>1</w:t>
            </w:r>
          </w:p>
        </w:tc>
      </w:tr>
      <w:tr w:rsidR="00794F96" w:rsidRPr="003D7E28" w14:paraId="6C381033"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6C381031" w14:textId="77777777" w:rsidR="00794F96" w:rsidRPr="003D7E28" w:rsidRDefault="00794F96" w:rsidP="002E1AF8">
            <w:pPr>
              <w:pStyle w:val="Maintext"/>
            </w:pPr>
            <w:r>
              <w:t>Employee</w:t>
            </w:r>
            <w:r w:rsidRPr="003D7E28">
              <w:t xml:space="preserve"> </w:t>
            </w:r>
            <w:r w:rsidR="002E1AF8">
              <w:t xml:space="preserve">details </w:t>
            </w:r>
            <w:r w:rsidRPr="003D7E28">
              <w:t>data record</w:t>
            </w:r>
          </w:p>
        </w:tc>
        <w:tc>
          <w:tcPr>
            <w:tcW w:w="1320" w:type="dxa"/>
            <w:tcBorders>
              <w:top w:val="single" w:sz="6" w:space="0" w:color="auto"/>
              <w:bottom w:val="single" w:sz="6" w:space="0" w:color="auto"/>
              <w:right w:val="single" w:sz="6" w:space="0" w:color="auto"/>
            </w:tcBorders>
          </w:tcPr>
          <w:p w14:paraId="6C381032" w14:textId="77777777" w:rsidR="00794F96" w:rsidRPr="003D7E28" w:rsidRDefault="00794F96" w:rsidP="0014038A">
            <w:pPr>
              <w:pStyle w:val="Maintext"/>
            </w:pPr>
            <w:r w:rsidRPr="003D7E28">
              <w:t>50</w:t>
            </w:r>
          </w:p>
        </w:tc>
      </w:tr>
      <w:tr w:rsidR="00794F96" w:rsidRPr="003D7E28" w14:paraId="6C381036"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6C381034" w14:textId="77777777" w:rsidR="00794F96" w:rsidRPr="003D7E28" w:rsidRDefault="00794F96" w:rsidP="0014038A">
            <w:pPr>
              <w:pStyle w:val="Maintext"/>
            </w:pPr>
            <w:r w:rsidRPr="003D7E28">
              <w:t>File total</w:t>
            </w:r>
            <w:r w:rsidR="002E1AF8">
              <w:t xml:space="preserve"> data</w:t>
            </w:r>
            <w:r w:rsidRPr="003D7E28">
              <w:t xml:space="preserve"> record</w:t>
            </w:r>
          </w:p>
        </w:tc>
        <w:tc>
          <w:tcPr>
            <w:tcW w:w="1320" w:type="dxa"/>
            <w:tcBorders>
              <w:top w:val="single" w:sz="6" w:space="0" w:color="auto"/>
              <w:bottom w:val="single" w:sz="6" w:space="0" w:color="auto"/>
              <w:right w:val="single" w:sz="6" w:space="0" w:color="auto"/>
            </w:tcBorders>
          </w:tcPr>
          <w:p w14:paraId="6C381035" w14:textId="77777777" w:rsidR="00794F96" w:rsidRPr="003D7E28" w:rsidRDefault="00794F96" w:rsidP="0014038A">
            <w:pPr>
              <w:pStyle w:val="Maintext"/>
            </w:pPr>
            <w:r w:rsidRPr="003D7E28">
              <w:t>1</w:t>
            </w:r>
          </w:p>
        </w:tc>
      </w:tr>
    </w:tbl>
    <w:p w14:paraId="6C381037" w14:textId="77777777" w:rsidR="00794F96" w:rsidRPr="003D7E28" w:rsidRDefault="00794F96" w:rsidP="00794F96">
      <w:pPr>
        <w:pStyle w:val="Maintext"/>
      </w:pPr>
    </w:p>
    <w:p w14:paraId="6C381038" w14:textId="77777777" w:rsidR="00794F96" w:rsidRPr="003D7E28" w:rsidRDefault="00794F96" w:rsidP="00794F96">
      <w:pPr>
        <w:pStyle w:val="Maintext"/>
      </w:pPr>
      <w:r w:rsidRPr="003D7E28">
        <w:t>Following are sample records for ABC Pty Ltd.</w:t>
      </w:r>
    </w:p>
    <w:p w14:paraId="6C381039" w14:textId="77777777" w:rsidR="00794F96" w:rsidRPr="003D7E28" w:rsidRDefault="002E1AF8" w:rsidP="00794F96">
      <w:pPr>
        <w:pStyle w:val="Head3"/>
      </w:pPr>
      <w:bookmarkStart w:id="309" w:name="_Toc87517823"/>
      <w:r>
        <w:t>Intermediary data record</w:t>
      </w:r>
      <w:bookmarkEnd w:id="309"/>
    </w:p>
    <w:tbl>
      <w:tblPr>
        <w:tblW w:w="9634" w:type="dxa"/>
        <w:tblInd w:w="-34" w:type="dxa"/>
        <w:tblLayout w:type="fixed"/>
        <w:tblLook w:val="0000" w:firstRow="0" w:lastRow="0" w:firstColumn="0" w:lastColumn="0" w:noHBand="0" w:noVBand="0"/>
      </w:tblPr>
      <w:tblGrid>
        <w:gridCol w:w="1352"/>
        <w:gridCol w:w="5402"/>
        <w:gridCol w:w="2880"/>
      </w:tblGrid>
      <w:tr w:rsidR="00794F96" w:rsidRPr="00802707" w14:paraId="6C38103D" w14:textId="77777777" w:rsidTr="00CF4A4B">
        <w:trPr>
          <w:cantSplit/>
        </w:trPr>
        <w:tc>
          <w:tcPr>
            <w:tcW w:w="1352" w:type="dxa"/>
            <w:tcBorders>
              <w:top w:val="single" w:sz="6" w:space="0" w:color="auto"/>
              <w:left w:val="single" w:sz="6" w:space="0" w:color="auto"/>
              <w:bottom w:val="single" w:sz="6" w:space="0" w:color="auto"/>
              <w:right w:val="single" w:sz="6" w:space="0" w:color="auto"/>
            </w:tcBorders>
          </w:tcPr>
          <w:p w14:paraId="6C38103A"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6C38103B"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6C38103C" w14:textId="77777777" w:rsidR="00794F96" w:rsidRPr="00802707" w:rsidRDefault="00794F96" w:rsidP="0014038A">
            <w:pPr>
              <w:pStyle w:val="Maintext"/>
              <w:rPr>
                <w:b/>
              </w:rPr>
            </w:pPr>
            <w:r w:rsidRPr="00802707">
              <w:rPr>
                <w:b/>
              </w:rPr>
              <w:t>Contents</w:t>
            </w:r>
          </w:p>
        </w:tc>
      </w:tr>
      <w:tr w:rsidR="00DA08AB" w:rsidRPr="003D7E28" w14:paraId="6C38104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3E" w14:textId="77777777" w:rsidR="00DA08AB" w:rsidRPr="003D7E28" w:rsidRDefault="00DA08AB" w:rsidP="00D05BDA">
            <w:pPr>
              <w:pStyle w:val="Maintext"/>
            </w:pPr>
            <w:r>
              <w:rPr>
                <w:rFonts w:cs="Arial"/>
                <w:szCs w:val="22"/>
              </w:rPr>
              <w:t>1-3</w:t>
            </w:r>
          </w:p>
        </w:tc>
        <w:tc>
          <w:tcPr>
            <w:tcW w:w="5402" w:type="dxa"/>
            <w:tcBorders>
              <w:top w:val="single" w:sz="6" w:space="0" w:color="auto"/>
              <w:left w:val="single" w:sz="6" w:space="0" w:color="auto"/>
              <w:bottom w:val="single" w:sz="6" w:space="0" w:color="auto"/>
              <w:right w:val="single" w:sz="6" w:space="0" w:color="auto"/>
            </w:tcBorders>
          </w:tcPr>
          <w:p w14:paraId="6C38103F" w14:textId="77777777" w:rsidR="00DA08AB" w:rsidRPr="003D7E28" w:rsidRDefault="00DA08AB" w:rsidP="0014038A">
            <w:pPr>
              <w:pStyle w:val="Maintext"/>
            </w:pPr>
            <w:r>
              <w:t>Record length (=996)</w:t>
            </w:r>
          </w:p>
        </w:tc>
        <w:tc>
          <w:tcPr>
            <w:tcW w:w="2880" w:type="dxa"/>
            <w:tcBorders>
              <w:top w:val="single" w:sz="6" w:space="0" w:color="auto"/>
              <w:left w:val="single" w:sz="6" w:space="0" w:color="auto"/>
              <w:bottom w:val="single" w:sz="6" w:space="0" w:color="auto"/>
              <w:right w:val="single" w:sz="6" w:space="0" w:color="auto"/>
            </w:tcBorders>
          </w:tcPr>
          <w:p w14:paraId="6C381040" w14:textId="77777777" w:rsidR="00DA08AB" w:rsidRPr="003D7E28" w:rsidRDefault="00DA08AB" w:rsidP="0014038A">
            <w:pPr>
              <w:pStyle w:val="Maintext"/>
            </w:pPr>
            <w:r>
              <w:t>996</w:t>
            </w:r>
          </w:p>
        </w:tc>
      </w:tr>
      <w:tr w:rsidR="00DA08AB" w:rsidRPr="003D7E28" w14:paraId="6C38104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42" w14:textId="77777777" w:rsidR="00DA08AB" w:rsidRPr="003D7E28" w:rsidRDefault="00DA08AB" w:rsidP="0014038A">
            <w:pPr>
              <w:pStyle w:val="Maintext"/>
            </w:pPr>
            <w:r>
              <w:rPr>
                <w:rFonts w:cs="Arial"/>
                <w:szCs w:val="22"/>
              </w:rPr>
              <w:t>4-16</w:t>
            </w:r>
          </w:p>
        </w:tc>
        <w:tc>
          <w:tcPr>
            <w:tcW w:w="5402" w:type="dxa"/>
            <w:tcBorders>
              <w:top w:val="single" w:sz="6" w:space="0" w:color="auto"/>
              <w:left w:val="single" w:sz="6" w:space="0" w:color="auto"/>
              <w:bottom w:val="single" w:sz="6" w:space="0" w:color="auto"/>
              <w:right w:val="single" w:sz="6" w:space="0" w:color="auto"/>
            </w:tcBorders>
          </w:tcPr>
          <w:p w14:paraId="6C381043" w14:textId="77777777" w:rsidR="00DA08AB" w:rsidRPr="003D7E28" w:rsidRDefault="00DA08AB" w:rsidP="0014038A">
            <w:pPr>
              <w:pStyle w:val="Maintext"/>
            </w:pPr>
            <w:r w:rsidRPr="00D46CFD">
              <w:t>Record identifier</w:t>
            </w:r>
            <w:r>
              <w:t xml:space="preserve"> (=IDENTREGISTER)</w:t>
            </w:r>
          </w:p>
        </w:tc>
        <w:tc>
          <w:tcPr>
            <w:tcW w:w="2880" w:type="dxa"/>
            <w:tcBorders>
              <w:top w:val="single" w:sz="6" w:space="0" w:color="auto"/>
              <w:left w:val="single" w:sz="6" w:space="0" w:color="auto"/>
              <w:bottom w:val="single" w:sz="6" w:space="0" w:color="auto"/>
              <w:right w:val="single" w:sz="6" w:space="0" w:color="auto"/>
            </w:tcBorders>
          </w:tcPr>
          <w:p w14:paraId="6C381044" w14:textId="77777777" w:rsidR="00DA08AB" w:rsidRPr="003D7E28" w:rsidRDefault="00DA08AB" w:rsidP="0014038A">
            <w:pPr>
              <w:pStyle w:val="Maintext"/>
            </w:pPr>
            <w:r>
              <w:t>IDENTREGISTER</w:t>
            </w:r>
          </w:p>
        </w:tc>
      </w:tr>
      <w:tr w:rsidR="00DA08AB" w:rsidRPr="003D7E28" w14:paraId="6C38104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46" w14:textId="77777777" w:rsidR="00DA08AB" w:rsidRPr="003D7E28" w:rsidRDefault="00DA08AB" w:rsidP="0014038A">
            <w:pPr>
              <w:pStyle w:val="Maintext"/>
            </w:pPr>
            <w:r>
              <w:rPr>
                <w:rFonts w:cs="Arial"/>
                <w:szCs w:val="22"/>
              </w:rPr>
              <w:t>17-26</w:t>
            </w:r>
          </w:p>
        </w:tc>
        <w:tc>
          <w:tcPr>
            <w:tcW w:w="5402" w:type="dxa"/>
            <w:tcBorders>
              <w:top w:val="single" w:sz="6" w:space="0" w:color="auto"/>
              <w:left w:val="single" w:sz="6" w:space="0" w:color="auto"/>
              <w:bottom w:val="single" w:sz="6" w:space="0" w:color="auto"/>
              <w:right w:val="single" w:sz="6" w:space="0" w:color="auto"/>
            </w:tcBorders>
          </w:tcPr>
          <w:p w14:paraId="6C381047" w14:textId="77777777" w:rsidR="00DA08AB" w:rsidRPr="003D7E28" w:rsidRDefault="00DA08AB" w:rsidP="0014038A">
            <w:pPr>
              <w:pStyle w:val="Maintext"/>
            </w:pPr>
            <w:r w:rsidRPr="00D46CFD">
              <w:t xml:space="preserve">Report </w:t>
            </w:r>
            <w:r>
              <w:t xml:space="preserve">specification </w:t>
            </w:r>
            <w:r w:rsidRPr="00D46CFD">
              <w:t>version number</w:t>
            </w:r>
            <w:r>
              <w:t xml:space="preserve"> (=FESSA002.0)</w:t>
            </w:r>
          </w:p>
        </w:tc>
        <w:tc>
          <w:tcPr>
            <w:tcW w:w="2880" w:type="dxa"/>
            <w:tcBorders>
              <w:top w:val="single" w:sz="6" w:space="0" w:color="auto"/>
              <w:left w:val="single" w:sz="6" w:space="0" w:color="auto"/>
              <w:bottom w:val="single" w:sz="6" w:space="0" w:color="auto"/>
              <w:right w:val="single" w:sz="6" w:space="0" w:color="auto"/>
            </w:tcBorders>
          </w:tcPr>
          <w:p w14:paraId="6C381048" w14:textId="77777777" w:rsidR="00DA08AB" w:rsidRPr="003D7E28" w:rsidRDefault="00DA08AB" w:rsidP="0014038A">
            <w:pPr>
              <w:pStyle w:val="Maintext"/>
            </w:pPr>
            <w:r>
              <w:t>FESSA002.0</w:t>
            </w:r>
          </w:p>
        </w:tc>
      </w:tr>
      <w:tr w:rsidR="00DA08AB" w:rsidRPr="003D7E28" w14:paraId="6C38104D"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4A" w14:textId="77777777" w:rsidR="00DA08AB" w:rsidRPr="003D7E28" w:rsidRDefault="00DA08AB" w:rsidP="0014038A">
            <w:pPr>
              <w:pStyle w:val="Maintext"/>
            </w:pPr>
            <w:r>
              <w:rPr>
                <w:rFonts w:cs="Arial"/>
                <w:szCs w:val="22"/>
              </w:rPr>
              <w:t>27-37</w:t>
            </w:r>
          </w:p>
        </w:tc>
        <w:tc>
          <w:tcPr>
            <w:tcW w:w="5402" w:type="dxa"/>
            <w:tcBorders>
              <w:top w:val="single" w:sz="6" w:space="0" w:color="auto"/>
              <w:left w:val="single" w:sz="6" w:space="0" w:color="auto"/>
              <w:bottom w:val="single" w:sz="6" w:space="0" w:color="auto"/>
              <w:right w:val="single" w:sz="6" w:space="0" w:color="auto"/>
            </w:tcBorders>
          </w:tcPr>
          <w:p w14:paraId="6C38104B" w14:textId="77777777" w:rsidR="00DA08AB" w:rsidRPr="003D7E28" w:rsidRDefault="00DA08AB" w:rsidP="00222CCC">
            <w:pPr>
              <w:pStyle w:val="Maintext"/>
            </w:pPr>
            <w:r>
              <w:t xml:space="preserve">Australian business number </w:t>
            </w:r>
          </w:p>
        </w:tc>
        <w:tc>
          <w:tcPr>
            <w:tcW w:w="2880" w:type="dxa"/>
            <w:tcBorders>
              <w:top w:val="single" w:sz="6" w:space="0" w:color="auto"/>
              <w:left w:val="single" w:sz="6" w:space="0" w:color="auto"/>
              <w:bottom w:val="single" w:sz="6" w:space="0" w:color="auto"/>
              <w:right w:val="single" w:sz="6" w:space="0" w:color="auto"/>
            </w:tcBorders>
          </w:tcPr>
          <w:p w14:paraId="6C38104C" w14:textId="77777777" w:rsidR="00DA08AB" w:rsidRPr="003D7E28" w:rsidRDefault="00DA08AB" w:rsidP="0014038A">
            <w:pPr>
              <w:pStyle w:val="Maintext"/>
            </w:pPr>
            <w:r>
              <w:t>84111122223</w:t>
            </w:r>
          </w:p>
        </w:tc>
      </w:tr>
      <w:tr w:rsidR="00DA08AB" w:rsidRPr="003D7E28" w14:paraId="6C38105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4E" w14:textId="77777777" w:rsidR="00DA08AB" w:rsidRPr="003D7E28" w:rsidRDefault="00DA08AB" w:rsidP="0014038A">
            <w:pPr>
              <w:pStyle w:val="Maintext"/>
            </w:pPr>
            <w:r>
              <w:rPr>
                <w:rFonts w:cs="Arial"/>
                <w:szCs w:val="22"/>
              </w:rPr>
              <w:t>38-65</w:t>
            </w:r>
          </w:p>
        </w:tc>
        <w:tc>
          <w:tcPr>
            <w:tcW w:w="5402" w:type="dxa"/>
            <w:tcBorders>
              <w:top w:val="single" w:sz="6" w:space="0" w:color="auto"/>
              <w:left w:val="single" w:sz="6" w:space="0" w:color="auto"/>
              <w:bottom w:val="single" w:sz="6" w:space="0" w:color="auto"/>
              <w:right w:val="single" w:sz="6" w:space="0" w:color="auto"/>
            </w:tcBorders>
          </w:tcPr>
          <w:p w14:paraId="6C38104F" w14:textId="77777777" w:rsidR="00DA08AB" w:rsidRPr="003D7E28" w:rsidRDefault="00DA08AB" w:rsidP="00C07C1B">
            <w:pPr>
              <w:pStyle w:val="Maintext"/>
            </w:pPr>
            <w:r>
              <w:t>Date timestamp report</w:t>
            </w:r>
            <w:r w:rsidRPr="00D46CFD">
              <w:t xml:space="preserve"> creat</w:t>
            </w:r>
            <w:r>
              <w:t>ed (</w:t>
            </w:r>
            <w:proofErr w:type="spellStart"/>
            <w:r w:rsidR="00C07C1B">
              <w:t>CC</w:t>
            </w:r>
            <w:r>
              <w:t>YY-MM-DDThh:mm:ss.ffTZD</w:t>
            </w:r>
            <w:proofErr w:type="spellEnd"/>
            <w:r>
              <w:t>)</w:t>
            </w:r>
          </w:p>
        </w:tc>
        <w:tc>
          <w:tcPr>
            <w:tcW w:w="2880" w:type="dxa"/>
            <w:tcBorders>
              <w:top w:val="single" w:sz="6" w:space="0" w:color="auto"/>
              <w:left w:val="single" w:sz="6" w:space="0" w:color="auto"/>
              <w:bottom w:val="single" w:sz="6" w:space="0" w:color="auto"/>
              <w:right w:val="single" w:sz="6" w:space="0" w:color="auto"/>
            </w:tcBorders>
          </w:tcPr>
          <w:p w14:paraId="6C381050" w14:textId="77777777" w:rsidR="00DA08AB" w:rsidRPr="003D7E28" w:rsidRDefault="00DA08AB" w:rsidP="0014038A">
            <w:pPr>
              <w:pStyle w:val="Maintext"/>
            </w:pPr>
            <w:r>
              <w:t>2016-07-31T13:30:00.00+10:00</w:t>
            </w:r>
          </w:p>
        </w:tc>
      </w:tr>
      <w:tr w:rsidR="00DA08AB" w:rsidRPr="003D7E28" w14:paraId="6C38105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52" w14:textId="77777777" w:rsidR="00DA08AB" w:rsidRPr="003D7E28" w:rsidRDefault="00DA08AB" w:rsidP="0014038A">
            <w:pPr>
              <w:pStyle w:val="Maintext"/>
            </w:pPr>
            <w:r>
              <w:rPr>
                <w:rFonts w:cs="Arial"/>
                <w:szCs w:val="22"/>
              </w:rPr>
              <w:t>66-81</w:t>
            </w:r>
          </w:p>
        </w:tc>
        <w:tc>
          <w:tcPr>
            <w:tcW w:w="5402" w:type="dxa"/>
            <w:tcBorders>
              <w:top w:val="single" w:sz="6" w:space="0" w:color="auto"/>
              <w:left w:val="single" w:sz="6" w:space="0" w:color="auto"/>
              <w:bottom w:val="single" w:sz="6" w:space="0" w:color="auto"/>
              <w:right w:val="single" w:sz="6" w:space="0" w:color="auto"/>
            </w:tcBorders>
          </w:tcPr>
          <w:p w14:paraId="6C381053" w14:textId="77777777" w:rsidR="00DA08AB" w:rsidRPr="003D7E28" w:rsidRDefault="00DA08AB" w:rsidP="00BB66A0">
            <w:pPr>
              <w:pStyle w:val="Maintext"/>
            </w:pPr>
            <w:r>
              <w:t>F</w:t>
            </w:r>
            <w:r w:rsidRPr="00D46CFD">
              <w:t>ile reference</w:t>
            </w:r>
          </w:p>
        </w:tc>
        <w:tc>
          <w:tcPr>
            <w:tcW w:w="2880" w:type="dxa"/>
            <w:tcBorders>
              <w:top w:val="single" w:sz="6" w:space="0" w:color="auto"/>
              <w:left w:val="single" w:sz="6" w:space="0" w:color="auto"/>
              <w:bottom w:val="single" w:sz="6" w:space="0" w:color="auto"/>
              <w:right w:val="single" w:sz="6" w:space="0" w:color="auto"/>
            </w:tcBorders>
          </w:tcPr>
          <w:p w14:paraId="6C381054" w14:textId="77777777" w:rsidR="00DA08AB" w:rsidRPr="003D7E28" w:rsidRDefault="00DA08AB" w:rsidP="00242575">
            <w:pPr>
              <w:pStyle w:val="Maintext"/>
            </w:pPr>
            <w:r>
              <w:t>RTHOMPSON2016071</w:t>
            </w:r>
          </w:p>
        </w:tc>
      </w:tr>
      <w:tr w:rsidR="00DA08AB" w:rsidRPr="003D7E28" w14:paraId="6C38105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56" w14:textId="77777777" w:rsidR="00DA08AB" w:rsidRPr="003D7E28" w:rsidRDefault="00DA08AB" w:rsidP="0014038A">
            <w:pPr>
              <w:pStyle w:val="Maintext"/>
            </w:pPr>
            <w:r>
              <w:rPr>
                <w:rFonts w:cs="Arial"/>
                <w:szCs w:val="22"/>
              </w:rPr>
              <w:t>82-281</w:t>
            </w:r>
          </w:p>
        </w:tc>
        <w:tc>
          <w:tcPr>
            <w:tcW w:w="5402" w:type="dxa"/>
            <w:tcBorders>
              <w:top w:val="single" w:sz="6" w:space="0" w:color="auto"/>
              <w:left w:val="single" w:sz="6" w:space="0" w:color="auto"/>
              <w:bottom w:val="single" w:sz="6" w:space="0" w:color="auto"/>
              <w:right w:val="single" w:sz="6" w:space="0" w:color="auto"/>
            </w:tcBorders>
          </w:tcPr>
          <w:p w14:paraId="6C381057" w14:textId="77777777" w:rsidR="00DA08AB" w:rsidRPr="003D7E28" w:rsidRDefault="00DA08AB" w:rsidP="0014038A">
            <w:pPr>
              <w:pStyle w:val="Maintext"/>
            </w:pPr>
            <w:r>
              <w:t>N</w:t>
            </w:r>
            <w:r w:rsidRPr="00D46CFD">
              <w:t>ame</w:t>
            </w:r>
          </w:p>
        </w:tc>
        <w:tc>
          <w:tcPr>
            <w:tcW w:w="2880" w:type="dxa"/>
            <w:tcBorders>
              <w:top w:val="single" w:sz="6" w:space="0" w:color="auto"/>
              <w:left w:val="single" w:sz="6" w:space="0" w:color="auto"/>
              <w:bottom w:val="single" w:sz="6" w:space="0" w:color="auto"/>
              <w:right w:val="single" w:sz="6" w:space="0" w:color="auto"/>
            </w:tcBorders>
          </w:tcPr>
          <w:p w14:paraId="6C381058" w14:textId="77777777" w:rsidR="00DA08AB" w:rsidRPr="003D7E28" w:rsidRDefault="00DA08AB" w:rsidP="00242575">
            <w:pPr>
              <w:pStyle w:val="Maintext"/>
            </w:pPr>
            <w:r>
              <w:t>MINIONS PTY LTD</w:t>
            </w:r>
          </w:p>
        </w:tc>
      </w:tr>
      <w:tr w:rsidR="00DA08AB" w:rsidRPr="003D7E28" w14:paraId="6C38105D"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5A" w14:textId="77777777" w:rsidR="00DA08AB" w:rsidRPr="003D7E28" w:rsidRDefault="00DA08AB" w:rsidP="0014038A">
            <w:pPr>
              <w:pStyle w:val="Maintext"/>
            </w:pPr>
            <w:r>
              <w:rPr>
                <w:rFonts w:cs="Arial"/>
                <w:szCs w:val="22"/>
              </w:rPr>
              <w:t>282-331</w:t>
            </w:r>
          </w:p>
        </w:tc>
        <w:tc>
          <w:tcPr>
            <w:tcW w:w="5402" w:type="dxa"/>
            <w:tcBorders>
              <w:top w:val="single" w:sz="6" w:space="0" w:color="auto"/>
              <w:left w:val="single" w:sz="6" w:space="0" w:color="auto"/>
              <w:bottom w:val="single" w:sz="6" w:space="0" w:color="auto"/>
              <w:right w:val="single" w:sz="6" w:space="0" w:color="auto"/>
            </w:tcBorders>
          </w:tcPr>
          <w:p w14:paraId="6C38105B" w14:textId="77777777" w:rsidR="00DA08AB" w:rsidRPr="003D7E28" w:rsidRDefault="00DA08AB" w:rsidP="0014038A">
            <w:pPr>
              <w:pStyle w:val="Maintext"/>
            </w:pPr>
            <w:r>
              <w:t>C</w:t>
            </w:r>
            <w:r w:rsidRPr="00D46CFD">
              <w:t>ontact name</w:t>
            </w:r>
          </w:p>
        </w:tc>
        <w:tc>
          <w:tcPr>
            <w:tcW w:w="2880" w:type="dxa"/>
            <w:tcBorders>
              <w:top w:val="single" w:sz="6" w:space="0" w:color="auto"/>
              <w:left w:val="single" w:sz="6" w:space="0" w:color="auto"/>
              <w:bottom w:val="single" w:sz="6" w:space="0" w:color="auto"/>
              <w:right w:val="single" w:sz="6" w:space="0" w:color="auto"/>
            </w:tcBorders>
          </w:tcPr>
          <w:p w14:paraId="6C38105C" w14:textId="77777777" w:rsidR="00DA08AB" w:rsidRPr="003D7E28" w:rsidRDefault="00DA08AB" w:rsidP="0014038A">
            <w:pPr>
              <w:pStyle w:val="Maintext"/>
            </w:pPr>
            <w:r>
              <w:t>GARRY TOLHOEK</w:t>
            </w:r>
          </w:p>
        </w:tc>
      </w:tr>
      <w:tr w:rsidR="00DA08AB" w:rsidRPr="003D7E28" w14:paraId="6C38106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5E" w14:textId="77777777" w:rsidR="00DA08AB" w:rsidRPr="003D7E28" w:rsidRDefault="00DA08AB" w:rsidP="0014038A">
            <w:pPr>
              <w:pStyle w:val="Maintext"/>
            </w:pPr>
            <w:r>
              <w:rPr>
                <w:rFonts w:cs="Arial"/>
                <w:szCs w:val="22"/>
              </w:rPr>
              <w:t>332-333</w:t>
            </w:r>
          </w:p>
        </w:tc>
        <w:tc>
          <w:tcPr>
            <w:tcW w:w="5402" w:type="dxa"/>
            <w:tcBorders>
              <w:top w:val="single" w:sz="6" w:space="0" w:color="auto"/>
              <w:left w:val="single" w:sz="6" w:space="0" w:color="auto"/>
              <w:bottom w:val="single" w:sz="6" w:space="0" w:color="auto"/>
              <w:right w:val="single" w:sz="6" w:space="0" w:color="auto"/>
            </w:tcBorders>
          </w:tcPr>
          <w:p w14:paraId="6C38105F" w14:textId="77777777" w:rsidR="00DA08AB" w:rsidRPr="003D7E28" w:rsidRDefault="00DA08AB" w:rsidP="0014038A">
            <w:pPr>
              <w:pStyle w:val="Maintext"/>
            </w:pPr>
            <w:r>
              <w:t>C</w:t>
            </w:r>
            <w:r w:rsidRPr="00D46CFD">
              <w:t>ontact phone number</w:t>
            </w:r>
            <w:r>
              <w:t xml:space="preserve"> area code</w:t>
            </w:r>
          </w:p>
        </w:tc>
        <w:tc>
          <w:tcPr>
            <w:tcW w:w="2880" w:type="dxa"/>
            <w:tcBorders>
              <w:top w:val="single" w:sz="6" w:space="0" w:color="auto"/>
              <w:left w:val="single" w:sz="6" w:space="0" w:color="auto"/>
              <w:bottom w:val="single" w:sz="6" w:space="0" w:color="auto"/>
              <w:right w:val="single" w:sz="6" w:space="0" w:color="auto"/>
            </w:tcBorders>
          </w:tcPr>
          <w:p w14:paraId="6C381060" w14:textId="77777777" w:rsidR="00DA08AB" w:rsidRPr="003D7E28" w:rsidRDefault="00DA08AB" w:rsidP="0014038A">
            <w:pPr>
              <w:pStyle w:val="Maintext"/>
            </w:pPr>
            <w:r>
              <w:t>07</w:t>
            </w:r>
          </w:p>
        </w:tc>
      </w:tr>
      <w:tr w:rsidR="00DA08AB" w:rsidRPr="003D7E28" w14:paraId="6C38106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62" w14:textId="77777777" w:rsidR="00DA08AB" w:rsidRPr="003D7E28" w:rsidRDefault="00DA08AB" w:rsidP="0014038A">
            <w:pPr>
              <w:pStyle w:val="Maintext"/>
            </w:pPr>
            <w:r>
              <w:rPr>
                <w:rFonts w:cs="Arial"/>
                <w:szCs w:val="22"/>
              </w:rPr>
              <w:t>334-348</w:t>
            </w:r>
          </w:p>
        </w:tc>
        <w:tc>
          <w:tcPr>
            <w:tcW w:w="5402" w:type="dxa"/>
            <w:tcBorders>
              <w:top w:val="single" w:sz="6" w:space="0" w:color="auto"/>
              <w:left w:val="single" w:sz="6" w:space="0" w:color="auto"/>
              <w:bottom w:val="single" w:sz="6" w:space="0" w:color="auto"/>
              <w:right w:val="single" w:sz="6" w:space="0" w:color="auto"/>
            </w:tcBorders>
          </w:tcPr>
          <w:p w14:paraId="6C381063" w14:textId="77777777" w:rsidR="00DA08AB" w:rsidRPr="003D7E28" w:rsidRDefault="00DA08AB" w:rsidP="0014038A">
            <w:pPr>
              <w:pStyle w:val="Maintext"/>
            </w:pPr>
            <w:r>
              <w:t>Contact phone number</w:t>
            </w:r>
          </w:p>
        </w:tc>
        <w:tc>
          <w:tcPr>
            <w:tcW w:w="2880" w:type="dxa"/>
            <w:tcBorders>
              <w:top w:val="single" w:sz="6" w:space="0" w:color="auto"/>
              <w:left w:val="single" w:sz="6" w:space="0" w:color="auto"/>
              <w:bottom w:val="single" w:sz="6" w:space="0" w:color="auto"/>
              <w:right w:val="single" w:sz="6" w:space="0" w:color="auto"/>
            </w:tcBorders>
          </w:tcPr>
          <w:p w14:paraId="6C381064" w14:textId="77777777" w:rsidR="00DA08AB" w:rsidRDefault="00DA08AB" w:rsidP="0014038A">
            <w:pPr>
              <w:pStyle w:val="Maintext"/>
            </w:pPr>
            <w:r>
              <w:t>31234567</w:t>
            </w:r>
          </w:p>
        </w:tc>
      </w:tr>
      <w:tr w:rsidR="00DA08AB" w:rsidRPr="003D7E28" w14:paraId="6C38106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66" w14:textId="77777777" w:rsidR="00DA08AB" w:rsidRPr="003D7E28" w:rsidRDefault="00DA08AB" w:rsidP="0014038A">
            <w:pPr>
              <w:pStyle w:val="Maintext"/>
            </w:pPr>
            <w:r>
              <w:rPr>
                <w:rFonts w:cs="Arial"/>
                <w:szCs w:val="22"/>
              </w:rPr>
              <w:t>349-386</w:t>
            </w:r>
          </w:p>
        </w:tc>
        <w:tc>
          <w:tcPr>
            <w:tcW w:w="5402" w:type="dxa"/>
            <w:tcBorders>
              <w:top w:val="single" w:sz="6" w:space="0" w:color="auto"/>
              <w:left w:val="single" w:sz="6" w:space="0" w:color="auto"/>
              <w:bottom w:val="single" w:sz="6" w:space="0" w:color="auto"/>
              <w:right w:val="single" w:sz="6" w:space="0" w:color="auto"/>
            </w:tcBorders>
          </w:tcPr>
          <w:p w14:paraId="6C381067" w14:textId="77777777" w:rsidR="00DA08AB" w:rsidRPr="003D7E28" w:rsidRDefault="00DA08AB" w:rsidP="0014038A">
            <w:pPr>
              <w:pStyle w:val="Maintext"/>
            </w:pPr>
            <w:r>
              <w:t>S</w:t>
            </w:r>
            <w:r w:rsidRPr="00D46CFD">
              <w:t>treet address line 1</w:t>
            </w:r>
          </w:p>
        </w:tc>
        <w:tc>
          <w:tcPr>
            <w:tcW w:w="2880" w:type="dxa"/>
            <w:tcBorders>
              <w:top w:val="single" w:sz="6" w:space="0" w:color="auto"/>
              <w:left w:val="single" w:sz="6" w:space="0" w:color="auto"/>
              <w:bottom w:val="single" w:sz="6" w:space="0" w:color="auto"/>
              <w:right w:val="single" w:sz="6" w:space="0" w:color="auto"/>
            </w:tcBorders>
          </w:tcPr>
          <w:p w14:paraId="6C381068" w14:textId="77777777" w:rsidR="00DA08AB" w:rsidRPr="003D7E28" w:rsidRDefault="00DA08AB" w:rsidP="0014038A">
            <w:pPr>
              <w:pStyle w:val="Maintext"/>
            </w:pPr>
            <w:r>
              <w:t>7 LAFFERTY CLOSE</w:t>
            </w:r>
          </w:p>
        </w:tc>
      </w:tr>
      <w:tr w:rsidR="00DA08AB" w:rsidRPr="003D7E28" w14:paraId="6C38106D"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6A" w14:textId="77777777" w:rsidR="00DA08AB" w:rsidRDefault="00DA08AB" w:rsidP="0014038A">
            <w:pPr>
              <w:pStyle w:val="Maintext"/>
            </w:pPr>
            <w:r>
              <w:rPr>
                <w:rFonts w:cs="Arial"/>
                <w:szCs w:val="22"/>
              </w:rPr>
              <w:t>387-424</w:t>
            </w:r>
          </w:p>
        </w:tc>
        <w:tc>
          <w:tcPr>
            <w:tcW w:w="5402" w:type="dxa"/>
            <w:tcBorders>
              <w:top w:val="single" w:sz="6" w:space="0" w:color="auto"/>
              <w:left w:val="single" w:sz="6" w:space="0" w:color="auto"/>
              <w:bottom w:val="single" w:sz="6" w:space="0" w:color="auto"/>
              <w:right w:val="single" w:sz="6" w:space="0" w:color="auto"/>
            </w:tcBorders>
          </w:tcPr>
          <w:p w14:paraId="6C38106B" w14:textId="77777777" w:rsidR="00DA08AB" w:rsidRPr="003D7E28" w:rsidRDefault="00DA08AB" w:rsidP="0014038A">
            <w:pPr>
              <w:pStyle w:val="Maintext"/>
            </w:pPr>
            <w:r>
              <w:t>S</w:t>
            </w:r>
            <w:r w:rsidRPr="00D46CFD">
              <w:t>treet address line 2</w:t>
            </w:r>
          </w:p>
        </w:tc>
        <w:tc>
          <w:tcPr>
            <w:tcW w:w="2880" w:type="dxa"/>
            <w:tcBorders>
              <w:top w:val="single" w:sz="6" w:space="0" w:color="auto"/>
              <w:left w:val="single" w:sz="6" w:space="0" w:color="auto"/>
              <w:bottom w:val="single" w:sz="6" w:space="0" w:color="auto"/>
              <w:right w:val="single" w:sz="6" w:space="0" w:color="auto"/>
            </w:tcBorders>
          </w:tcPr>
          <w:p w14:paraId="6C38106C" w14:textId="77777777" w:rsidR="00DA08AB" w:rsidRDefault="00DA08AB" w:rsidP="0014038A">
            <w:pPr>
              <w:pStyle w:val="Maintext"/>
            </w:pPr>
            <w:r>
              <w:t>Blank fill</w:t>
            </w:r>
          </w:p>
        </w:tc>
      </w:tr>
      <w:tr w:rsidR="00DA08AB" w:rsidRPr="003D7E28" w14:paraId="6C38107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6E" w14:textId="77777777" w:rsidR="00DA08AB" w:rsidRDefault="00DA08AB" w:rsidP="0014038A">
            <w:pPr>
              <w:pStyle w:val="Maintext"/>
            </w:pPr>
            <w:r>
              <w:rPr>
                <w:rFonts w:cs="Arial"/>
                <w:szCs w:val="22"/>
              </w:rPr>
              <w:t>425-451</w:t>
            </w:r>
          </w:p>
        </w:tc>
        <w:tc>
          <w:tcPr>
            <w:tcW w:w="5402" w:type="dxa"/>
            <w:tcBorders>
              <w:top w:val="single" w:sz="6" w:space="0" w:color="auto"/>
              <w:left w:val="single" w:sz="6" w:space="0" w:color="auto"/>
              <w:bottom w:val="single" w:sz="6" w:space="0" w:color="auto"/>
              <w:right w:val="single" w:sz="6" w:space="0" w:color="auto"/>
            </w:tcBorders>
          </w:tcPr>
          <w:p w14:paraId="6C38106F" w14:textId="77777777" w:rsidR="00DA08AB" w:rsidRPr="003D7E28" w:rsidRDefault="00DA08AB" w:rsidP="0014038A">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2880" w:type="dxa"/>
            <w:tcBorders>
              <w:top w:val="single" w:sz="6" w:space="0" w:color="auto"/>
              <w:left w:val="single" w:sz="6" w:space="0" w:color="auto"/>
              <w:bottom w:val="single" w:sz="6" w:space="0" w:color="auto"/>
              <w:right w:val="single" w:sz="6" w:space="0" w:color="auto"/>
            </w:tcBorders>
          </w:tcPr>
          <w:p w14:paraId="6C381070" w14:textId="77777777" w:rsidR="00DA08AB" w:rsidRDefault="00DA08AB" w:rsidP="0014038A">
            <w:pPr>
              <w:pStyle w:val="Maintext"/>
            </w:pPr>
            <w:r>
              <w:t>CHERMSIDE</w:t>
            </w:r>
          </w:p>
        </w:tc>
      </w:tr>
      <w:tr w:rsidR="00DA08AB" w:rsidRPr="003D7E28" w14:paraId="6C38107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72" w14:textId="77777777" w:rsidR="00DA08AB" w:rsidRDefault="00DA08AB" w:rsidP="0014038A">
            <w:pPr>
              <w:pStyle w:val="Maintext"/>
            </w:pPr>
            <w:r>
              <w:rPr>
                <w:rFonts w:cs="Arial"/>
                <w:szCs w:val="22"/>
              </w:rPr>
              <w:t>452-454</w:t>
            </w:r>
          </w:p>
        </w:tc>
        <w:tc>
          <w:tcPr>
            <w:tcW w:w="5402" w:type="dxa"/>
            <w:tcBorders>
              <w:top w:val="single" w:sz="6" w:space="0" w:color="auto"/>
              <w:left w:val="single" w:sz="6" w:space="0" w:color="auto"/>
              <w:bottom w:val="single" w:sz="6" w:space="0" w:color="auto"/>
              <w:right w:val="single" w:sz="6" w:space="0" w:color="auto"/>
            </w:tcBorders>
          </w:tcPr>
          <w:p w14:paraId="6C381073" w14:textId="77777777" w:rsidR="00DA08AB" w:rsidRPr="003D7E28" w:rsidRDefault="00DA08AB" w:rsidP="0014038A">
            <w:pPr>
              <w:pStyle w:val="Maintext"/>
            </w:pPr>
            <w:r>
              <w:t>S</w:t>
            </w:r>
            <w:r w:rsidRPr="00D46CFD">
              <w:t xml:space="preserve">treet address </w:t>
            </w:r>
            <w:r>
              <w:t>state or t</w:t>
            </w:r>
            <w:r w:rsidRPr="00D46CFD">
              <w:t>erritory</w:t>
            </w:r>
          </w:p>
        </w:tc>
        <w:tc>
          <w:tcPr>
            <w:tcW w:w="2880" w:type="dxa"/>
            <w:tcBorders>
              <w:top w:val="single" w:sz="6" w:space="0" w:color="auto"/>
              <w:left w:val="single" w:sz="6" w:space="0" w:color="auto"/>
              <w:bottom w:val="single" w:sz="6" w:space="0" w:color="auto"/>
              <w:right w:val="single" w:sz="6" w:space="0" w:color="auto"/>
            </w:tcBorders>
          </w:tcPr>
          <w:p w14:paraId="6C381074" w14:textId="77777777" w:rsidR="00DA08AB" w:rsidRDefault="00DA08AB" w:rsidP="0014038A">
            <w:pPr>
              <w:pStyle w:val="Maintext"/>
            </w:pPr>
            <w:r>
              <w:t>QLD</w:t>
            </w:r>
          </w:p>
        </w:tc>
      </w:tr>
      <w:tr w:rsidR="00DA08AB" w:rsidRPr="003D7E28" w14:paraId="6C38107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76" w14:textId="77777777" w:rsidR="00DA08AB" w:rsidRDefault="00DA08AB" w:rsidP="0014038A">
            <w:pPr>
              <w:pStyle w:val="Maintext"/>
            </w:pPr>
            <w:r>
              <w:rPr>
                <w:rFonts w:cs="Arial"/>
                <w:szCs w:val="22"/>
              </w:rPr>
              <w:t>455-458</w:t>
            </w:r>
          </w:p>
        </w:tc>
        <w:tc>
          <w:tcPr>
            <w:tcW w:w="5402" w:type="dxa"/>
            <w:tcBorders>
              <w:top w:val="single" w:sz="6" w:space="0" w:color="auto"/>
              <w:left w:val="single" w:sz="6" w:space="0" w:color="auto"/>
              <w:bottom w:val="single" w:sz="6" w:space="0" w:color="auto"/>
              <w:right w:val="single" w:sz="6" w:space="0" w:color="auto"/>
            </w:tcBorders>
          </w:tcPr>
          <w:p w14:paraId="6C381077" w14:textId="77777777" w:rsidR="00DA08AB" w:rsidRPr="003D7E28" w:rsidRDefault="00DA08AB" w:rsidP="0014038A">
            <w:pPr>
              <w:pStyle w:val="Maintext"/>
            </w:pPr>
            <w:r>
              <w:t>S</w:t>
            </w:r>
            <w:r w:rsidRPr="00D46CFD">
              <w:t>treet address postcode</w:t>
            </w:r>
          </w:p>
        </w:tc>
        <w:tc>
          <w:tcPr>
            <w:tcW w:w="2880" w:type="dxa"/>
            <w:tcBorders>
              <w:top w:val="single" w:sz="6" w:space="0" w:color="auto"/>
              <w:left w:val="single" w:sz="6" w:space="0" w:color="auto"/>
              <w:bottom w:val="single" w:sz="6" w:space="0" w:color="auto"/>
              <w:right w:val="single" w:sz="6" w:space="0" w:color="auto"/>
            </w:tcBorders>
          </w:tcPr>
          <w:p w14:paraId="6C381078" w14:textId="77777777" w:rsidR="00DA08AB" w:rsidRDefault="00DA08AB" w:rsidP="0014038A">
            <w:pPr>
              <w:pStyle w:val="Maintext"/>
            </w:pPr>
            <w:r>
              <w:t>4032</w:t>
            </w:r>
          </w:p>
        </w:tc>
      </w:tr>
      <w:tr w:rsidR="00DA08AB" w:rsidRPr="003D7E28" w14:paraId="6C38107D"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7A" w14:textId="77777777" w:rsidR="00DA08AB" w:rsidRDefault="00DA08AB" w:rsidP="0014038A">
            <w:pPr>
              <w:pStyle w:val="Maintext"/>
            </w:pPr>
            <w:r>
              <w:rPr>
                <w:rFonts w:cs="Arial"/>
                <w:szCs w:val="22"/>
              </w:rPr>
              <w:t>459-478</w:t>
            </w:r>
          </w:p>
        </w:tc>
        <w:tc>
          <w:tcPr>
            <w:tcW w:w="5402" w:type="dxa"/>
            <w:tcBorders>
              <w:top w:val="single" w:sz="6" w:space="0" w:color="auto"/>
              <w:left w:val="single" w:sz="6" w:space="0" w:color="auto"/>
              <w:bottom w:val="single" w:sz="6" w:space="0" w:color="auto"/>
              <w:right w:val="single" w:sz="6" w:space="0" w:color="auto"/>
            </w:tcBorders>
          </w:tcPr>
          <w:p w14:paraId="6C38107B" w14:textId="77777777" w:rsidR="00DA08AB" w:rsidRPr="003D7E28" w:rsidRDefault="00DA08AB" w:rsidP="0014038A">
            <w:pPr>
              <w:pStyle w:val="Maintext"/>
            </w:pPr>
            <w:r>
              <w:t>S</w:t>
            </w:r>
            <w:r w:rsidRPr="00D46CFD">
              <w:t xml:space="preserve">treet address </w:t>
            </w:r>
            <w:r>
              <w:t>c</w:t>
            </w:r>
            <w:r w:rsidRPr="00D46CFD">
              <w:t>ountry</w:t>
            </w:r>
          </w:p>
        </w:tc>
        <w:tc>
          <w:tcPr>
            <w:tcW w:w="2880" w:type="dxa"/>
            <w:tcBorders>
              <w:top w:val="single" w:sz="6" w:space="0" w:color="auto"/>
              <w:left w:val="single" w:sz="6" w:space="0" w:color="auto"/>
              <w:bottom w:val="single" w:sz="6" w:space="0" w:color="auto"/>
              <w:right w:val="single" w:sz="6" w:space="0" w:color="auto"/>
            </w:tcBorders>
          </w:tcPr>
          <w:p w14:paraId="6C38107C" w14:textId="77777777" w:rsidR="00DA08AB" w:rsidRDefault="00DA08AB" w:rsidP="0014038A">
            <w:pPr>
              <w:pStyle w:val="Maintext"/>
            </w:pPr>
            <w:r>
              <w:t>Blank fill</w:t>
            </w:r>
          </w:p>
        </w:tc>
      </w:tr>
      <w:tr w:rsidR="00DA08AB" w:rsidRPr="003D7E28" w14:paraId="6C38108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7E" w14:textId="77777777" w:rsidR="00DA08AB" w:rsidRDefault="00DA08AB" w:rsidP="0014038A">
            <w:pPr>
              <w:pStyle w:val="Maintext"/>
            </w:pPr>
            <w:r>
              <w:rPr>
                <w:rFonts w:cs="Arial"/>
                <w:szCs w:val="22"/>
              </w:rPr>
              <w:t>479-554</w:t>
            </w:r>
          </w:p>
        </w:tc>
        <w:tc>
          <w:tcPr>
            <w:tcW w:w="5402" w:type="dxa"/>
            <w:tcBorders>
              <w:top w:val="single" w:sz="6" w:space="0" w:color="auto"/>
              <w:left w:val="single" w:sz="6" w:space="0" w:color="auto"/>
              <w:bottom w:val="single" w:sz="6" w:space="0" w:color="auto"/>
              <w:right w:val="single" w:sz="6" w:space="0" w:color="auto"/>
            </w:tcBorders>
          </w:tcPr>
          <w:p w14:paraId="6C38107F" w14:textId="77777777" w:rsidR="00DA08AB" w:rsidRPr="003D7E28" w:rsidRDefault="00DA08AB" w:rsidP="0014038A">
            <w:pPr>
              <w:pStyle w:val="Maintext"/>
            </w:pPr>
            <w:r>
              <w:t>E</w:t>
            </w:r>
            <w:r w:rsidRPr="00D46CFD">
              <w:t>mail address</w:t>
            </w:r>
          </w:p>
        </w:tc>
        <w:tc>
          <w:tcPr>
            <w:tcW w:w="2880" w:type="dxa"/>
            <w:tcBorders>
              <w:top w:val="single" w:sz="6" w:space="0" w:color="auto"/>
              <w:left w:val="single" w:sz="6" w:space="0" w:color="auto"/>
              <w:bottom w:val="single" w:sz="6" w:space="0" w:color="auto"/>
              <w:right w:val="single" w:sz="6" w:space="0" w:color="auto"/>
            </w:tcBorders>
          </w:tcPr>
          <w:p w14:paraId="6C381080" w14:textId="77777777" w:rsidR="00DA08AB" w:rsidRDefault="00DA08AB" w:rsidP="0014038A">
            <w:pPr>
              <w:pStyle w:val="Maintext"/>
            </w:pPr>
            <w:r>
              <w:t>gtol@email.com</w:t>
            </w:r>
          </w:p>
        </w:tc>
      </w:tr>
      <w:tr w:rsidR="00DA08AB" w:rsidRPr="003D7E28" w14:paraId="6C38108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82" w14:textId="77777777" w:rsidR="00DA08AB" w:rsidRDefault="00DA08AB" w:rsidP="0014038A">
            <w:pPr>
              <w:pStyle w:val="Maintext"/>
            </w:pPr>
            <w:r>
              <w:rPr>
                <w:rFonts w:cs="Arial"/>
                <w:szCs w:val="22"/>
              </w:rPr>
              <w:t>555-555</w:t>
            </w:r>
          </w:p>
        </w:tc>
        <w:tc>
          <w:tcPr>
            <w:tcW w:w="5402" w:type="dxa"/>
            <w:tcBorders>
              <w:top w:val="single" w:sz="6" w:space="0" w:color="auto"/>
              <w:left w:val="single" w:sz="6" w:space="0" w:color="auto"/>
              <w:bottom w:val="single" w:sz="6" w:space="0" w:color="auto"/>
              <w:right w:val="single" w:sz="6" w:space="0" w:color="auto"/>
            </w:tcBorders>
          </w:tcPr>
          <w:p w14:paraId="6C381083" w14:textId="77777777" w:rsidR="00DA08AB" w:rsidRPr="003D7E28" w:rsidRDefault="00DA08AB" w:rsidP="0014038A">
            <w:pPr>
              <w:pStyle w:val="Maintext"/>
            </w:pPr>
            <w:r>
              <w:t>Run Type (=T or P)</w:t>
            </w:r>
          </w:p>
        </w:tc>
        <w:tc>
          <w:tcPr>
            <w:tcW w:w="2880" w:type="dxa"/>
            <w:tcBorders>
              <w:top w:val="single" w:sz="6" w:space="0" w:color="auto"/>
              <w:left w:val="single" w:sz="6" w:space="0" w:color="auto"/>
              <w:bottom w:val="single" w:sz="6" w:space="0" w:color="auto"/>
              <w:right w:val="single" w:sz="6" w:space="0" w:color="auto"/>
            </w:tcBorders>
          </w:tcPr>
          <w:p w14:paraId="6C381084" w14:textId="77777777" w:rsidR="00DA08AB" w:rsidRPr="00DA08AB" w:rsidRDefault="00DA08AB" w:rsidP="0014038A">
            <w:pPr>
              <w:pStyle w:val="Maintext"/>
            </w:pPr>
            <w:r w:rsidRPr="00DA08AB">
              <w:t>P</w:t>
            </w:r>
          </w:p>
        </w:tc>
      </w:tr>
      <w:tr w:rsidR="00DA08AB" w:rsidRPr="003D7E28" w14:paraId="6C38108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6C381086" w14:textId="77777777" w:rsidR="00DA08AB" w:rsidRDefault="00DA08AB" w:rsidP="0014038A">
            <w:pPr>
              <w:pStyle w:val="Maintext"/>
            </w:pPr>
            <w:r>
              <w:rPr>
                <w:rFonts w:cs="Arial"/>
                <w:szCs w:val="22"/>
              </w:rPr>
              <w:t>556-996</w:t>
            </w:r>
          </w:p>
        </w:tc>
        <w:tc>
          <w:tcPr>
            <w:tcW w:w="5402" w:type="dxa"/>
            <w:tcBorders>
              <w:top w:val="single" w:sz="6" w:space="0" w:color="auto"/>
              <w:left w:val="single" w:sz="6" w:space="0" w:color="auto"/>
              <w:bottom w:val="single" w:sz="6" w:space="0" w:color="auto"/>
              <w:right w:val="single" w:sz="6" w:space="0" w:color="auto"/>
            </w:tcBorders>
          </w:tcPr>
          <w:p w14:paraId="6C381087" w14:textId="77777777" w:rsidR="00DA08AB" w:rsidRPr="003D7E28" w:rsidRDefault="00DA08AB" w:rsidP="0014038A">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6C381088" w14:textId="77777777" w:rsidR="00DA08AB" w:rsidRDefault="00DA08AB" w:rsidP="0014038A">
            <w:pPr>
              <w:pStyle w:val="Maintext"/>
            </w:pPr>
            <w:r>
              <w:t>Blank fill</w:t>
            </w:r>
          </w:p>
        </w:tc>
      </w:tr>
    </w:tbl>
    <w:p w14:paraId="6C38108A" w14:textId="77777777" w:rsidR="00794F96" w:rsidRPr="003D7E28" w:rsidRDefault="00794F96" w:rsidP="00794F96">
      <w:pPr>
        <w:pStyle w:val="Head3"/>
      </w:pPr>
    </w:p>
    <w:p w14:paraId="6C38108B" w14:textId="77777777" w:rsidR="00794F96" w:rsidRPr="003D7E28" w:rsidRDefault="00794F96" w:rsidP="00794F96">
      <w:pPr>
        <w:pStyle w:val="Head3"/>
      </w:pPr>
      <w:bookmarkStart w:id="310" w:name="_Toc155507576"/>
      <w:bookmarkStart w:id="311" w:name="_Toc155585488"/>
      <w:bookmarkStart w:id="312" w:name="_Toc158104826"/>
      <w:r w:rsidRPr="003D7E28">
        <w:br w:type="page"/>
      </w:r>
      <w:bookmarkStart w:id="313" w:name="_Toc159377590"/>
      <w:bookmarkStart w:id="314" w:name="_Toc165192699"/>
      <w:bookmarkStart w:id="315" w:name="_Toc331684598"/>
      <w:bookmarkStart w:id="316" w:name="_Toc87517824"/>
      <w:r w:rsidR="002E1AF8">
        <w:lastRenderedPageBreak/>
        <w:t>Reporting party</w:t>
      </w:r>
      <w:r w:rsidRPr="003D7E28">
        <w:t xml:space="preserve"> identity </w:t>
      </w:r>
      <w:r>
        <w:t xml:space="preserve">data </w:t>
      </w:r>
      <w:r w:rsidRPr="003D7E28">
        <w:t>record</w:t>
      </w:r>
      <w:bookmarkEnd w:id="310"/>
      <w:bookmarkEnd w:id="311"/>
      <w:bookmarkEnd w:id="312"/>
      <w:bookmarkEnd w:id="313"/>
      <w:bookmarkEnd w:id="314"/>
      <w:bookmarkEnd w:id="315"/>
      <w:bookmarkEnd w:id="316"/>
    </w:p>
    <w:tbl>
      <w:tblPr>
        <w:tblW w:w="9600" w:type="dxa"/>
        <w:tblLayout w:type="fixed"/>
        <w:tblLook w:val="0000" w:firstRow="0" w:lastRow="0" w:firstColumn="0" w:lastColumn="0" w:noHBand="0" w:noVBand="0"/>
      </w:tblPr>
      <w:tblGrid>
        <w:gridCol w:w="1318"/>
        <w:gridCol w:w="5402"/>
        <w:gridCol w:w="2880"/>
      </w:tblGrid>
      <w:tr w:rsidR="00794F96" w:rsidRPr="00802707" w14:paraId="6C38108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8C"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6C38108D"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6C38108E" w14:textId="77777777" w:rsidR="00794F96" w:rsidRPr="00802707" w:rsidRDefault="00794F96" w:rsidP="0014038A">
            <w:pPr>
              <w:pStyle w:val="Maintext"/>
              <w:rPr>
                <w:b/>
              </w:rPr>
            </w:pPr>
            <w:r w:rsidRPr="00802707">
              <w:rPr>
                <w:b/>
              </w:rPr>
              <w:t>Contents</w:t>
            </w:r>
          </w:p>
        </w:tc>
      </w:tr>
      <w:tr w:rsidR="007010C0" w:rsidRPr="003D7E28" w14:paraId="6C38109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90" w14:textId="77777777" w:rsidR="007010C0" w:rsidRPr="003D7E28" w:rsidRDefault="007010C0" w:rsidP="0014038A">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6C381091" w14:textId="77777777" w:rsidR="007010C0" w:rsidRPr="003D7E28" w:rsidRDefault="007010C0" w:rsidP="00447AB7">
            <w:pPr>
              <w:pStyle w:val="Maintext"/>
            </w:pPr>
            <w:r w:rsidRPr="003D7E28">
              <w:t>Record length (=</w:t>
            </w:r>
            <w:r>
              <w:t>996</w:t>
            </w:r>
            <w:r w:rsidRPr="003D7E28">
              <w:t>)</w:t>
            </w:r>
          </w:p>
        </w:tc>
        <w:tc>
          <w:tcPr>
            <w:tcW w:w="2880" w:type="dxa"/>
            <w:tcBorders>
              <w:top w:val="single" w:sz="6" w:space="0" w:color="auto"/>
              <w:left w:val="single" w:sz="6" w:space="0" w:color="auto"/>
              <w:bottom w:val="single" w:sz="6" w:space="0" w:color="auto"/>
              <w:right w:val="single" w:sz="6" w:space="0" w:color="auto"/>
            </w:tcBorders>
          </w:tcPr>
          <w:p w14:paraId="6C381092" w14:textId="77777777" w:rsidR="007010C0" w:rsidRPr="003D7E28" w:rsidRDefault="007010C0" w:rsidP="0014038A">
            <w:pPr>
              <w:pStyle w:val="Maintext"/>
            </w:pPr>
            <w:r>
              <w:t>996</w:t>
            </w:r>
          </w:p>
        </w:tc>
      </w:tr>
      <w:tr w:rsidR="007010C0" w:rsidRPr="003D7E28" w14:paraId="6C38109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94" w14:textId="77777777" w:rsidR="007010C0" w:rsidRPr="003D7E28" w:rsidRDefault="007010C0" w:rsidP="0014038A">
            <w:pPr>
              <w:pStyle w:val="Maintext"/>
            </w:pPr>
            <w:r w:rsidRPr="003D7E28">
              <w:t>4-11</w:t>
            </w:r>
          </w:p>
        </w:tc>
        <w:tc>
          <w:tcPr>
            <w:tcW w:w="5402" w:type="dxa"/>
            <w:tcBorders>
              <w:top w:val="single" w:sz="6" w:space="0" w:color="auto"/>
              <w:left w:val="single" w:sz="6" w:space="0" w:color="auto"/>
              <w:bottom w:val="single" w:sz="6" w:space="0" w:color="auto"/>
              <w:right w:val="single" w:sz="6" w:space="0" w:color="auto"/>
            </w:tcBorders>
          </w:tcPr>
          <w:p w14:paraId="6C381095" w14:textId="77777777" w:rsidR="007010C0" w:rsidRPr="003D7E28" w:rsidRDefault="007010C0" w:rsidP="0014038A">
            <w:pPr>
              <w:pStyle w:val="Maintext"/>
            </w:pPr>
            <w:r w:rsidRPr="003D7E28">
              <w:t>Record identifier (=IDENTITY)</w:t>
            </w:r>
          </w:p>
        </w:tc>
        <w:tc>
          <w:tcPr>
            <w:tcW w:w="2880" w:type="dxa"/>
            <w:tcBorders>
              <w:top w:val="single" w:sz="6" w:space="0" w:color="auto"/>
              <w:left w:val="single" w:sz="6" w:space="0" w:color="auto"/>
              <w:bottom w:val="single" w:sz="6" w:space="0" w:color="auto"/>
              <w:right w:val="single" w:sz="6" w:space="0" w:color="auto"/>
            </w:tcBorders>
          </w:tcPr>
          <w:p w14:paraId="6C381096" w14:textId="77777777" w:rsidR="007010C0" w:rsidRPr="003D7E28" w:rsidRDefault="007010C0" w:rsidP="0014038A">
            <w:pPr>
              <w:pStyle w:val="Maintext"/>
            </w:pPr>
            <w:r w:rsidRPr="003D7E28">
              <w:t>IDENTITY</w:t>
            </w:r>
          </w:p>
        </w:tc>
      </w:tr>
      <w:tr w:rsidR="007010C0" w:rsidRPr="003D7E28" w14:paraId="6C38109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98" w14:textId="77777777" w:rsidR="007010C0" w:rsidRPr="003D7E28" w:rsidRDefault="007010C0" w:rsidP="0014038A">
            <w:pPr>
              <w:pStyle w:val="Maintext"/>
            </w:pPr>
            <w:r>
              <w:t>12-39</w:t>
            </w:r>
          </w:p>
        </w:tc>
        <w:tc>
          <w:tcPr>
            <w:tcW w:w="5402" w:type="dxa"/>
            <w:tcBorders>
              <w:top w:val="single" w:sz="6" w:space="0" w:color="auto"/>
              <w:left w:val="single" w:sz="6" w:space="0" w:color="auto"/>
              <w:bottom w:val="single" w:sz="6" w:space="0" w:color="auto"/>
              <w:right w:val="single" w:sz="6" w:space="0" w:color="auto"/>
            </w:tcBorders>
          </w:tcPr>
          <w:p w14:paraId="6C381099" w14:textId="77777777" w:rsidR="007010C0" w:rsidRPr="003D7E28" w:rsidRDefault="007010C0" w:rsidP="00C07C1B">
            <w:pPr>
              <w:pStyle w:val="Maintext"/>
            </w:pPr>
            <w:r>
              <w:t>Date timestamp report</w:t>
            </w:r>
            <w:r w:rsidRPr="00D46CFD">
              <w:t xml:space="preserve"> creat</w:t>
            </w:r>
            <w:r>
              <w:t>ed (</w:t>
            </w:r>
            <w:proofErr w:type="spellStart"/>
            <w:r w:rsidR="00C07C1B">
              <w:t>CC</w:t>
            </w:r>
            <w:r>
              <w:t>YY-MM-DDThh:mm:ss.ffTZD</w:t>
            </w:r>
            <w:proofErr w:type="spellEnd"/>
            <w:r>
              <w:t>)</w:t>
            </w:r>
          </w:p>
        </w:tc>
        <w:tc>
          <w:tcPr>
            <w:tcW w:w="2880" w:type="dxa"/>
            <w:tcBorders>
              <w:top w:val="single" w:sz="6" w:space="0" w:color="auto"/>
              <w:left w:val="single" w:sz="6" w:space="0" w:color="auto"/>
              <w:bottom w:val="single" w:sz="6" w:space="0" w:color="auto"/>
              <w:right w:val="single" w:sz="6" w:space="0" w:color="auto"/>
            </w:tcBorders>
          </w:tcPr>
          <w:p w14:paraId="6C38109A" w14:textId="77777777" w:rsidR="007010C0" w:rsidRPr="003D7E28" w:rsidRDefault="007010C0" w:rsidP="00242575">
            <w:pPr>
              <w:pStyle w:val="Maintext"/>
            </w:pPr>
            <w:r>
              <w:t>2016-07-31T13:30:00.00+10:00</w:t>
            </w:r>
          </w:p>
        </w:tc>
      </w:tr>
      <w:tr w:rsidR="007010C0" w:rsidRPr="003D7E28" w14:paraId="6C38109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9C" w14:textId="77777777" w:rsidR="007010C0" w:rsidRPr="003D7E28" w:rsidRDefault="007010C0" w:rsidP="0014038A">
            <w:pPr>
              <w:pStyle w:val="Maintext"/>
            </w:pPr>
            <w:r>
              <w:t>40-50</w:t>
            </w:r>
          </w:p>
        </w:tc>
        <w:tc>
          <w:tcPr>
            <w:tcW w:w="5402" w:type="dxa"/>
            <w:tcBorders>
              <w:top w:val="single" w:sz="6" w:space="0" w:color="auto"/>
              <w:left w:val="single" w:sz="6" w:space="0" w:color="auto"/>
              <w:bottom w:val="single" w:sz="6" w:space="0" w:color="auto"/>
              <w:right w:val="single" w:sz="6" w:space="0" w:color="auto"/>
            </w:tcBorders>
          </w:tcPr>
          <w:p w14:paraId="6C38109D" w14:textId="77777777" w:rsidR="007010C0" w:rsidRPr="003D7E28" w:rsidRDefault="007010C0" w:rsidP="00222CCC">
            <w:pPr>
              <w:pStyle w:val="Maintext"/>
            </w:pPr>
            <w:r w:rsidRPr="003D7E28">
              <w:t>Australian business number</w:t>
            </w:r>
          </w:p>
        </w:tc>
        <w:tc>
          <w:tcPr>
            <w:tcW w:w="2880" w:type="dxa"/>
            <w:tcBorders>
              <w:top w:val="single" w:sz="6" w:space="0" w:color="auto"/>
              <w:left w:val="single" w:sz="6" w:space="0" w:color="auto"/>
              <w:bottom w:val="single" w:sz="6" w:space="0" w:color="auto"/>
              <w:right w:val="single" w:sz="6" w:space="0" w:color="auto"/>
            </w:tcBorders>
          </w:tcPr>
          <w:p w14:paraId="6C38109E" w14:textId="77777777" w:rsidR="007010C0" w:rsidRPr="003D7E28" w:rsidRDefault="007010C0" w:rsidP="0014038A">
            <w:pPr>
              <w:pStyle w:val="Maintext"/>
            </w:pPr>
            <w:r>
              <w:t>84111122223</w:t>
            </w:r>
          </w:p>
        </w:tc>
      </w:tr>
      <w:tr w:rsidR="007010C0" w:rsidRPr="003D7E28" w14:paraId="6C3810A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A0" w14:textId="77777777" w:rsidR="007010C0" w:rsidRPr="003D7E28" w:rsidRDefault="009F08E3" w:rsidP="0014038A">
            <w:pPr>
              <w:pStyle w:val="Maintext"/>
            </w:pPr>
            <w:r>
              <w:t>51-54</w:t>
            </w:r>
          </w:p>
        </w:tc>
        <w:tc>
          <w:tcPr>
            <w:tcW w:w="5402" w:type="dxa"/>
            <w:tcBorders>
              <w:top w:val="single" w:sz="6" w:space="0" w:color="auto"/>
              <w:left w:val="single" w:sz="6" w:space="0" w:color="auto"/>
              <w:bottom w:val="single" w:sz="6" w:space="0" w:color="auto"/>
              <w:right w:val="single" w:sz="6" w:space="0" w:color="auto"/>
            </w:tcBorders>
          </w:tcPr>
          <w:p w14:paraId="6C3810A1" w14:textId="77777777" w:rsidR="007010C0" w:rsidRPr="003D7E28" w:rsidRDefault="007010C0" w:rsidP="0014038A">
            <w:pPr>
              <w:pStyle w:val="Maintext"/>
            </w:pPr>
            <w:r w:rsidRPr="003D7E28">
              <w:t>Financial year (CCYY)</w:t>
            </w:r>
          </w:p>
        </w:tc>
        <w:tc>
          <w:tcPr>
            <w:tcW w:w="2880" w:type="dxa"/>
            <w:tcBorders>
              <w:top w:val="single" w:sz="6" w:space="0" w:color="auto"/>
              <w:left w:val="single" w:sz="6" w:space="0" w:color="auto"/>
              <w:bottom w:val="single" w:sz="6" w:space="0" w:color="auto"/>
              <w:right w:val="single" w:sz="6" w:space="0" w:color="auto"/>
            </w:tcBorders>
          </w:tcPr>
          <w:p w14:paraId="6C3810A2" w14:textId="77777777" w:rsidR="007010C0" w:rsidRPr="003D7E28" w:rsidRDefault="007010C0" w:rsidP="00242575">
            <w:pPr>
              <w:pStyle w:val="Maintext"/>
            </w:pPr>
            <w:r>
              <w:t>2016</w:t>
            </w:r>
          </w:p>
        </w:tc>
      </w:tr>
      <w:tr w:rsidR="007010C0" w:rsidRPr="003D7E28" w14:paraId="6C3810A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A4" w14:textId="77777777" w:rsidR="007010C0" w:rsidRPr="003D7E28" w:rsidRDefault="009F08E3" w:rsidP="0014038A">
            <w:pPr>
              <w:pStyle w:val="Maintext"/>
            </w:pPr>
            <w:r>
              <w:t>55-254</w:t>
            </w:r>
          </w:p>
        </w:tc>
        <w:tc>
          <w:tcPr>
            <w:tcW w:w="5402" w:type="dxa"/>
            <w:tcBorders>
              <w:top w:val="single" w:sz="6" w:space="0" w:color="auto"/>
              <w:left w:val="single" w:sz="6" w:space="0" w:color="auto"/>
              <w:bottom w:val="single" w:sz="6" w:space="0" w:color="auto"/>
              <w:right w:val="single" w:sz="6" w:space="0" w:color="auto"/>
            </w:tcBorders>
          </w:tcPr>
          <w:p w14:paraId="6C3810A5" w14:textId="77777777" w:rsidR="007010C0" w:rsidRPr="003D7E28" w:rsidRDefault="00334848" w:rsidP="00334848">
            <w:pPr>
              <w:pStyle w:val="Maintext"/>
            </w:pPr>
            <w:r>
              <w:t>N</w:t>
            </w:r>
            <w:r w:rsidR="007010C0" w:rsidRPr="003D7E28">
              <w:t>ame</w:t>
            </w:r>
          </w:p>
        </w:tc>
        <w:tc>
          <w:tcPr>
            <w:tcW w:w="2880" w:type="dxa"/>
            <w:tcBorders>
              <w:top w:val="single" w:sz="6" w:space="0" w:color="auto"/>
              <w:left w:val="single" w:sz="6" w:space="0" w:color="auto"/>
              <w:bottom w:val="single" w:sz="6" w:space="0" w:color="auto"/>
              <w:right w:val="single" w:sz="6" w:space="0" w:color="auto"/>
            </w:tcBorders>
          </w:tcPr>
          <w:p w14:paraId="6C3810A6" w14:textId="77777777" w:rsidR="007010C0" w:rsidRPr="003D7E28" w:rsidRDefault="007010C0" w:rsidP="0014038A">
            <w:pPr>
              <w:pStyle w:val="Maintext"/>
            </w:pPr>
            <w:r>
              <w:t>MINIONS PTY LTD</w:t>
            </w:r>
          </w:p>
        </w:tc>
      </w:tr>
      <w:tr w:rsidR="007010C0" w:rsidRPr="003D7E28" w14:paraId="6C3810A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A8" w14:textId="77777777" w:rsidR="007010C0" w:rsidRPr="003D7E28" w:rsidRDefault="009F08E3" w:rsidP="0014038A">
            <w:pPr>
              <w:pStyle w:val="Maintext"/>
            </w:pPr>
            <w:r>
              <w:t>255-454</w:t>
            </w:r>
          </w:p>
        </w:tc>
        <w:tc>
          <w:tcPr>
            <w:tcW w:w="5402" w:type="dxa"/>
            <w:tcBorders>
              <w:top w:val="single" w:sz="6" w:space="0" w:color="auto"/>
              <w:left w:val="single" w:sz="6" w:space="0" w:color="auto"/>
              <w:bottom w:val="single" w:sz="6" w:space="0" w:color="auto"/>
              <w:right w:val="single" w:sz="6" w:space="0" w:color="auto"/>
            </w:tcBorders>
          </w:tcPr>
          <w:p w14:paraId="6C3810A9" w14:textId="77777777" w:rsidR="007010C0" w:rsidRPr="003D7E28" w:rsidRDefault="007010C0" w:rsidP="0014038A">
            <w:pPr>
              <w:pStyle w:val="Maintext"/>
            </w:pPr>
            <w:r>
              <w:t xml:space="preserve">Reporting party </w:t>
            </w:r>
            <w:r w:rsidRPr="003D7E28">
              <w:t>trading name</w:t>
            </w:r>
          </w:p>
        </w:tc>
        <w:tc>
          <w:tcPr>
            <w:tcW w:w="2880" w:type="dxa"/>
            <w:tcBorders>
              <w:top w:val="single" w:sz="6" w:space="0" w:color="auto"/>
              <w:left w:val="single" w:sz="6" w:space="0" w:color="auto"/>
              <w:bottom w:val="single" w:sz="6" w:space="0" w:color="auto"/>
              <w:right w:val="single" w:sz="6" w:space="0" w:color="auto"/>
            </w:tcBorders>
          </w:tcPr>
          <w:p w14:paraId="6C3810AA" w14:textId="77777777" w:rsidR="007010C0" w:rsidRPr="003D7E28" w:rsidRDefault="007010C0" w:rsidP="0014038A">
            <w:pPr>
              <w:pStyle w:val="Maintext"/>
            </w:pPr>
            <w:r>
              <w:t>Blank fill</w:t>
            </w:r>
          </w:p>
        </w:tc>
      </w:tr>
      <w:tr w:rsidR="009F08E3" w:rsidRPr="003D7E28" w14:paraId="6C3810A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AC" w14:textId="77777777" w:rsidR="009F08E3" w:rsidRPr="003D7E28" w:rsidRDefault="009F08E3" w:rsidP="0014038A">
            <w:pPr>
              <w:pStyle w:val="Maintext"/>
            </w:pPr>
            <w:r>
              <w:t>455-492</w:t>
            </w:r>
          </w:p>
        </w:tc>
        <w:tc>
          <w:tcPr>
            <w:tcW w:w="5402" w:type="dxa"/>
            <w:tcBorders>
              <w:top w:val="single" w:sz="6" w:space="0" w:color="auto"/>
              <w:left w:val="single" w:sz="6" w:space="0" w:color="auto"/>
              <w:bottom w:val="single" w:sz="6" w:space="0" w:color="auto"/>
              <w:right w:val="single" w:sz="6" w:space="0" w:color="auto"/>
            </w:tcBorders>
          </w:tcPr>
          <w:p w14:paraId="6C3810AD" w14:textId="77777777" w:rsidR="009F08E3" w:rsidRPr="003D7E28" w:rsidRDefault="009F08E3" w:rsidP="00F95FF0">
            <w:pPr>
              <w:pStyle w:val="Maintext"/>
            </w:pPr>
            <w:r>
              <w:t xml:space="preserve">Postal </w:t>
            </w:r>
            <w:r w:rsidRPr="003D7E28">
              <w:t>address line 1</w:t>
            </w:r>
          </w:p>
        </w:tc>
        <w:tc>
          <w:tcPr>
            <w:tcW w:w="2880" w:type="dxa"/>
            <w:tcBorders>
              <w:top w:val="single" w:sz="6" w:space="0" w:color="auto"/>
              <w:left w:val="single" w:sz="6" w:space="0" w:color="auto"/>
              <w:bottom w:val="single" w:sz="6" w:space="0" w:color="auto"/>
              <w:right w:val="single" w:sz="6" w:space="0" w:color="auto"/>
            </w:tcBorders>
          </w:tcPr>
          <w:p w14:paraId="6C3810AE" w14:textId="77777777" w:rsidR="009F08E3" w:rsidRPr="003D7E28" w:rsidRDefault="009F08E3" w:rsidP="0014038A">
            <w:pPr>
              <w:pStyle w:val="Maintext"/>
            </w:pPr>
            <w:r>
              <w:t>7 LAFFERTY CLOSE</w:t>
            </w:r>
          </w:p>
        </w:tc>
      </w:tr>
      <w:tr w:rsidR="009F08E3" w:rsidRPr="003D7E28" w14:paraId="6C3810B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B0" w14:textId="77777777" w:rsidR="009F08E3" w:rsidRPr="003D7E28" w:rsidRDefault="009F08E3" w:rsidP="0014038A">
            <w:pPr>
              <w:pStyle w:val="Maintext"/>
            </w:pPr>
            <w:r>
              <w:t>493-530</w:t>
            </w:r>
          </w:p>
        </w:tc>
        <w:tc>
          <w:tcPr>
            <w:tcW w:w="5402" w:type="dxa"/>
            <w:tcBorders>
              <w:top w:val="single" w:sz="6" w:space="0" w:color="auto"/>
              <w:left w:val="single" w:sz="6" w:space="0" w:color="auto"/>
              <w:bottom w:val="single" w:sz="6" w:space="0" w:color="auto"/>
              <w:right w:val="single" w:sz="6" w:space="0" w:color="auto"/>
            </w:tcBorders>
          </w:tcPr>
          <w:p w14:paraId="6C3810B1" w14:textId="77777777" w:rsidR="009F08E3" w:rsidRPr="003D7E28" w:rsidRDefault="009F08E3" w:rsidP="00F95FF0">
            <w:pPr>
              <w:pStyle w:val="Maintext"/>
            </w:pPr>
            <w:r>
              <w:t xml:space="preserve">Postal </w:t>
            </w:r>
            <w:r w:rsidRPr="003D7E28">
              <w:t>address line 2</w:t>
            </w:r>
          </w:p>
        </w:tc>
        <w:tc>
          <w:tcPr>
            <w:tcW w:w="2880" w:type="dxa"/>
            <w:tcBorders>
              <w:top w:val="single" w:sz="6" w:space="0" w:color="auto"/>
              <w:left w:val="single" w:sz="6" w:space="0" w:color="auto"/>
              <w:bottom w:val="single" w:sz="6" w:space="0" w:color="auto"/>
              <w:right w:val="single" w:sz="6" w:space="0" w:color="auto"/>
            </w:tcBorders>
          </w:tcPr>
          <w:p w14:paraId="6C3810B2" w14:textId="77777777" w:rsidR="009F08E3" w:rsidRPr="003D7E28" w:rsidRDefault="009F08E3" w:rsidP="0014038A">
            <w:pPr>
              <w:pStyle w:val="Maintext"/>
            </w:pPr>
            <w:r>
              <w:t>Blank fill</w:t>
            </w:r>
          </w:p>
        </w:tc>
      </w:tr>
      <w:tr w:rsidR="009F08E3" w:rsidRPr="003D7E28" w14:paraId="6C3810B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B4" w14:textId="77777777" w:rsidR="009F08E3" w:rsidRPr="003D7E28" w:rsidRDefault="009F08E3" w:rsidP="0014038A">
            <w:pPr>
              <w:pStyle w:val="Maintext"/>
            </w:pPr>
            <w:r>
              <w:t>531-557</w:t>
            </w:r>
          </w:p>
        </w:tc>
        <w:tc>
          <w:tcPr>
            <w:tcW w:w="5402" w:type="dxa"/>
            <w:tcBorders>
              <w:top w:val="single" w:sz="6" w:space="0" w:color="auto"/>
              <w:left w:val="single" w:sz="6" w:space="0" w:color="auto"/>
              <w:bottom w:val="single" w:sz="6" w:space="0" w:color="auto"/>
              <w:right w:val="single" w:sz="6" w:space="0" w:color="auto"/>
            </w:tcBorders>
          </w:tcPr>
          <w:p w14:paraId="6C3810B5" w14:textId="77777777" w:rsidR="009F08E3" w:rsidRPr="003D7E28" w:rsidRDefault="009F08E3" w:rsidP="00F95FF0">
            <w:pPr>
              <w:pStyle w:val="Maintext"/>
            </w:pPr>
            <w:r>
              <w:t>Postal address s</w:t>
            </w:r>
            <w:r w:rsidRPr="003D7E28">
              <w:t>uburb, town or locality</w:t>
            </w:r>
          </w:p>
        </w:tc>
        <w:tc>
          <w:tcPr>
            <w:tcW w:w="2880" w:type="dxa"/>
            <w:tcBorders>
              <w:top w:val="single" w:sz="6" w:space="0" w:color="auto"/>
              <w:left w:val="single" w:sz="6" w:space="0" w:color="auto"/>
              <w:bottom w:val="single" w:sz="6" w:space="0" w:color="auto"/>
              <w:right w:val="single" w:sz="6" w:space="0" w:color="auto"/>
            </w:tcBorders>
          </w:tcPr>
          <w:p w14:paraId="6C3810B6" w14:textId="77777777" w:rsidR="009F08E3" w:rsidRPr="003D7E28" w:rsidRDefault="009F08E3" w:rsidP="0014038A">
            <w:pPr>
              <w:pStyle w:val="Maintext"/>
            </w:pPr>
            <w:r>
              <w:t>CHERMSIDE</w:t>
            </w:r>
          </w:p>
        </w:tc>
      </w:tr>
      <w:tr w:rsidR="009F08E3" w:rsidRPr="003D7E28" w14:paraId="6C3810B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B8" w14:textId="77777777" w:rsidR="009F08E3" w:rsidRPr="003D7E28" w:rsidRDefault="009F08E3" w:rsidP="0014038A">
            <w:pPr>
              <w:pStyle w:val="Maintext"/>
            </w:pPr>
            <w:r>
              <w:t>558-560</w:t>
            </w:r>
          </w:p>
        </w:tc>
        <w:tc>
          <w:tcPr>
            <w:tcW w:w="5402" w:type="dxa"/>
            <w:tcBorders>
              <w:top w:val="single" w:sz="6" w:space="0" w:color="auto"/>
              <w:left w:val="single" w:sz="6" w:space="0" w:color="auto"/>
              <w:bottom w:val="single" w:sz="6" w:space="0" w:color="auto"/>
              <w:right w:val="single" w:sz="6" w:space="0" w:color="auto"/>
            </w:tcBorders>
          </w:tcPr>
          <w:p w14:paraId="6C3810B9" w14:textId="77777777" w:rsidR="009F08E3" w:rsidRPr="003D7E28" w:rsidRDefault="009F08E3" w:rsidP="00F95FF0">
            <w:pPr>
              <w:pStyle w:val="Maintext"/>
            </w:pPr>
            <w:r>
              <w:t>Postal address s</w:t>
            </w:r>
            <w:r w:rsidRPr="003D7E28">
              <w:t>tate or territory</w:t>
            </w:r>
          </w:p>
        </w:tc>
        <w:tc>
          <w:tcPr>
            <w:tcW w:w="2880" w:type="dxa"/>
            <w:tcBorders>
              <w:top w:val="single" w:sz="6" w:space="0" w:color="auto"/>
              <w:left w:val="single" w:sz="6" w:space="0" w:color="auto"/>
              <w:bottom w:val="single" w:sz="6" w:space="0" w:color="auto"/>
              <w:right w:val="single" w:sz="6" w:space="0" w:color="auto"/>
            </w:tcBorders>
          </w:tcPr>
          <w:p w14:paraId="6C3810BA" w14:textId="77777777" w:rsidR="009F08E3" w:rsidRPr="003D7E28" w:rsidRDefault="009F08E3" w:rsidP="0014038A">
            <w:pPr>
              <w:pStyle w:val="Maintext"/>
            </w:pPr>
            <w:r>
              <w:t>QLD</w:t>
            </w:r>
          </w:p>
        </w:tc>
      </w:tr>
      <w:tr w:rsidR="009F08E3" w:rsidRPr="003D7E28" w14:paraId="6C3810B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BC" w14:textId="77777777" w:rsidR="009F08E3" w:rsidRPr="003D7E28" w:rsidRDefault="009F08E3" w:rsidP="0014038A">
            <w:pPr>
              <w:pStyle w:val="Maintext"/>
            </w:pPr>
            <w:r>
              <w:t>561-564</w:t>
            </w:r>
          </w:p>
        </w:tc>
        <w:tc>
          <w:tcPr>
            <w:tcW w:w="5402" w:type="dxa"/>
            <w:tcBorders>
              <w:top w:val="single" w:sz="6" w:space="0" w:color="auto"/>
              <w:left w:val="single" w:sz="6" w:space="0" w:color="auto"/>
              <w:bottom w:val="single" w:sz="6" w:space="0" w:color="auto"/>
              <w:right w:val="single" w:sz="6" w:space="0" w:color="auto"/>
            </w:tcBorders>
          </w:tcPr>
          <w:p w14:paraId="6C3810BD" w14:textId="77777777" w:rsidR="009F08E3" w:rsidRDefault="009F08E3" w:rsidP="00F95FF0">
            <w:pPr>
              <w:pStyle w:val="Maintext"/>
            </w:pPr>
            <w:r>
              <w:t>Postal address p</w:t>
            </w:r>
            <w:r w:rsidRPr="003D7E28">
              <w:t>ostcode</w:t>
            </w:r>
          </w:p>
        </w:tc>
        <w:tc>
          <w:tcPr>
            <w:tcW w:w="2880" w:type="dxa"/>
            <w:tcBorders>
              <w:top w:val="single" w:sz="6" w:space="0" w:color="auto"/>
              <w:left w:val="single" w:sz="6" w:space="0" w:color="auto"/>
              <w:bottom w:val="single" w:sz="6" w:space="0" w:color="auto"/>
              <w:right w:val="single" w:sz="6" w:space="0" w:color="auto"/>
            </w:tcBorders>
          </w:tcPr>
          <w:p w14:paraId="6C3810BE" w14:textId="77777777" w:rsidR="009F08E3" w:rsidRPr="003D7E28" w:rsidRDefault="009F08E3" w:rsidP="0014038A">
            <w:pPr>
              <w:pStyle w:val="Maintext"/>
            </w:pPr>
            <w:r>
              <w:t>4032</w:t>
            </w:r>
          </w:p>
        </w:tc>
      </w:tr>
      <w:tr w:rsidR="009F08E3" w:rsidRPr="003D7E28" w14:paraId="6C3810C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C0" w14:textId="77777777" w:rsidR="009F08E3" w:rsidRPr="003D7E28" w:rsidRDefault="009F08E3" w:rsidP="0014038A">
            <w:pPr>
              <w:pStyle w:val="Maintext"/>
            </w:pPr>
            <w:r>
              <w:t>565-584</w:t>
            </w:r>
          </w:p>
        </w:tc>
        <w:tc>
          <w:tcPr>
            <w:tcW w:w="5402" w:type="dxa"/>
            <w:tcBorders>
              <w:top w:val="single" w:sz="6" w:space="0" w:color="auto"/>
              <w:left w:val="single" w:sz="6" w:space="0" w:color="auto"/>
              <w:bottom w:val="single" w:sz="6" w:space="0" w:color="auto"/>
              <w:right w:val="single" w:sz="6" w:space="0" w:color="auto"/>
            </w:tcBorders>
          </w:tcPr>
          <w:p w14:paraId="6C3810C1" w14:textId="77777777" w:rsidR="009F08E3" w:rsidRDefault="009F08E3" w:rsidP="00F95FF0">
            <w:pPr>
              <w:pStyle w:val="Maintext"/>
            </w:pPr>
            <w:r>
              <w:t>Postal address c</w:t>
            </w:r>
            <w:r w:rsidRPr="003D7E28">
              <w:t>ountry</w:t>
            </w:r>
          </w:p>
        </w:tc>
        <w:tc>
          <w:tcPr>
            <w:tcW w:w="2880" w:type="dxa"/>
            <w:tcBorders>
              <w:top w:val="single" w:sz="6" w:space="0" w:color="auto"/>
              <w:left w:val="single" w:sz="6" w:space="0" w:color="auto"/>
              <w:bottom w:val="single" w:sz="6" w:space="0" w:color="auto"/>
              <w:right w:val="single" w:sz="6" w:space="0" w:color="auto"/>
            </w:tcBorders>
          </w:tcPr>
          <w:p w14:paraId="6C3810C2" w14:textId="77777777" w:rsidR="009F08E3" w:rsidRPr="003D7E28" w:rsidRDefault="009F08E3" w:rsidP="0014038A">
            <w:pPr>
              <w:pStyle w:val="Maintext"/>
            </w:pPr>
            <w:r>
              <w:t>Blank fill</w:t>
            </w:r>
          </w:p>
        </w:tc>
      </w:tr>
      <w:tr w:rsidR="009F08E3" w:rsidRPr="003D7E28" w14:paraId="6C3810C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C4" w14:textId="77777777" w:rsidR="009F08E3" w:rsidRPr="003D7E28" w:rsidRDefault="009F08E3" w:rsidP="0014038A">
            <w:pPr>
              <w:pStyle w:val="Maintext"/>
            </w:pPr>
            <w:r>
              <w:t>585-622</w:t>
            </w:r>
          </w:p>
        </w:tc>
        <w:tc>
          <w:tcPr>
            <w:tcW w:w="5402" w:type="dxa"/>
            <w:tcBorders>
              <w:top w:val="single" w:sz="6" w:space="0" w:color="auto"/>
              <w:left w:val="single" w:sz="6" w:space="0" w:color="auto"/>
              <w:bottom w:val="single" w:sz="6" w:space="0" w:color="auto"/>
              <w:right w:val="single" w:sz="6" w:space="0" w:color="auto"/>
            </w:tcBorders>
          </w:tcPr>
          <w:p w14:paraId="6C3810C5" w14:textId="77777777" w:rsidR="009F08E3" w:rsidRPr="003D7E28" w:rsidRDefault="009F08E3" w:rsidP="0014038A">
            <w:pPr>
              <w:pStyle w:val="Maintext"/>
            </w:pPr>
            <w:r>
              <w:t>C</w:t>
            </w:r>
            <w:r w:rsidRPr="003D7E28">
              <w:t>ontact name</w:t>
            </w:r>
          </w:p>
        </w:tc>
        <w:tc>
          <w:tcPr>
            <w:tcW w:w="2880" w:type="dxa"/>
            <w:tcBorders>
              <w:top w:val="single" w:sz="6" w:space="0" w:color="auto"/>
              <w:left w:val="single" w:sz="6" w:space="0" w:color="auto"/>
              <w:bottom w:val="single" w:sz="6" w:space="0" w:color="auto"/>
              <w:right w:val="single" w:sz="6" w:space="0" w:color="auto"/>
            </w:tcBorders>
          </w:tcPr>
          <w:p w14:paraId="6C3810C6" w14:textId="77777777" w:rsidR="009F08E3" w:rsidRPr="003D7E28" w:rsidRDefault="009F08E3" w:rsidP="0014038A">
            <w:pPr>
              <w:pStyle w:val="Maintext"/>
            </w:pPr>
            <w:r>
              <w:t>GARRY TOLHOEK</w:t>
            </w:r>
          </w:p>
        </w:tc>
      </w:tr>
      <w:tr w:rsidR="009F08E3" w:rsidRPr="003D7E28" w14:paraId="6C3810C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C8" w14:textId="77777777" w:rsidR="009F08E3" w:rsidRPr="003D7E28" w:rsidRDefault="009F08E3" w:rsidP="0014038A">
            <w:pPr>
              <w:pStyle w:val="Maintext"/>
            </w:pPr>
            <w:r>
              <w:t>623-624</w:t>
            </w:r>
          </w:p>
        </w:tc>
        <w:tc>
          <w:tcPr>
            <w:tcW w:w="5402" w:type="dxa"/>
            <w:tcBorders>
              <w:top w:val="single" w:sz="6" w:space="0" w:color="auto"/>
              <w:left w:val="single" w:sz="6" w:space="0" w:color="auto"/>
              <w:bottom w:val="single" w:sz="6" w:space="0" w:color="auto"/>
              <w:right w:val="single" w:sz="6" w:space="0" w:color="auto"/>
            </w:tcBorders>
          </w:tcPr>
          <w:p w14:paraId="6C3810C9" w14:textId="77777777" w:rsidR="009F08E3" w:rsidRPr="003D7E28" w:rsidRDefault="009F08E3" w:rsidP="0014038A">
            <w:pPr>
              <w:pStyle w:val="Maintext"/>
            </w:pPr>
            <w:r>
              <w:t>Contact phone number area code</w:t>
            </w:r>
          </w:p>
        </w:tc>
        <w:tc>
          <w:tcPr>
            <w:tcW w:w="2880" w:type="dxa"/>
            <w:tcBorders>
              <w:top w:val="single" w:sz="6" w:space="0" w:color="auto"/>
              <w:left w:val="single" w:sz="6" w:space="0" w:color="auto"/>
              <w:bottom w:val="single" w:sz="6" w:space="0" w:color="auto"/>
              <w:right w:val="single" w:sz="6" w:space="0" w:color="auto"/>
            </w:tcBorders>
          </w:tcPr>
          <w:p w14:paraId="6C3810CA" w14:textId="77777777" w:rsidR="009F08E3" w:rsidRPr="003D7E28" w:rsidRDefault="009F08E3" w:rsidP="0014038A">
            <w:pPr>
              <w:pStyle w:val="Maintext"/>
            </w:pPr>
            <w:r>
              <w:t>07</w:t>
            </w:r>
          </w:p>
        </w:tc>
      </w:tr>
      <w:tr w:rsidR="009F08E3" w:rsidRPr="003D7E28" w14:paraId="6C3810C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CC" w14:textId="77777777" w:rsidR="009F08E3" w:rsidRPr="003D7E28" w:rsidRDefault="009F08E3" w:rsidP="0014038A">
            <w:pPr>
              <w:pStyle w:val="Maintext"/>
            </w:pPr>
            <w:r>
              <w:t>625-639</w:t>
            </w:r>
          </w:p>
        </w:tc>
        <w:tc>
          <w:tcPr>
            <w:tcW w:w="5402" w:type="dxa"/>
            <w:tcBorders>
              <w:top w:val="single" w:sz="6" w:space="0" w:color="auto"/>
              <w:left w:val="single" w:sz="6" w:space="0" w:color="auto"/>
              <w:bottom w:val="single" w:sz="6" w:space="0" w:color="auto"/>
              <w:right w:val="single" w:sz="6" w:space="0" w:color="auto"/>
            </w:tcBorders>
          </w:tcPr>
          <w:p w14:paraId="6C3810CD" w14:textId="77777777" w:rsidR="009F08E3" w:rsidRPr="003D7E28" w:rsidRDefault="009F08E3" w:rsidP="0064419B">
            <w:pPr>
              <w:pStyle w:val="Maintext"/>
            </w:pPr>
            <w:r>
              <w:t>C</w:t>
            </w:r>
            <w:r w:rsidRPr="003D7E28">
              <w:t>ontact phone number</w:t>
            </w:r>
          </w:p>
        </w:tc>
        <w:tc>
          <w:tcPr>
            <w:tcW w:w="2880" w:type="dxa"/>
            <w:tcBorders>
              <w:top w:val="single" w:sz="6" w:space="0" w:color="auto"/>
              <w:left w:val="single" w:sz="6" w:space="0" w:color="auto"/>
              <w:bottom w:val="single" w:sz="6" w:space="0" w:color="auto"/>
              <w:right w:val="single" w:sz="6" w:space="0" w:color="auto"/>
            </w:tcBorders>
          </w:tcPr>
          <w:p w14:paraId="6C3810CE" w14:textId="77777777" w:rsidR="009F08E3" w:rsidRPr="003D7E28" w:rsidRDefault="009F08E3" w:rsidP="0014038A">
            <w:pPr>
              <w:pStyle w:val="Maintext"/>
            </w:pPr>
            <w:r>
              <w:rPr>
                <w:noProof/>
              </w:rPr>
              <w:t>31234567</w:t>
            </w:r>
          </w:p>
        </w:tc>
      </w:tr>
      <w:tr w:rsidR="009F08E3" w:rsidRPr="003D7E28" w14:paraId="6C3810D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D0" w14:textId="77777777" w:rsidR="009F08E3" w:rsidRPr="003D7E28" w:rsidRDefault="009F08E3" w:rsidP="0014038A">
            <w:pPr>
              <w:pStyle w:val="Maintext"/>
            </w:pPr>
            <w:r>
              <w:t>640-715</w:t>
            </w:r>
          </w:p>
        </w:tc>
        <w:tc>
          <w:tcPr>
            <w:tcW w:w="5402" w:type="dxa"/>
            <w:tcBorders>
              <w:top w:val="single" w:sz="6" w:space="0" w:color="auto"/>
              <w:left w:val="single" w:sz="6" w:space="0" w:color="auto"/>
              <w:bottom w:val="single" w:sz="6" w:space="0" w:color="auto"/>
              <w:right w:val="single" w:sz="6" w:space="0" w:color="auto"/>
            </w:tcBorders>
          </w:tcPr>
          <w:p w14:paraId="6C3810D1" w14:textId="77777777" w:rsidR="009F08E3" w:rsidRDefault="009F08E3" w:rsidP="0014038A">
            <w:pPr>
              <w:pStyle w:val="Maintext"/>
            </w:pPr>
            <w:r>
              <w:t>Email address</w:t>
            </w:r>
          </w:p>
        </w:tc>
        <w:tc>
          <w:tcPr>
            <w:tcW w:w="2880" w:type="dxa"/>
            <w:tcBorders>
              <w:top w:val="single" w:sz="6" w:space="0" w:color="auto"/>
              <w:left w:val="single" w:sz="6" w:space="0" w:color="auto"/>
              <w:bottom w:val="single" w:sz="6" w:space="0" w:color="auto"/>
              <w:right w:val="single" w:sz="6" w:space="0" w:color="auto"/>
            </w:tcBorders>
          </w:tcPr>
          <w:p w14:paraId="6C3810D2" w14:textId="77777777" w:rsidR="009F08E3" w:rsidRPr="003D7E28" w:rsidRDefault="009F08E3" w:rsidP="0014038A">
            <w:pPr>
              <w:pStyle w:val="Maintext"/>
            </w:pPr>
            <w:r>
              <w:rPr>
                <w:noProof/>
              </w:rPr>
              <w:t>gtol@email.com</w:t>
            </w:r>
          </w:p>
        </w:tc>
      </w:tr>
      <w:tr w:rsidR="009F08E3" w:rsidRPr="003D7E28" w14:paraId="6C3810D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D4" w14:textId="77777777" w:rsidR="009F08E3" w:rsidRDefault="009F08E3" w:rsidP="0014038A">
            <w:pPr>
              <w:pStyle w:val="Maintext"/>
            </w:pPr>
            <w:r>
              <w:t>716-795</w:t>
            </w:r>
          </w:p>
        </w:tc>
        <w:tc>
          <w:tcPr>
            <w:tcW w:w="5402" w:type="dxa"/>
            <w:tcBorders>
              <w:top w:val="single" w:sz="6" w:space="0" w:color="auto"/>
              <w:left w:val="single" w:sz="6" w:space="0" w:color="auto"/>
              <w:bottom w:val="single" w:sz="6" w:space="0" w:color="auto"/>
              <w:right w:val="single" w:sz="6" w:space="0" w:color="auto"/>
            </w:tcBorders>
          </w:tcPr>
          <w:p w14:paraId="6C3810D5" w14:textId="77777777" w:rsidR="009F08E3" w:rsidRPr="003D7E28" w:rsidRDefault="009F08E3" w:rsidP="0014038A">
            <w:pPr>
              <w:pStyle w:val="Maintext"/>
            </w:pPr>
            <w:r>
              <w:t>Software product type</w:t>
            </w:r>
          </w:p>
        </w:tc>
        <w:tc>
          <w:tcPr>
            <w:tcW w:w="2880" w:type="dxa"/>
            <w:tcBorders>
              <w:top w:val="single" w:sz="6" w:space="0" w:color="auto"/>
              <w:left w:val="single" w:sz="6" w:space="0" w:color="auto"/>
              <w:bottom w:val="single" w:sz="6" w:space="0" w:color="auto"/>
              <w:right w:val="single" w:sz="6" w:space="0" w:color="auto"/>
            </w:tcBorders>
          </w:tcPr>
          <w:p w14:paraId="6C3810D6" w14:textId="77777777" w:rsidR="009F08E3" w:rsidRDefault="009F08E3" w:rsidP="0014038A">
            <w:pPr>
              <w:pStyle w:val="Maintext"/>
            </w:pPr>
            <w:r>
              <w:t xml:space="preserve">COMMERCIAL </w:t>
            </w:r>
            <w:r w:rsidRPr="003D7E28">
              <w:t xml:space="preserve">HRM </w:t>
            </w:r>
            <w:r>
              <w:t xml:space="preserve">ESS </w:t>
            </w:r>
            <w:r w:rsidRPr="003D7E28">
              <w:t>VERSION 1</w:t>
            </w:r>
          </w:p>
        </w:tc>
      </w:tr>
      <w:tr w:rsidR="009F08E3" w:rsidRPr="003D7E28" w14:paraId="6C3810D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D8" w14:textId="77777777" w:rsidR="009F08E3" w:rsidRDefault="00DA08AB" w:rsidP="00DA08AB">
            <w:pPr>
              <w:pStyle w:val="Maintext"/>
            </w:pPr>
            <w:r>
              <w:t>796</w:t>
            </w:r>
            <w:r w:rsidR="009F08E3">
              <w:t>-</w:t>
            </w:r>
            <w:r>
              <w:t>796</w:t>
            </w:r>
          </w:p>
        </w:tc>
        <w:tc>
          <w:tcPr>
            <w:tcW w:w="5402" w:type="dxa"/>
            <w:tcBorders>
              <w:top w:val="single" w:sz="6" w:space="0" w:color="auto"/>
              <w:left w:val="single" w:sz="6" w:space="0" w:color="auto"/>
              <w:bottom w:val="single" w:sz="6" w:space="0" w:color="auto"/>
              <w:right w:val="single" w:sz="6" w:space="0" w:color="auto"/>
            </w:tcBorders>
          </w:tcPr>
          <w:p w14:paraId="6C3810D9" w14:textId="77777777" w:rsidR="009F08E3" w:rsidRPr="003D7E28" w:rsidRDefault="009F08E3" w:rsidP="00817209">
            <w:pPr>
              <w:pStyle w:val="Maintext"/>
            </w:pPr>
            <w:r>
              <w:t>ESS start-up business indicator</w:t>
            </w:r>
          </w:p>
        </w:tc>
        <w:tc>
          <w:tcPr>
            <w:tcW w:w="2880" w:type="dxa"/>
            <w:tcBorders>
              <w:top w:val="single" w:sz="6" w:space="0" w:color="auto"/>
              <w:left w:val="single" w:sz="6" w:space="0" w:color="auto"/>
              <w:bottom w:val="single" w:sz="6" w:space="0" w:color="auto"/>
              <w:right w:val="single" w:sz="6" w:space="0" w:color="auto"/>
            </w:tcBorders>
          </w:tcPr>
          <w:p w14:paraId="6C3810DA" w14:textId="77777777" w:rsidR="009F08E3" w:rsidRDefault="009F08E3" w:rsidP="0014038A">
            <w:pPr>
              <w:pStyle w:val="Maintext"/>
            </w:pPr>
            <w:r>
              <w:t>N</w:t>
            </w:r>
          </w:p>
        </w:tc>
      </w:tr>
      <w:tr w:rsidR="009F08E3" w:rsidRPr="003D7E28" w14:paraId="6C3810D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DC" w14:textId="77777777" w:rsidR="009F08E3" w:rsidRDefault="00DA08AB" w:rsidP="00DA08AB">
            <w:pPr>
              <w:pStyle w:val="Maintext"/>
            </w:pPr>
            <w:r>
              <w:t>797</w:t>
            </w:r>
            <w:r w:rsidR="009F08E3">
              <w:t>-996</w:t>
            </w:r>
          </w:p>
        </w:tc>
        <w:tc>
          <w:tcPr>
            <w:tcW w:w="5402" w:type="dxa"/>
            <w:tcBorders>
              <w:top w:val="single" w:sz="6" w:space="0" w:color="auto"/>
              <w:left w:val="single" w:sz="6" w:space="0" w:color="auto"/>
              <w:bottom w:val="single" w:sz="6" w:space="0" w:color="auto"/>
              <w:right w:val="single" w:sz="6" w:space="0" w:color="auto"/>
            </w:tcBorders>
          </w:tcPr>
          <w:p w14:paraId="6C3810DD" w14:textId="77777777" w:rsidR="009F08E3" w:rsidRPr="003D7E28" w:rsidRDefault="009F08E3"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C3810DE" w14:textId="77777777" w:rsidR="009F08E3" w:rsidRDefault="009F08E3" w:rsidP="0014038A">
            <w:pPr>
              <w:pStyle w:val="Maintext"/>
            </w:pPr>
            <w:r>
              <w:t>Blank fill</w:t>
            </w:r>
          </w:p>
        </w:tc>
      </w:tr>
    </w:tbl>
    <w:p w14:paraId="6C3810E0" w14:textId="77777777" w:rsidR="00794F96" w:rsidRDefault="00794F96" w:rsidP="00794F96">
      <w:pPr>
        <w:pStyle w:val="Maintext"/>
      </w:pPr>
      <w:bookmarkStart w:id="317" w:name="_Toc155507577"/>
      <w:bookmarkStart w:id="318" w:name="_Toc155585489"/>
      <w:bookmarkStart w:id="319" w:name="_Toc158104827"/>
      <w:bookmarkStart w:id="320" w:name="_Toc159377591"/>
      <w:bookmarkStart w:id="321" w:name="_Toc165192700"/>
    </w:p>
    <w:p w14:paraId="6C3810E1" w14:textId="77777777" w:rsidR="00794F96" w:rsidRDefault="00917B81" w:rsidP="00794F96">
      <w:pPr>
        <w:pStyle w:val="Maintext"/>
      </w:pPr>
      <w:r>
        <w:t>Minions</w:t>
      </w:r>
      <w:r w:rsidRPr="003D7E28">
        <w:t xml:space="preserve"> </w:t>
      </w:r>
      <w:r w:rsidR="00794F96" w:rsidRPr="003D7E28">
        <w:t xml:space="preserve">Pty Ltd uses a commercial software package adapted for </w:t>
      </w:r>
      <w:r w:rsidR="00794F96">
        <w:t>its</w:t>
      </w:r>
      <w:r w:rsidR="00794F96" w:rsidRPr="003D7E28">
        <w:t xml:space="preserve"> own use</w:t>
      </w:r>
      <w:r w:rsidR="00794F96">
        <w:t>.</w:t>
      </w:r>
    </w:p>
    <w:bookmarkEnd w:id="317"/>
    <w:bookmarkEnd w:id="318"/>
    <w:bookmarkEnd w:id="319"/>
    <w:bookmarkEnd w:id="320"/>
    <w:bookmarkEnd w:id="321"/>
    <w:p w14:paraId="6C3810E2" w14:textId="77777777" w:rsidR="00794F96" w:rsidRPr="003D7E28" w:rsidRDefault="00794F96" w:rsidP="00794F96">
      <w:pPr>
        <w:pStyle w:val="Head3"/>
      </w:pPr>
      <w:r>
        <w:br w:type="page"/>
      </w:r>
      <w:bookmarkStart w:id="322" w:name="_Toc331684599"/>
      <w:bookmarkStart w:id="323" w:name="_Toc87517825"/>
      <w:r>
        <w:lastRenderedPageBreak/>
        <w:t xml:space="preserve">Employee </w:t>
      </w:r>
      <w:r w:rsidR="002E1AF8">
        <w:t xml:space="preserve">details </w:t>
      </w:r>
      <w:r>
        <w:t>data record</w:t>
      </w:r>
      <w:bookmarkEnd w:id="322"/>
      <w:bookmarkEnd w:id="323"/>
    </w:p>
    <w:tbl>
      <w:tblPr>
        <w:tblW w:w="9600" w:type="dxa"/>
        <w:tblLayout w:type="fixed"/>
        <w:tblLook w:val="0000" w:firstRow="0" w:lastRow="0" w:firstColumn="0" w:lastColumn="0" w:noHBand="0" w:noVBand="0"/>
      </w:tblPr>
      <w:tblGrid>
        <w:gridCol w:w="1318"/>
        <w:gridCol w:w="5402"/>
        <w:gridCol w:w="2880"/>
      </w:tblGrid>
      <w:tr w:rsidR="00794F96" w:rsidRPr="00802707" w14:paraId="6C3810E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0E3"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6C3810E4"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6C3810E5" w14:textId="77777777" w:rsidR="00794F96" w:rsidRPr="00802707" w:rsidRDefault="00794F96" w:rsidP="0014038A">
            <w:pPr>
              <w:pStyle w:val="Maintext"/>
              <w:rPr>
                <w:b/>
              </w:rPr>
            </w:pPr>
            <w:r w:rsidRPr="00802707">
              <w:rPr>
                <w:b/>
              </w:rPr>
              <w:t>Contents</w:t>
            </w:r>
          </w:p>
        </w:tc>
      </w:tr>
      <w:tr w:rsidR="000C1867" w:rsidRPr="003D7E28" w14:paraId="6C3810E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E7" w14:textId="77777777" w:rsidR="000C1867" w:rsidRPr="003D7E28" w:rsidRDefault="000C1867" w:rsidP="0014038A">
            <w:pPr>
              <w:pStyle w:val="Maintext"/>
            </w:pPr>
            <w:r>
              <w:rPr>
                <w:rFonts w:cs="Arial"/>
                <w:szCs w:val="22"/>
              </w:rPr>
              <w:t>1-3</w:t>
            </w:r>
          </w:p>
        </w:tc>
        <w:tc>
          <w:tcPr>
            <w:tcW w:w="5402" w:type="dxa"/>
            <w:tcBorders>
              <w:top w:val="single" w:sz="6" w:space="0" w:color="auto"/>
              <w:left w:val="single" w:sz="6" w:space="0" w:color="auto"/>
              <w:bottom w:val="single" w:sz="6" w:space="0" w:color="auto"/>
              <w:right w:val="single" w:sz="6" w:space="0" w:color="auto"/>
            </w:tcBorders>
          </w:tcPr>
          <w:p w14:paraId="6C3810E8" w14:textId="77777777" w:rsidR="000C1867" w:rsidRPr="003D7E28" w:rsidRDefault="000C1867" w:rsidP="0014038A">
            <w:pPr>
              <w:pStyle w:val="Maintext"/>
            </w:pPr>
            <w:r w:rsidRPr="003D7E28">
              <w:t>Record length (=</w:t>
            </w:r>
            <w:r>
              <w:t>996</w:t>
            </w:r>
          </w:p>
        </w:tc>
        <w:tc>
          <w:tcPr>
            <w:tcW w:w="2880" w:type="dxa"/>
            <w:tcBorders>
              <w:top w:val="single" w:sz="6" w:space="0" w:color="auto"/>
              <w:left w:val="single" w:sz="6" w:space="0" w:color="auto"/>
              <w:bottom w:val="single" w:sz="6" w:space="0" w:color="auto"/>
              <w:right w:val="single" w:sz="6" w:space="0" w:color="auto"/>
            </w:tcBorders>
          </w:tcPr>
          <w:p w14:paraId="6C3810E9" w14:textId="77777777" w:rsidR="000C1867" w:rsidRPr="003D7E28" w:rsidRDefault="000C1867" w:rsidP="0014038A">
            <w:pPr>
              <w:pStyle w:val="Maintext"/>
            </w:pPr>
            <w:r>
              <w:t>996</w:t>
            </w:r>
          </w:p>
        </w:tc>
      </w:tr>
      <w:tr w:rsidR="000C1867" w:rsidRPr="003D7E28" w14:paraId="6C3810E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EB" w14:textId="77777777" w:rsidR="000C1867" w:rsidRPr="003D7E28" w:rsidRDefault="000C1867" w:rsidP="0014038A">
            <w:pPr>
              <w:pStyle w:val="Maintext"/>
            </w:pPr>
            <w:r>
              <w:rPr>
                <w:rFonts w:cs="Arial"/>
                <w:szCs w:val="22"/>
              </w:rPr>
              <w:t>4-7</w:t>
            </w:r>
          </w:p>
        </w:tc>
        <w:tc>
          <w:tcPr>
            <w:tcW w:w="5402" w:type="dxa"/>
            <w:tcBorders>
              <w:top w:val="single" w:sz="6" w:space="0" w:color="auto"/>
              <w:left w:val="single" w:sz="6" w:space="0" w:color="auto"/>
              <w:bottom w:val="single" w:sz="6" w:space="0" w:color="auto"/>
              <w:right w:val="single" w:sz="6" w:space="0" w:color="auto"/>
            </w:tcBorders>
          </w:tcPr>
          <w:p w14:paraId="6C3810EC" w14:textId="77777777" w:rsidR="000C1867" w:rsidRPr="003D7E28" w:rsidRDefault="000C1867" w:rsidP="0014038A">
            <w:pPr>
              <w:pStyle w:val="Maintext"/>
            </w:pPr>
            <w:r w:rsidRPr="003D7E28">
              <w:t>Record identifier (=D</w:t>
            </w:r>
            <w:r>
              <w:t>ESS</w:t>
            </w:r>
            <w:r w:rsidRPr="003D7E28">
              <w:t>)</w:t>
            </w:r>
          </w:p>
        </w:tc>
        <w:tc>
          <w:tcPr>
            <w:tcW w:w="2880" w:type="dxa"/>
            <w:tcBorders>
              <w:top w:val="single" w:sz="6" w:space="0" w:color="auto"/>
              <w:left w:val="single" w:sz="6" w:space="0" w:color="auto"/>
              <w:bottom w:val="single" w:sz="6" w:space="0" w:color="auto"/>
              <w:right w:val="single" w:sz="6" w:space="0" w:color="auto"/>
            </w:tcBorders>
          </w:tcPr>
          <w:p w14:paraId="6C3810ED" w14:textId="77777777" w:rsidR="000C1867" w:rsidRPr="003D7E28" w:rsidRDefault="000C1867" w:rsidP="0014038A">
            <w:pPr>
              <w:pStyle w:val="Maintext"/>
            </w:pPr>
            <w:r w:rsidRPr="003D7E28">
              <w:t>D</w:t>
            </w:r>
            <w:r>
              <w:t>ESS</w:t>
            </w:r>
          </w:p>
        </w:tc>
      </w:tr>
      <w:tr w:rsidR="000C1867" w:rsidRPr="003D7E28" w14:paraId="6C3810F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EF" w14:textId="77777777" w:rsidR="000C1867" w:rsidRPr="003D7E28" w:rsidRDefault="000C1867" w:rsidP="0014038A">
            <w:pPr>
              <w:pStyle w:val="Maintext"/>
            </w:pPr>
            <w:r>
              <w:rPr>
                <w:rFonts w:cs="Arial"/>
                <w:szCs w:val="22"/>
              </w:rPr>
              <w:t>8-16</w:t>
            </w:r>
          </w:p>
        </w:tc>
        <w:tc>
          <w:tcPr>
            <w:tcW w:w="5402" w:type="dxa"/>
            <w:tcBorders>
              <w:top w:val="single" w:sz="6" w:space="0" w:color="auto"/>
              <w:left w:val="single" w:sz="6" w:space="0" w:color="auto"/>
              <w:bottom w:val="single" w:sz="6" w:space="0" w:color="auto"/>
              <w:right w:val="single" w:sz="6" w:space="0" w:color="auto"/>
            </w:tcBorders>
          </w:tcPr>
          <w:p w14:paraId="6C3810F0" w14:textId="77777777" w:rsidR="000C1867" w:rsidRPr="003D7E28" w:rsidRDefault="000C1867" w:rsidP="0014038A">
            <w:pPr>
              <w:pStyle w:val="Maintext"/>
            </w:pPr>
            <w:r>
              <w:t>Employ</w:t>
            </w:r>
            <w:r w:rsidRPr="003D7E28">
              <w:t>ee tax file number</w:t>
            </w:r>
          </w:p>
        </w:tc>
        <w:tc>
          <w:tcPr>
            <w:tcW w:w="2880" w:type="dxa"/>
            <w:tcBorders>
              <w:top w:val="single" w:sz="6" w:space="0" w:color="auto"/>
              <w:left w:val="single" w:sz="6" w:space="0" w:color="auto"/>
              <w:bottom w:val="single" w:sz="6" w:space="0" w:color="auto"/>
              <w:right w:val="single" w:sz="6" w:space="0" w:color="auto"/>
            </w:tcBorders>
          </w:tcPr>
          <w:p w14:paraId="6C3810F1" w14:textId="77777777" w:rsidR="000C1867" w:rsidRPr="003D7E28" w:rsidRDefault="000C1867" w:rsidP="0014038A">
            <w:pPr>
              <w:pStyle w:val="Maintext"/>
            </w:pPr>
            <w:r>
              <w:t>123456789</w:t>
            </w:r>
          </w:p>
        </w:tc>
      </w:tr>
      <w:tr w:rsidR="000C1867" w:rsidRPr="003D7E28" w14:paraId="6C3810F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F3" w14:textId="77777777" w:rsidR="000C1867" w:rsidRPr="003D7E28" w:rsidRDefault="000C1867" w:rsidP="0014038A">
            <w:pPr>
              <w:pStyle w:val="Maintext"/>
            </w:pPr>
            <w:r>
              <w:rPr>
                <w:rFonts w:cs="Arial"/>
                <w:szCs w:val="22"/>
              </w:rPr>
              <w:t>17-27</w:t>
            </w:r>
          </w:p>
        </w:tc>
        <w:tc>
          <w:tcPr>
            <w:tcW w:w="5402" w:type="dxa"/>
            <w:tcBorders>
              <w:top w:val="single" w:sz="6" w:space="0" w:color="auto"/>
              <w:left w:val="single" w:sz="6" w:space="0" w:color="auto"/>
              <w:bottom w:val="single" w:sz="6" w:space="0" w:color="auto"/>
              <w:right w:val="single" w:sz="6" w:space="0" w:color="auto"/>
            </w:tcBorders>
          </w:tcPr>
          <w:p w14:paraId="6C3810F4" w14:textId="77777777" w:rsidR="000C1867" w:rsidRPr="003D7E28" w:rsidRDefault="000C1867">
            <w:pPr>
              <w:pStyle w:val="Maintext"/>
            </w:pPr>
            <w:r>
              <w:t>Australian business number (ABN)</w:t>
            </w:r>
          </w:p>
        </w:tc>
        <w:tc>
          <w:tcPr>
            <w:tcW w:w="2880" w:type="dxa"/>
            <w:tcBorders>
              <w:top w:val="single" w:sz="6" w:space="0" w:color="auto"/>
              <w:left w:val="single" w:sz="6" w:space="0" w:color="auto"/>
              <w:bottom w:val="single" w:sz="6" w:space="0" w:color="auto"/>
              <w:right w:val="single" w:sz="6" w:space="0" w:color="auto"/>
            </w:tcBorders>
          </w:tcPr>
          <w:p w14:paraId="6C3810F5" w14:textId="77777777" w:rsidR="000C1867" w:rsidRPr="003D7E28" w:rsidRDefault="000C1867" w:rsidP="0014038A">
            <w:pPr>
              <w:pStyle w:val="Maintext"/>
            </w:pPr>
            <w:r>
              <w:t>00000000000</w:t>
            </w:r>
          </w:p>
        </w:tc>
      </w:tr>
      <w:tr w:rsidR="000C1867" w:rsidRPr="003D7E28" w14:paraId="6C3810F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F7" w14:textId="77777777" w:rsidR="000C1867" w:rsidRDefault="00BE67BE" w:rsidP="0014038A">
            <w:pPr>
              <w:pStyle w:val="Maintext"/>
            </w:pPr>
            <w:r>
              <w:rPr>
                <w:rFonts w:cs="Arial"/>
                <w:szCs w:val="22"/>
              </w:rPr>
              <w:t>28-31</w:t>
            </w:r>
          </w:p>
        </w:tc>
        <w:tc>
          <w:tcPr>
            <w:tcW w:w="5402" w:type="dxa"/>
            <w:tcBorders>
              <w:top w:val="single" w:sz="6" w:space="0" w:color="auto"/>
              <w:left w:val="single" w:sz="6" w:space="0" w:color="auto"/>
              <w:bottom w:val="single" w:sz="6" w:space="0" w:color="auto"/>
              <w:right w:val="single" w:sz="6" w:space="0" w:color="auto"/>
            </w:tcBorders>
          </w:tcPr>
          <w:p w14:paraId="6C3810F8" w14:textId="77777777" w:rsidR="000C1867" w:rsidRDefault="000C1867" w:rsidP="0014038A">
            <w:pPr>
              <w:pStyle w:val="Maintext"/>
            </w:pPr>
            <w:r>
              <w:t>Financial year (CCYY)</w:t>
            </w:r>
          </w:p>
        </w:tc>
        <w:tc>
          <w:tcPr>
            <w:tcW w:w="2880" w:type="dxa"/>
            <w:tcBorders>
              <w:top w:val="single" w:sz="6" w:space="0" w:color="auto"/>
              <w:left w:val="single" w:sz="6" w:space="0" w:color="auto"/>
              <w:bottom w:val="single" w:sz="6" w:space="0" w:color="auto"/>
              <w:right w:val="single" w:sz="6" w:space="0" w:color="auto"/>
            </w:tcBorders>
          </w:tcPr>
          <w:p w14:paraId="6C3810F9" w14:textId="77777777" w:rsidR="000C1867" w:rsidRPr="003D7E28" w:rsidRDefault="000C1867" w:rsidP="00242575">
            <w:pPr>
              <w:pStyle w:val="Maintext"/>
            </w:pPr>
            <w:r>
              <w:t>2016</w:t>
            </w:r>
          </w:p>
        </w:tc>
      </w:tr>
      <w:tr w:rsidR="000C1867" w:rsidRPr="003D7E28" w14:paraId="6C3810F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FB" w14:textId="77777777" w:rsidR="000C1867" w:rsidRPr="003D7E28" w:rsidRDefault="00BE67BE" w:rsidP="0014038A">
            <w:pPr>
              <w:pStyle w:val="Maintext"/>
            </w:pPr>
            <w:r>
              <w:t>32-47</w:t>
            </w:r>
          </w:p>
        </w:tc>
        <w:tc>
          <w:tcPr>
            <w:tcW w:w="5402" w:type="dxa"/>
            <w:tcBorders>
              <w:top w:val="single" w:sz="6" w:space="0" w:color="auto"/>
              <w:left w:val="single" w:sz="6" w:space="0" w:color="auto"/>
              <w:bottom w:val="single" w:sz="6" w:space="0" w:color="auto"/>
              <w:right w:val="single" w:sz="6" w:space="0" w:color="auto"/>
            </w:tcBorders>
          </w:tcPr>
          <w:p w14:paraId="6C3810FC" w14:textId="77777777" w:rsidR="000C1867" w:rsidRPr="003D7E28" w:rsidRDefault="000C1867" w:rsidP="0014038A">
            <w:pPr>
              <w:pStyle w:val="Maintext"/>
            </w:pPr>
            <w:r>
              <w:t>Reporting party employee identifier</w:t>
            </w:r>
          </w:p>
        </w:tc>
        <w:tc>
          <w:tcPr>
            <w:tcW w:w="2880" w:type="dxa"/>
            <w:tcBorders>
              <w:top w:val="single" w:sz="6" w:space="0" w:color="auto"/>
              <w:left w:val="single" w:sz="6" w:space="0" w:color="auto"/>
              <w:bottom w:val="single" w:sz="6" w:space="0" w:color="auto"/>
              <w:right w:val="single" w:sz="6" w:space="0" w:color="auto"/>
            </w:tcBorders>
          </w:tcPr>
          <w:p w14:paraId="6C3810FD" w14:textId="77777777" w:rsidR="000C1867" w:rsidRPr="003D7E28" w:rsidRDefault="000C1867" w:rsidP="0014038A">
            <w:pPr>
              <w:pStyle w:val="Maintext"/>
            </w:pPr>
            <w:r>
              <w:t>HOLMES07</w:t>
            </w:r>
          </w:p>
        </w:tc>
      </w:tr>
      <w:tr w:rsidR="000C1867" w:rsidRPr="003D7E28" w14:paraId="6C38110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0FF" w14:textId="77777777" w:rsidR="000C1867" w:rsidRPr="003D7E28" w:rsidRDefault="00BE67BE" w:rsidP="0014038A">
            <w:pPr>
              <w:pStyle w:val="Maintext"/>
            </w:pPr>
            <w:r>
              <w:t>48-55</w:t>
            </w:r>
          </w:p>
        </w:tc>
        <w:tc>
          <w:tcPr>
            <w:tcW w:w="5402" w:type="dxa"/>
            <w:tcBorders>
              <w:top w:val="single" w:sz="6" w:space="0" w:color="auto"/>
              <w:left w:val="single" w:sz="6" w:space="0" w:color="auto"/>
              <w:bottom w:val="single" w:sz="6" w:space="0" w:color="auto"/>
              <w:right w:val="single" w:sz="6" w:space="0" w:color="auto"/>
            </w:tcBorders>
          </w:tcPr>
          <w:p w14:paraId="6C381100" w14:textId="77777777" w:rsidR="000C1867" w:rsidRPr="003D7E28" w:rsidRDefault="000C1867" w:rsidP="00475953">
            <w:pPr>
              <w:pStyle w:val="Maintext"/>
            </w:pPr>
            <w:r>
              <w:t>D</w:t>
            </w:r>
            <w:r w:rsidRPr="003D7E28">
              <w:t>ate of birth (</w:t>
            </w:r>
            <w:r>
              <w:t>CCYYMMDD</w:t>
            </w:r>
            <w:r w:rsidRPr="003D7E28">
              <w:t>)</w:t>
            </w:r>
          </w:p>
        </w:tc>
        <w:tc>
          <w:tcPr>
            <w:tcW w:w="2880" w:type="dxa"/>
            <w:tcBorders>
              <w:top w:val="single" w:sz="6" w:space="0" w:color="auto"/>
              <w:left w:val="single" w:sz="6" w:space="0" w:color="auto"/>
              <w:bottom w:val="single" w:sz="6" w:space="0" w:color="auto"/>
              <w:right w:val="single" w:sz="6" w:space="0" w:color="auto"/>
            </w:tcBorders>
          </w:tcPr>
          <w:p w14:paraId="6C381101" w14:textId="77777777" w:rsidR="000C1867" w:rsidRPr="003D7E28" w:rsidRDefault="000C1867" w:rsidP="0014038A">
            <w:pPr>
              <w:pStyle w:val="Maintext"/>
            </w:pPr>
            <w:r>
              <w:t>1976</w:t>
            </w:r>
            <w:r w:rsidR="00C07C1B">
              <w:t>0416</w:t>
            </w:r>
          </w:p>
        </w:tc>
      </w:tr>
      <w:tr w:rsidR="000C1867" w:rsidRPr="003D7E28" w14:paraId="6C38110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03" w14:textId="77777777" w:rsidR="000C1867" w:rsidRPr="003D7E28" w:rsidRDefault="00BE67BE" w:rsidP="0014038A">
            <w:pPr>
              <w:pStyle w:val="Maintext"/>
            </w:pPr>
            <w:r>
              <w:t>56-85</w:t>
            </w:r>
          </w:p>
        </w:tc>
        <w:tc>
          <w:tcPr>
            <w:tcW w:w="5402" w:type="dxa"/>
            <w:tcBorders>
              <w:top w:val="single" w:sz="6" w:space="0" w:color="auto"/>
              <w:left w:val="single" w:sz="6" w:space="0" w:color="auto"/>
              <w:bottom w:val="single" w:sz="6" w:space="0" w:color="auto"/>
              <w:right w:val="single" w:sz="6" w:space="0" w:color="auto"/>
            </w:tcBorders>
          </w:tcPr>
          <w:p w14:paraId="6C381104" w14:textId="77777777" w:rsidR="000C1867" w:rsidRPr="003D7E28" w:rsidRDefault="000C1867" w:rsidP="009B56D9">
            <w:pPr>
              <w:pStyle w:val="Maintext"/>
            </w:pPr>
            <w:r>
              <w:t>S</w:t>
            </w:r>
            <w:r w:rsidRPr="003D7E28">
              <w:t>urname</w:t>
            </w:r>
            <w:r>
              <w:t xml:space="preserve"> or family name</w:t>
            </w:r>
          </w:p>
        </w:tc>
        <w:tc>
          <w:tcPr>
            <w:tcW w:w="2880" w:type="dxa"/>
            <w:tcBorders>
              <w:top w:val="single" w:sz="6" w:space="0" w:color="auto"/>
              <w:left w:val="single" w:sz="6" w:space="0" w:color="auto"/>
              <w:bottom w:val="single" w:sz="6" w:space="0" w:color="auto"/>
              <w:right w:val="single" w:sz="6" w:space="0" w:color="auto"/>
            </w:tcBorders>
          </w:tcPr>
          <w:p w14:paraId="6C381105" w14:textId="77777777" w:rsidR="000C1867" w:rsidRPr="003D7E28" w:rsidRDefault="000C1867" w:rsidP="0014038A">
            <w:pPr>
              <w:pStyle w:val="Maintext"/>
            </w:pPr>
            <w:r>
              <w:t>HOLMES</w:t>
            </w:r>
          </w:p>
        </w:tc>
      </w:tr>
      <w:tr w:rsidR="000C1867" w:rsidRPr="003D7E28" w14:paraId="6C38110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07" w14:textId="77777777" w:rsidR="000C1867" w:rsidRPr="003D7E28" w:rsidRDefault="00BE67BE" w:rsidP="0014038A">
            <w:pPr>
              <w:pStyle w:val="Maintext"/>
            </w:pPr>
            <w:r>
              <w:t>86-100</w:t>
            </w:r>
          </w:p>
        </w:tc>
        <w:tc>
          <w:tcPr>
            <w:tcW w:w="5402" w:type="dxa"/>
            <w:tcBorders>
              <w:top w:val="single" w:sz="6" w:space="0" w:color="auto"/>
              <w:left w:val="single" w:sz="6" w:space="0" w:color="auto"/>
              <w:bottom w:val="single" w:sz="6" w:space="0" w:color="auto"/>
              <w:right w:val="single" w:sz="6" w:space="0" w:color="auto"/>
            </w:tcBorders>
          </w:tcPr>
          <w:p w14:paraId="6C381108" w14:textId="77777777" w:rsidR="000C1867" w:rsidRPr="003D7E28" w:rsidRDefault="000C1867" w:rsidP="0014038A">
            <w:pPr>
              <w:pStyle w:val="Maintext"/>
            </w:pPr>
            <w:r>
              <w:t>F</w:t>
            </w:r>
            <w:r w:rsidRPr="003D7E28">
              <w:t>irst given name</w:t>
            </w:r>
          </w:p>
        </w:tc>
        <w:tc>
          <w:tcPr>
            <w:tcW w:w="2880" w:type="dxa"/>
            <w:tcBorders>
              <w:top w:val="single" w:sz="6" w:space="0" w:color="auto"/>
              <w:left w:val="single" w:sz="6" w:space="0" w:color="auto"/>
              <w:bottom w:val="single" w:sz="6" w:space="0" w:color="auto"/>
              <w:right w:val="single" w:sz="6" w:space="0" w:color="auto"/>
            </w:tcBorders>
          </w:tcPr>
          <w:p w14:paraId="6C381109" w14:textId="77777777" w:rsidR="000C1867" w:rsidRPr="003D7E28" w:rsidRDefault="000C1867" w:rsidP="0014038A">
            <w:pPr>
              <w:pStyle w:val="Maintext"/>
            </w:pPr>
            <w:r>
              <w:t>DONDA</w:t>
            </w:r>
          </w:p>
        </w:tc>
      </w:tr>
      <w:tr w:rsidR="000C1867" w:rsidRPr="003D7E28" w14:paraId="6C38110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0B" w14:textId="77777777" w:rsidR="000C1867" w:rsidRPr="003D7E28" w:rsidRDefault="00BE67BE" w:rsidP="0014038A">
            <w:pPr>
              <w:pStyle w:val="Maintext"/>
            </w:pPr>
            <w:r>
              <w:t>101-115</w:t>
            </w:r>
          </w:p>
        </w:tc>
        <w:tc>
          <w:tcPr>
            <w:tcW w:w="5402" w:type="dxa"/>
            <w:tcBorders>
              <w:top w:val="single" w:sz="6" w:space="0" w:color="auto"/>
              <w:left w:val="single" w:sz="6" w:space="0" w:color="auto"/>
              <w:bottom w:val="single" w:sz="6" w:space="0" w:color="auto"/>
              <w:right w:val="single" w:sz="6" w:space="0" w:color="auto"/>
            </w:tcBorders>
          </w:tcPr>
          <w:p w14:paraId="6C38110C" w14:textId="77777777" w:rsidR="000C1867" w:rsidRPr="003D7E28" w:rsidRDefault="000C1867" w:rsidP="0014038A">
            <w:pPr>
              <w:pStyle w:val="Maintext"/>
            </w:pPr>
            <w:r>
              <w:t>S</w:t>
            </w:r>
            <w:r w:rsidRPr="003D7E28">
              <w:t>econd given name</w:t>
            </w:r>
          </w:p>
        </w:tc>
        <w:tc>
          <w:tcPr>
            <w:tcW w:w="2880" w:type="dxa"/>
            <w:tcBorders>
              <w:top w:val="single" w:sz="6" w:space="0" w:color="auto"/>
              <w:left w:val="single" w:sz="6" w:space="0" w:color="auto"/>
              <w:bottom w:val="single" w:sz="6" w:space="0" w:color="auto"/>
              <w:right w:val="single" w:sz="6" w:space="0" w:color="auto"/>
            </w:tcBorders>
          </w:tcPr>
          <w:p w14:paraId="6C38110D" w14:textId="77777777" w:rsidR="000C1867" w:rsidRPr="003D7E28" w:rsidRDefault="000C1867" w:rsidP="0014038A">
            <w:pPr>
              <w:pStyle w:val="Maintext"/>
            </w:pPr>
            <w:r>
              <w:t>Blank fill</w:t>
            </w:r>
          </w:p>
        </w:tc>
      </w:tr>
      <w:tr w:rsidR="000C1867" w:rsidRPr="003D7E28" w14:paraId="6C38111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0F" w14:textId="77777777" w:rsidR="000C1867" w:rsidRPr="003D7E28" w:rsidRDefault="00BE67BE" w:rsidP="0014038A">
            <w:pPr>
              <w:pStyle w:val="Maintext"/>
            </w:pPr>
            <w:r>
              <w:t>116-153</w:t>
            </w:r>
          </w:p>
        </w:tc>
        <w:tc>
          <w:tcPr>
            <w:tcW w:w="5402" w:type="dxa"/>
            <w:tcBorders>
              <w:top w:val="single" w:sz="6" w:space="0" w:color="auto"/>
              <w:left w:val="single" w:sz="6" w:space="0" w:color="auto"/>
              <w:bottom w:val="single" w:sz="6" w:space="0" w:color="auto"/>
              <w:right w:val="single" w:sz="6" w:space="0" w:color="auto"/>
            </w:tcBorders>
          </w:tcPr>
          <w:p w14:paraId="6C381110" w14:textId="77777777" w:rsidR="000C1867" w:rsidRPr="003D7E28" w:rsidRDefault="000C1867" w:rsidP="0014038A">
            <w:pPr>
              <w:pStyle w:val="Maintext"/>
            </w:pPr>
            <w:r>
              <w:t xml:space="preserve">Street </w:t>
            </w:r>
            <w:r w:rsidRPr="003D7E28">
              <w:t>address line 1</w:t>
            </w:r>
          </w:p>
        </w:tc>
        <w:tc>
          <w:tcPr>
            <w:tcW w:w="2880" w:type="dxa"/>
            <w:tcBorders>
              <w:top w:val="single" w:sz="6" w:space="0" w:color="auto"/>
              <w:left w:val="single" w:sz="6" w:space="0" w:color="auto"/>
              <w:bottom w:val="single" w:sz="6" w:space="0" w:color="auto"/>
              <w:right w:val="single" w:sz="6" w:space="0" w:color="auto"/>
            </w:tcBorders>
          </w:tcPr>
          <w:p w14:paraId="6C381111" w14:textId="77777777" w:rsidR="000C1867" w:rsidRPr="003D7E28" w:rsidRDefault="000C1867" w:rsidP="0014038A">
            <w:pPr>
              <w:pStyle w:val="Maintext"/>
            </w:pPr>
            <w:r>
              <w:t>23 MOUSE STREET</w:t>
            </w:r>
          </w:p>
        </w:tc>
      </w:tr>
      <w:tr w:rsidR="000C1867" w:rsidRPr="003D7E28" w14:paraId="6C38111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13" w14:textId="77777777" w:rsidR="000C1867" w:rsidRPr="003D7E28" w:rsidRDefault="00BE67BE" w:rsidP="0014038A">
            <w:pPr>
              <w:pStyle w:val="Maintext"/>
            </w:pPr>
            <w:r>
              <w:t>154-191</w:t>
            </w:r>
          </w:p>
        </w:tc>
        <w:tc>
          <w:tcPr>
            <w:tcW w:w="5402" w:type="dxa"/>
            <w:tcBorders>
              <w:top w:val="single" w:sz="6" w:space="0" w:color="auto"/>
              <w:left w:val="single" w:sz="6" w:space="0" w:color="auto"/>
              <w:bottom w:val="single" w:sz="6" w:space="0" w:color="auto"/>
              <w:right w:val="single" w:sz="6" w:space="0" w:color="auto"/>
            </w:tcBorders>
          </w:tcPr>
          <w:p w14:paraId="6C381114" w14:textId="77777777" w:rsidR="000C1867" w:rsidRPr="003D7E28" w:rsidRDefault="000C1867" w:rsidP="0014038A">
            <w:pPr>
              <w:pStyle w:val="Maintext"/>
            </w:pPr>
            <w:r>
              <w:t xml:space="preserve">Street </w:t>
            </w:r>
            <w:r w:rsidRPr="003D7E28">
              <w:t>address line 2</w:t>
            </w:r>
          </w:p>
        </w:tc>
        <w:tc>
          <w:tcPr>
            <w:tcW w:w="2880" w:type="dxa"/>
            <w:tcBorders>
              <w:top w:val="single" w:sz="6" w:space="0" w:color="auto"/>
              <w:left w:val="single" w:sz="6" w:space="0" w:color="auto"/>
              <w:bottom w:val="single" w:sz="6" w:space="0" w:color="auto"/>
              <w:right w:val="single" w:sz="6" w:space="0" w:color="auto"/>
            </w:tcBorders>
          </w:tcPr>
          <w:p w14:paraId="6C381115" w14:textId="77777777" w:rsidR="000C1867" w:rsidRPr="003D7E28" w:rsidRDefault="000C1867" w:rsidP="0014038A">
            <w:pPr>
              <w:pStyle w:val="Maintext"/>
            </w:pPr>
            <w:r>
              <w:t>Blank fill</w:t>
            </w:r>
          </w:p>
        </w:tc>
      </w:tr>
      <w:tr w:rsidR="000C1867" w:rsidRPr="003D7E28" w14:paraId="6C38111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17" w14:textId="77777777" w:rsidR="000C1867" w:rsidRPr="003D7E28" w:rsidRDefault="00BE67BE" w:rsidP="0014038A">
            <w:pPr>
              <w:pStyle w:val="Maintext"/>
            </w:pPr>
            <w:r>
              <w:t>192-218</w:t>
            </w:r>
          </w:p>
        </w:tc>
        <w:tc>
          <w:tcPr>
            <w:tcW w:w="5402" w:type="dxa"/>
            <w:tcBorders>
              <w:top w:val="single" w:sz="6" w:space="0" w:color="auto"/>
              <w:left w:val="single" w:sz="6" w:space="0" w:color="auto"/>
              <w:bottom w:val="single" w:sz="6" w:space="0" w:color="auto"/>
              <w:right w:val="single" w:sz="6" w:space="0" w:color="auto"/>
            </w:tcBorders>
          </w:tcPr>
          <w:p w14:paraId="6C381118" w14:textId="77777777" w:rsidR="000C1867" w:rsidRPr="003D7E28" w:rsidRDefault="000C1867" w:rsidP="0014038A">
            <w:pPr>
              <w:pStyle w:val="Maintext"/>
            </w:pPr>
            <w:r>
              <w:t>Street address s</w:t>
            </w:r>
            <w:r w:rsidRPr="003D7E28">
              <w:t>uburb, town or locality</w:t>
            </w:r>
          </w:p>
        </w:tc>
        <w:tc>
          <w:tcPr>
            <w:tcW w:w="2880" w:type="dxa"/>
            <w:tcBorders>
              <w:top w:val="single" w:sz="6" w:space="0" w:color="auto"/>
              <w:left w:val="single" w:sz="6" w:space="0" w:color="auto"/>
              <w:bottom w:val="single" w:sz="6" w:space="0" w:color="auto"/>
              <w:right w:val="single" w:sz="6" w:space="0" w:color="auto"/>
            </w:tcBorders>
          </w:tcPr>
          <w:p w14:paraId="6C381119" w14:textId="77777777" w:rsidR="000C1867" w:rsidRPr="003D7E28" w:rsidRDefault="000C1867" w:rsidP="0014038A">
            <w:pPr>
              <w:pStyle w:val="Maintext"/>
            </w:pPr>
            <w:r>
              <w:t>ASPLEY</w:t>
            </w:r>
          </w:p>
        </w:tc>
      </w:tr>
      <w:tr w:rsidR="000C1867" w:rsidRPr="003D7E28" w14:paraId="6C38111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1B" w14:textId="77777777" w:rsidR="000C1867" w:rsidRPr="003D7E28" w:rsidRDefault="00BE67BE" w:rsidP="0014038A">
            <w:pPr>
              <w:pStyle w:val="Maintext"/>
            </w:pPr>
            <w:r>
              <w:t>219-221</w:t>
            </w:r>
          </w:p>
        </w:tc>
        <w:tc>
          <w:tcPr>
            <w:tcW w:w="5402" w:type="dxa"/>
            <w:tcBorders>
              <w:top w:val="single" w:sz="6" w:space="0" w:color="auto"/>
              <w:left w:val="single" w:sz="6" w:space="0" w:color="auto"/>
              <w:bottom w:val="single" w:sz="6" w:space="0" w:color="auto"/>
              <w:right w:val="single" w:sz="6" w:space="0" w:color="auto"/>
            </w:tcBorders>
          </w:tcPr>
          <w:p w14:paraId="6C38111C" w14:textId="77777777" w:rsidR="000C1867" w:rsidRPr="003D7E28" w:rsidRDefault="000C1867" w:rsidP="0014038A">
            <w:pPr>
              <w:pStyle w:val="Maintext"/>
            </w:pPr>
            <w:r>
              <w:t>Street address s</w:t>
            </w:r>
            <w:r w:rsidRPr="003D7E28">
              <w:t>tate or territory</w:t>
            </w:r>
          </w:p>
        </w:tc>
        <w:tc>
          <w:tcPr>
            <w:tcW w:w="2880" w:type="dxa"/>
            <w:tcBorders>
              <w:top w:val="single" w:sz="6" w:space="0" w:color="auto"/>
              <w:left w:val="single" w:sz="6" w:space="0" w:color="auto"/>
              <w:bottom w:val="single" w:sz="6" w:space="0" w:color="auto"/>
              <w:right w:val="single" w:sz="6" w:space="0" w:color="auto"/>
            </w:tcBorders>
          </w:tcPr>
          <w:p w14:paraId="6C38111D" w14:textId="77777777" w:rsidR="000C1867" w:rsidRPr="003D7E28" w:rsidRDefault="000C1867" w:rsidP="0014038A">
            <w:pPr>
              <w:pStyle w:val="Maintext"/>
            </w:pPr>
            <w:r>
              <w:t>QLD</w:t>
            </w:r>
          </w:p>
        </w:tc>
      </w:tr>
      <w:tr w:rsidR="000C1867" w:rsidRPr="003D7E28" w14:paraId="6C38112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1F" w14:textId="77777777" w:rsidR="000C1867" w:rsidRPr="003D7E28" w:rsidRDefault="00BE67BE" w:rsidP="0014038A">
            <w:pPr>
              <w:pStyle w:val="Maintext"/>
            </w:pPr>
            <w:r>
              <w:t>222-225</w:t>
            </w:r>
          </w:p>
        </w:tc>
        <w:tc>
          <w:tcPr>
            <w:tcW w:w="5402" w:type="dxa"/>
            <w:tcBorders>
              <w:top w:val="single" w:sz="6" w:space="0" w:color="auto"/>
              <w:left w:val="single" w:sz="6" w:space="0" w:color="auto"/>
              <w:bottom w:val="single" w:sz="6" w:space="0" w:color="auto"/>
              <w:right w:val="single" w:sz="6" w:space="0" w:color="auto"/>
            </w:tcBorders>
          </w:tcPr>
          <w:p w14:paraId="6C381120" w14:textId="77777777" w:rsidR="000C1867" w:rsidRDefault="000C1867" w:rsidP="0014038A">
            <w:pPr>
              <w:pStyle w:val="Maintext"/>
            </w:pPr>
            <w:r>
              <w:t>Street address p</w:t>
            </w:r>
            <w:r w:rsidRPr="003D7E28">
              <w:t>ostcode</w:t>
            </w:r>
          </w:p>
        </w:tc>
        <w:tc>
          <w:tcPr>
            <w:tcW w:w="2880" w:type="dxa"/>
            <w:tcBorders>
              <w:top w:val="single" w:sz="6" w:space="0" w:color="auto"/>
              <w:left w:val="single" w:sz="6" w:space="0" w:color="auto"/>
              <w:bottom w:val="single" w:sz="6" w:space="0" w:color="auto"/>
              <w:right w:val="single" w:sz="6" w:space="0" w:color="auto"/>
            </w:tcBorders>
          </w:tcPr>
          <w:p w14:paraId="6C381121" w14:textId="77777777" w:rsidR="000C1867" w:rsidRPr="003D7E28" w:rsidRDefault="000C1867" w:rsidP="0014038A">
            <w:pPr>
              <w:pStyle w:val="Maintext"/>
            </w:pPr>
            <w:r>
              <w:t>4034</w:t>
            </w:r>
          </w:p>
        </w:tc>
      </w:tr>
      <w:tr w:rsidR="000C1867" w:rsidRPr="003D7E28" w14:paraId="6C38112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23" w14:textId="77777777" w:rsidR="000C1867" w:rsidRPr="003D7E28" w:rsidRDefault="007B1147" w:rsidP="0014038A">
            <w:pPr>
              <w:pStyle w:val="Maintext"/>
            </w:pPr>
            <w:r>
              <w:t>226-245</w:t>
            </w:r>
          </w:p>
        </w:tc>
        <w:tc>
          <w:tcPr>
            <w:tcW w:w="5402" w:type="dxa"/>
            <w:tcBorders>
              <w:top w:val="single" w:sz="6" w:space="0" w:color="auto"/>
              <w:left w:val="single" w:sz="6" w:space="0" w:color="auto"/>
              <w:bottom w:val="single" w:sz="6" w:space="0" w:color="auto"/>
              <w:right w:val="single" w:sz="6" w:space="0" w:color="auto"/>
            </w:tcBorders>
          </w:tcPr>
          <w:p w14:paraId="6C381124" w14:textId="77777777" w:rsidR="000C1867" w:rsidRDefault="000C1867" w:rsidP="0014038A">
            <w:pPr>
              <w:pStyle w:val="Maintext"/>
            </w:pPr>
            <w:r>
              <w:t>Street address c</w:t>
            </w:r>
            <w:r w:rsidRPr="003D7E28">
              <w:t>ountry</w:t>
            </w:r>
          </w:p>
        </w:tc>
        <w:tc>
          <w:tcPr>
            <w:tcW w:w="2880" w:type="dxa"/>
            <w:tcBorders>
              <w:top w:val="single" w:sz="6" w:space="0" w:color="auto"/>
              <w:left w:val="single" w:sz="6" w:space="0" w:color="auto"/>
              <w:bottom w:val="single" w:sz="6" w:space="0" w:color="auto"/>
              <w:right w:val="single" w:sz="6" w:space="0" w:color="auto"/>
            </w:tcBorders>
          </w:tcPr>
          <w:p w14:paraId="6C381125" w14:textId="77777777" w:rsidR="000C1867" w:rsidRPr="003D7E28" w:rsidRDefault="000C1867" w:rsidP="0014038A">
            <w:pPr>
              <w:pStyle w:val="Maintext"/>
            </w:pPr>
            <w:r>
              <w:t>Blank fill</w:t>
            </w:r>
          </w:p>
        </w:tc>
      </w:tr>
      <w:tr w:rsidR="000C1867" w:rsidRPr="003D7E28" w14:paraId="6C38112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27" w14:textId="77777777" w:rsidR="000C1867" w:rsidRPr="003D7E28" w:rsidRDefault="007B1147" w:rsidP="0014038A">
            <w:pPr>
              <w:pStyle w:val="Maintext"/>
            </w:pPr>
            <w:r>
              <w:t>246-248</w:t>
            </w:r>
          </w:p>
        </w:tc>
        <w:tc>
          <w:tcPr>
            <w:tcW w:w="5402" w:type="dxa"/>
            <w:tcBorders>
              <w:top w:val="single" w:sz="6" w:space="0" w:color="auto"/>
              <w:left w:val="single" w:sz="6" w:space="0" w:color="auto"/>
              <w:bottom w:val="single" w:sz="6" w:space="0" w:color="auto"/>
              <w:right w:val="single" w:sz="6" w:space="0" w:color="auto"/>
            </w:tcBorders>
          </w:tcPr>
          <w:p w14:paraId="6C381128" w14:textId="77777777" w:rsidR="000C1867" w:rsidRDefault="000C1867" w:rsidP="0014038A">
            <w:pPr>
              <w:pStyle w:val="Maintext"/>
            </w:pPr>
            <w:r>
              <w:t>Number of schemes</w:t>
            </w:r>
          </w:p>
        </w:tc>
        <w:tc>
          <w:tcPr>
            <w:tcW w:w="2880" w:type="dxa"/>
            <w:tcBorders>
              <w:top w:val="single" w:sz="6" w:space="0" w:color="auto"/>
              <w:left w:val="single" w:sz="6" w:space="0" w:color="auto"/>
              <w:bottom w:val="single" w:sz="6" w:space="0" w:color="auto"/>
              <w:right w:val="single" w:sz="6" w:space="0" w:color="auto"/>
            </w:tcBorders>
          </w:tcPr>
          <w:p w14:paraId="6C381129" w14:textId="77777777" w:rsidR="000C1867" w:rsidRPr="003D7E28" w:rsidRDefault="000C1867" w:rsidP="0014038A">
            <w:pPr>
              <w:pStyle w:val="Maintext"/>
            </w:pPr>
            <w:r>
              <w:t>1</w:t>
            </w:r>
          </w:p>
        </w:tc>
      </w:tr>
      <w:tr w:rsidR="000C1867" w:rsidRPr="003D7E28" w14:paraId="6C38112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2B" w14:textId="77777777" w:rsidR="000C1867" w:rsidRPr="003D7E28" w:rsidRDefault="007B1147" w:rsidP="0014038A">
            <w:pPr>
              <w:pStyle w:val="Maintext"/>
            </w:pPr>
            <w:r>
              <w:t>249-268</w:t>
            </w:r>
          </w:p>
        </w:tc>
        <w:tc>
          <w:tcPr>
            <w:tcW w:w="5402" w:type="dxa"/>
            <w:tcBorders>
              <w:top w:val="single" w:sz="6" w:space="0" w:color="auto"/>
              <w:left w:val="single" w:sz="6" w:space="0" w:color="auto"/>
              <w:bottom w:val="single" w:sz="6" w:space="0" w:color="auto"/>
              <w:right w:val="single" w:sz="6" w:space="0" w:color="auto"/>
            </w:tcBorders>
          </w:tcPr>
          <w:p w14:paraId="6C38112C" w14:textId="77777777" w:rsidR="000C1867" w:rsidRDefault="000C1867" w:rsidP="0014038A">
            <w:pPr>
              <w:pStyle w:val="Maintext"/>
            </w:pPr>
            <w:r>
              <w:t>SRN/HIN</w:t>
            </w:r>
          </w:p>
        </w:tc>
        <w:tc>
          <w:tcPr>
            <w:tcW w:w="2880" w:type="dxa"/>
            <w:tcBorders>
              <w:top w:val="single" w:sz="6" w:space="0" w:color="auto"/>
              <w:left w:val="single" w:sz="6" w:space="0" w:color="auto"/>
              <w:bottom w:val="single" w:sz="6" w:space="0" w:color="auto"/>
              <w:right w:val="single" w:sz="6" w:space="0" w:color="auto"/>
            </w:tcBorders>
          </w:tcPr>
          <w:p w14:paraId="6C38112D" w14:textId="77777777" w:rsidR="000C1867" w:rsidRPr="003D7E28" w:rsidRDefault="00C07C1B" w:rsidP="0014038A">
            <w:pPr>
              <w:pStyle w:val="Maintext"/>
            </w:pPr>
            <w:r>
              <w:t>I</w:t>
            </w:r>
            <w:r w:rsidR="000C1867">
              <w:t>987654321</w:t>
            </w:r>
          </w:p>
        </w:tc>
      </w:tr>
      <w:tr w:rsidR="000C1867" w:rsidRPr="003D7E28" w14:paraId="6C38113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2F" w14:textId="77777777" w:rsidR="000C1867" w:rsidRPr="003D7E28" w:rsidRDefault="007B1147" w:rsidP="0014038A">
            <w:pPr>
              <w:pStyle w:val="Maintext"/>
            </w:pPr>
            <w:r>
              <w:t>269-269</w:t>
            </w:r>
          </w:p>
        </w:tc>
        <w:tc>
          <w:tcPr>
            <w:tcW w:w="5402" w:type="dxa"/>
            <w:tcBorders>
              <w:top w:val="single" w:sz="6" w:space="0" w:color="auto"/>
              <w:left w:val="single" w:sz="6" w:space="0" w:color="auto"/>
              <w:bottom w:val="single" w:sz="6" w:space="0" w:color="auto"/>
              <w:right w:val="single" w:sz="6" w:space="0" w:color="auto"/>
            </w:tcBorders>
          </w:tcPr>
          <w:p w14:paraId="6C381130" w14:textId="77777777" w:rsidR="000C1867" w:rsidRDefault="000C1867" w:rsidP="0014038A">
            <w:pPr>
              <w:pStyle w:val="Maintext"/>
            </w:pPr>
            <w:r>
              <w:t>Scheme type</w:t>
            </w:r>
          </w:p>
        </w:tc>
        <w:tc>
          <w:tcPr>
            <w:tcW w:w="2880" w:type="dxa"/>
            <w:tcBorders>
              <w:top w:val="single" w:sz="6" w:space="0" w:color="auto"/>
              <w:left w:val="single" w:sz="6" w:space="0" w:color="auto"/>
              <w:bottom w:val="single" w:sz="6" w:space="0" w:color="auto"/>
              <w:right w:val="single" w:sz="6" w:space="0" w:color="auto"/>
            </w:tcBorders>
          </w:tcPr>
          <w:p w14:paraId="6C381131" w14:textId="77777777" w:rsidR="000C1867" w:rsidRPr="003D7E28" w:rsidRDefault="000C1867" w:rsidP="0014038A">
            <w:pPr>
              <w:pStyle w:val="Maintext"/>
            </w:pPr>
            <w:r>
              <w:t xml:space="preserve">E </w:t>
            </w:r>
          </w:p>
        </w:tc>
      </w:tr>
      <w:tr w:rsidR="000C1867" w:rsidRPr="003D7E28" w14:paraId="6C38113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33" w14:textId="77777777" w:rsidR="000C1867" w:rsidRDefault="007B1147" w:rsidP="0014038A">
            <w:pPr>
              <w:pStyle w:val="Maintext"/>
            </w:pPr>
            <w:r>
              <w:t>270-281</w:t>
            </w:r>
          </w:p>
        </w:tc>
        <w:tc>
          <w:tcPr>
            <w:tcW w:w="5402" w:type="dxa"/>
            <w:tcBorders>
              <w:top w:val="single" w:sz="6" w:space="0" w:color="auto"/>
              <w:left w:val="single" w:sz="6" w:space="0" w:color="auto"/>
              <w:bottom w:val="single" w:sz="6" w:space="0" w:color="auto"/>
              <w:right w:val="single" w:sz="6" w:space="0" w:color="auto"/>
            </w:tcBorders>
          </w:tcPr>
          <w:p w14:paraId="6C381134" w14:textId="77777777" w:rsidR="000C1867" w:rsidRDefault="000C1867" w:rsidP="0014038A">
            <w:pPr>
              <w:pStyle w:val="Maintext"/>
            </w:pPr>
            <w:r>
              <w:t>Security reference code</w:t>
            </w:r>
          </w:p>
        </w:tc>
        <w:tc>
          <w:tcPr>
            <w:tcW w:w="2880" w:type="dxa"/>
            <w:tcBorders>
              <w:top w:val="single" w:sz="6" w:space="0" w:color="auto"/>
              <w:left w:val="single" w:sz="6" w:space="0" w:color="auto"/>
              <w:bottom w:val="single" w:sz="6" w:space="0" w:color="auto"/>
              <w:right w:val="single" w:sz="6" w:space="0" w:color="auto"/>
            </w:tcBorders>
          </w:tcPr>
          <w:p w14:paraId="6C381135" w14:textId="77777777" w:rsidR="000C1867" w:rsidRPr="003D7E28" w:rsidRDefault="00A141E6" w:rsidP="0014038A">
            <w:pPr>
              <w:pStyle w:val="Maintext"/>
            </w:pPr>
            <w:r>
              <w:t>Blank fill</w:t>
            </w:r>
          </w:p>
        </w:tc>
      </w:tr>
      <w:tr w:rsidR="000C1867" w:rsidRPr="003D7E28" w14:paraId="6C38113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37" w14:textId="77777777" w:rsidR="000C1867" w:rsidRDefault="007B1147" w:rsidP="0014038A">
            <w:pPr>
              <w:pStyle w:val="Maintext"/>
            </w:pPr>
            <w:r>
              <w:t>282-292</w:t>
            </w:r>
          </w:p>
        </w:tc>
        <w:tc>
          <w:tcPr>
            <w:tcW w:w="5402" w:type="dxa"/>
            <w:tcBorders>
              <w:top w:val="single" w:sz="6" w:space="0" w:color="auto"/>
              <w:left w:val="single" w:sz="6" w:space="0" w:color="auto"/>
              <w:bottom w:val="single" w:sz="6" w:space="0" w:color="auto"/>
              <w:right w:val="single" w:sz="6" w:space="0" w:color="auto"/>
            </w:tcBorders>
          </w:tcPr>
          <w:p w14:paraId="6C381138" w14:textId="77777777" w:rsidR="000C1867" w:rsidRDefault="000C1867" w:rsidP="0014038A">
            <w:pPr>
              <w:pStyle w:val="Maintext"/>
            </w:pPr>
            <w:r>
              <w:t>Number of ESS interests from taxed up front schemes eligible for reduction</w:t>
            </w:r>
          </w:p>
        </w:tc>
        <w:tc>
          <w:tcPr>
            <w:tcW w:w="2880" w:type="dxa"/>
            <w:tcBorders>
              <w:top w:val="single" w:sz="6" w:space="0" w:color="auto"/>
              <w:left w:val="single" w:sz="6" w:space="0" w:color="auto"/>
              <w:bottom w:val="single" w:sz="6" w:space="0" w:color="auto"/>
              <w:right w:val="single" w:sz="6" w:space="0" w:color="auto"/>
            </w:tcBorders>
          </w:tcPr>
          <w:p w14:paraId="6C381139" w14:textId="77777777" w:rsidR="000C1867" w:rsidRPr="003D7E28" w:rsidRDefault="000C1867" w:rsidP="0014038A">
            <w:pPr>
              <w:pStyle w:val="Maintext"/>
            </w:pPr>
            <w:r>
              <w:t>00000001000</w:t>
            </w:r>
          </w:p>
        </w:tc>
      </w:tr>
      <w:tr w:rsidR="000C1867" w:rsidRPr="003D7E28" w14:paraId="6C38113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3B" w14:textId="77777777" w:rsidR="000C1867" w:rsidRDefault="007B1147" w:rsidP="0014038A">
            <w:pPr>
              <w:pStyle w:val="Maintext"/>
            </w:pPr>
            <w:r>
              <w:t>293-303</w:t>
            </w:r>
          </w:p>
        </w:tc>
        <w:tc>
          <w:tcPr>
            <w:tcW w:w="5402" w:type="dxa"/>
            <w:tcBorders>
              <w:top w:val="single" w:sz="6" w:space="0" w:color="auto"/>
              <w:left w:val="single" w:sz="6" w:space="0" w:color="auto"/>
              <w:bottom w:val="single" w:sz="6" w:space="0" w:color="auto"/>
              <w:right w:val="single" w:sz="6" w:space="0" w:color="auto"/>
            </w:tcBorders>
          </w:tcPr>
          <w:p w14:paraId="6C38113C" w14:textId="77777777" w:rsidR="000C1867" w:rsidRDefault="000C1867" w:rsidP="0014038A">
            <w:pPr>
              <w:pStyle w:val="Maintext"/>
            </w:pPr>
            <w:r>
              <w:t>Discount from taxed up front schemes – eligible for reduction</w:t>
            </w:r>
          </w:p>
        </w:tc>
        <w:tc>
          <w:tcPr>
            <w:tcW w:w="2880" w:type="dxa"/>
            <w:tcBorders>
              <w:top w:val="single" w:sz="6" w:space="0" w:color="auto"/>
              <w:left w:val="single" w:sz="6" w:space="0" w:color="auto"/>
              <w:bottom w:val="single" w:sz="6" w:space="0" w:color="auto"/>
              <w:right w:val="single" w:sz="6" w:space="0" w:color="auto"/>
            </w:tcBorders>
          </w:tcPr>
          <w:p w14:paraId="6C38113D" w14:textId="77777777" w:rsidR="000C1867" w:rsidRPr="003D7E28" w:rsidRDefault="000C1867" w:rsidP="0014038A">
            <w:pPr>
              <w:pStyle w:val="Maintext"/>
            </w:pPr>
            <w:r>
              <w:t>00000005000</w:t>
            </w:r>
          </w:p>
        </w:tc>
      </w:tr>
      <w:tr w:rsidR="000C1867" w:rsidRPr="003D7E28" w14:paraId="6C38114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3F" w14:textId="77777777" w:rsidR="000C1867" w:rsidRPr="003D7E28" w:rsidRDefault="007B1147" w:rsidP="0014038A">
            <w:pPr>
              <w:pStyle w:val="Maintext"/>
            </w:pPr>
            <w:r>
              <w:t>304-314</w:t>
            </w:r>
          </w:p>
        </w:tc>
        <w:tc>
          <w:tcPr>
            <w:tcW w:w="5402" w:type="dxa"/>
            <w:tcBorders>
              <w:top w:val="single" w:sz="6" w:space="0" w:color="auto"/>
              <w:left w:val="single" w:sz="6" w:space="0" w:color="auto"/>
              <w:bottom w:val="single" w:sz="6" w:space="0" w:color="auto"/>
              <w:right w:val="single" w:sz="6" w:space="0" w:color="auto"/>
            </w:tcBorders>
          </w:tcPr>
          <w:p w14:paraId="6C381140" w14:textId="77777777" w:rsidR="000C1867" w:rsidRDefault="000C1867" w:rsidP="0014038A">
            <w:pPr>
              <w:pStyle w:val="Maintext"/>
            </w:pPr>
            <w:r>
              <w:t xml:space="preserve">Number of ESS interests from taxed up front schemes </w:t>
            </w:r>
            <w:r w:rsidR="005E0B2B">
              <w:t xml:space="preserve">- </w:t>
            </w:r>
            <w:r>
              <w:t>not eligible for reduction</w:t>
            </w:r>
          </w:p>
        </w:tc>
        <w:tc>
          <w:tcPr>
            <w:tcW w:w="2880" w:type="dxa"/>
            <w:tcBorders>
              <w:top w:val="single" w:sz="6" w:space="0" w:color="auto"/>
              <w:left w:val="single" w:sz="6" w:space="0" w:color="auto"/>
              <w:bottom w:val="single" w:sz="6" w:space="0" w:color="auto"/>
              <w:right w:val="single" w:sz="6" w:space="0" w:color="auto"/>
            </w:tcBorders>
          </w:tcPr>
          <w:p w14:paraId="6C381141" w14:textId="77777777" w:rsidR="000C1867" w:rsidRDefault="000C1867" w:rsidP="0014038A">
            <w:pPr>
              <w:pStyle w:val="Maintext"/>
            </w:pPr>
            <w:r>
              <w:t>00000000000</w:t>
            </w:r>
          </w:p>
        </w:tc>
      </w:tr>
      <w:tr w:rsidR="000C1867" w:rsidRPr="003D7E28" w14:paraId="6C38114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43" w14:textId="77777777" w:rsidR="000C1867" w:rsidRDefault="007B1147" w:rsidP="0014038A">
            <w:pPr>
              <w:pStyle w:val="Maintext"/>
            </w:pPr>
            <w:r>
              <w:t>315-325</w:t>
            </w:r>
          </w:p>
        </w:tc>
        <w:tc>
          <w:tcPr>
            <w:tcW w:w="5402" w:type="dxa"/>
            <w:tcBorders>
              <w:top w:val="single" w:sz="6" w:space="0" w:color="auto"/>
              <w:left w:val="single" w:sz="6" w:space="0" w:color="auto"/>
              <w:bottom w:val="single" w:sz="6" w:space="0" w:color="auto"/>
              <w:right w:val="single" w:sz="6" w:space="0" w:color="auto"/>
            </w:tcBorders>
          </w:tcPr>
          <w:p w14:paraId="6C381144" w14:textId="77777777" w:rsidR="000C1867" w:rsidRPr="003D7E28" w:rsidRDefault="000C1867" w:rsidP="005E0B2B">
            <w:pPr>
              <w:pStyle w:val="Maintext"/>
            </w:pPr>
            <w:r>
              <w:t xml:space="preserve">Discount from taxed up front schemes – not eligible for reduction </w:t>
            </w:r>
          </w:p>
        </w:tc>
        <w:tc>
          <w:tcPr>
            <w:tcW w:w="2880" w:type="dxa"/>
            <w:tcBorders>
              <w:top w:val="single" w:sz="6" w:space="0" w:color="auto"/>
              <w:left w:val="single" w:sz="6" w:space="0" w:color="auto"/>
              <w:bottom w:val="single" w:sz="6" w:space="0" w:color="auto"/>
              <w:right w:val="single" w:sz="6" w:space="0" w:color="auto"/>
            </w:tcBorders>
          </w:tcPr>
          <w:p w14:paraId="6C381145" w14:textId="77777777" w:rsidR="000C1867" w:rsidRDefault="000C1867" w:rsidP="0014038A">
            <w:pPr>
              <w:pStyle w:val="Maintext"/>
            </w:pPr>
            <w:r>
              <w:t>00000000000</w:t>
            </w:r>
          </w:p>
        </w:tc>
      </w:tr>
      <w:tr w:rsidR="000C1867" w:rsidRPr="003D7E28" w14:paraId="6C38114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47" w14:textId="77777777" w:rsidR="000C1867" w:rsidRDefault="007B1147" w:rsidP="0014038A">
            <w:pPr>
              <w:pStyle w:val="Maintext"/>
            </w:pPr>
            <w:r>
              <w:t>326-336</w:t>
            </w:r>
          </w:p>
        </w:tc>
        <w:tc>
          <w:tcPr>
            <w:tcW w:w="5402" w:type="dxa"/>
            <w:tcBorders>
              <w:top w:val="single" w:sz="6" w:space="0" w:color="auto"/>
              <w:left w:val="single" w:sz="6" w:space="0" w:color="auto"/>
              <w:bottom w:val="single" w:sz="6" w:space="0" w:color="auto"/>
              <w:right w:val="single" w:sz="6" w:space="0" w:color="auto"/>
            </w:tcBorders>
          </w:tcPr>
          <w:p w14:paraId="6C381148" w14:textId="77777777" w:rsidR="000C1867" w:rsidRPr="003D7E28" w:rsidRDefault="000C1867" w:rsidP="0014038A">
            <w:pPr>
              <w:pStyle w:val="Maintext"/>
            </w:pPr>
            <w:r>
              <w:t>Number of ESS interests acquired during the year under deferral scheme</w:t>
            </w:r>
          </w:p>
        </w:tc>
        <w:tc>
          <w:tcPr>
            <w:tcW w:w="2880" w:type="dxa"/>
            <w:tcBorders>
              <w:top w:val="single" w:sz="6" w:space="0" w:color="auto"/>
              <w:left w:val="single" w:sz="6" w:space="0" w:color="auto"/>
              <w:bottom w:val="single" w:sz="6" w:space="0" w:color="auto"/>
              <w:right w:val="single" w:sz="6" w:space="0" w:color="auto"/>
            </w:tcBorders>
          </w:tcPr>
          <w:p w14:paraId="6C381149" w14:textId="77777777" w:rsidR="000C1867" w:rsidRDefault="000C1867" w:rsidP="0014038A">
            <w:pPr>
              <w:pStyle w:val="Maintext"/>
            </w:pPr>
            <w:r w:rsidRPr="003D7E28">
              <w:t>00000000</w:t>
            </w:r>
            <w:r>
              <w:t>000</w:t>
            </w:r>
          </w:p>
        </w:tc>
      </w:tr>
      <w:tr w:rsidR="000C1867" w:rsidRPr="003D7E28" w14:paraId="6C38114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4B" w14:textId="77777777" w:rsidR="000C1867" w:rsidRPr="003D7E28" w:rsidRDefault="007B1147" w:rsidP="0014038A">
            <w:pPr>
              <w:pStyle w:val="Maintext"/>
            </w:pPr>
            <w:r>
              <w:t>337-347</w:t>
            </w:r>
          </w:p>
        </w:tc>
        <w:tc>
          <w:tcPr>
            <w:tcW w:w="5402" w:type="dxa"/>
            <w:tcBorders>
              <w:top w:val="single" w:sz="6" w:space="0" w:color="auto"/>
              <w:left w:val="single" w:sz="6" w:space="0" w:color="auto"/>
              <w:bottom w:val="single" w:sz="6" w:space="0" w:color="auto"/>
              <w:right w:val="single" w:sz="6" w:space="0" w:color="auto"/>
            </w:tcBorders>
          </w:tcPr>
          <w:p w14:paraId="6C38114C" w14:textId="77777777" w:rsidR="000C1867" w:rsidRPr="003D7E28" w:rsidRDefault="000C1867" w:rsidP="0014038A">
            <w:pPr>
              <w:pStyle w:val="Maintext"/>
            </w:pPr>
            <w:r w:rsidRPr="0003506B">
              <w:t>Number</w:t>
            </w:r>
            <w:r>
              <w:t xml:space="preserve"> of ESS interests with a deferred taxing point arising during the year</w:t>
            </w:r>
          </w:p>
        </w:tc>
        <w:tc>
          <w:tcPr>
            <w:tcW w:w="2880" w:type="dxa"/>
            <w:tcBorders>
              <w:top w:val="single" w:sz="6" w:space="0" w:color="auto"/>
              <w:left w:val="single" w:sz="6" w:space="0" w:color="auto"/>
              <w:bottom w:val="single" w:sz="6" w:space="0" w:color="auto"/>
              <w:right w:val="single" w:sz="6" w:space="0" w:color="auto"/>
            </w:tcBorders>
          </w:tcPr>
          <w:p w14:paraId="6C38114D" w14:textId="77777777" w:rsidR="000C1867" w:rsidRDefault="000C1867" w:rsidP="0014038A">
            <w:pPr>
              <w:pStyle w:val="Maintext"/>
            </w:pPr>
            <w:r>
              <w:t>00000000000</w:t>
            </w:r>
          </w:p>
        </w:tc>
      </w:tr>
      <w:tr w:rsidR="000C1867" w:rsidRPr="003D7E28" w14:paraId="6C38115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4F" w14:textId="77777777" w:rsidR="000C1867" w:rsidRDefault="007B1147" w:rsidP="0014038A">
            <w:pPr>
              <w:pStyle w:val="Maintext"/>
            </w:pPr>
            <w:r>
              <w:t>348-358</w:t>
            </w:r>
          </w:p>
        </w:tc>
        <w:tc>
          <w:tcPr>
            <w:tcW w:w="5402" w:type="dxa"/>
            <w:tcBorders>
              <w:top w:val="single" w:sz="6" w:space="0" w:color="auto"/>
              <w:left w:val="single" w:sz="6" w:space="0" w:color="auto"/>
              <w:bottom w:val="single" w:sz="6" w:space="0" w:color="auto"/>
              <w:right w:val="single" w:sz="6" w:space="0" w:color="auto"/>
            </w:tcBorders>
          </w:tcPr>
          <w:p w14:paraId="6C381150" w14:textId="77777777" w:rsidR="000C1867" w:rsidRPr="003D7E28" w:rsidRDefault="000C1867" w:rsidP="005E0B2B">
            <w:pPr>
              <w:pStyle w:val="Maintext"/>
            </w:pPr>
            <w:r>
              <w:t xml:space="preserve">Discount from deferral schemes </w:t>
            </w:r>
          </w:p>
        </w:tc>
        <w:tc>
          <w:tcPr>
            <w:tcW w:w="2880" w:type="dxa"/>
            <w:tcBorders>
              <w:top w:val="single" w:sz="6" w:space="0" w:color="auto"/>
              <w:left w:val="single" w:sz="6" w:space="0" w:color="auto"/>
              <w:bottom w:val="single" w:sz="6" w:space="0" w:color="auto"/>
              <w:right w:val="single" w:sz="6" w:space="0" w:color="auto"/>
            </w:tcBorders>
          </w:tcPr>
          <w:p w14:paraId="6C381151" w14:textId="77777777" w:rsidR="000C1867" w:rsidRPr="003D7E28" w:rsidRDefault="000C1867" w:rsidP="0014038A">
            <w:pPr>
              <w:pStyle w:val="Maintext"/>
            </w:pPr>
            <w:r>
              <w:t>000</w:t>
            </w:r>
            <w:r w:rsidRPr="003D7E28">
              <w:t>00000000</w:t>
            </w:r>
          </w:p>
        </w:tc>
      </w:tr>
      <w:tr w:rsidR="000C1867" w:rsidRPr="003D7E28" w14:paraId="6C38115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53" w14:textId="77777777" w:rsidR="000C1867" w:rsidRDefault="007B1147" w:rsidP="0014038A">
            <w:pPr>
              <w:pStyle w:val="Maintext"/>
            </w:pPr>
            <w:r>
              <w:t>359-369</w:t>
            </w:r>
          </w:p>
        </w:tc>
        <w:tc>
          <w:tcPr>
            <w:tcW w:w="5402" w:type="dxa"/>
            <w:tcBorders>
              <w:top w:val="single" w:sz="6" w:space="0" w:color="auto"/>
              <w:left w:val="single" w:sz="6" w:space="0" w:color="auto"/>
              <w:bottom w:val="single" w:sz="6" w:space="0" w:color="auto"/>
              <w:right w:val="single" w:sz="6" w:space="0" w:color="auto"/>
            </w:tcBorders>
          </w:tcPr>
          <w:p w14:paraId="6C381154" w14:textId="77777777" w:rsidR="000C1867" w:rsidRPr="003D7E28" w:rsidRDefault="000C1867" w:rsidP="005E0B2B">
            <w:pPr>
              <w:pStyle w:val="Maintext"/>
            </w:pPr>
            <w:r w:rsidRPr="003C6F02">
              <w:t>D</w:t>
            </w:r>
            <w:r>
              <w:t xml:space="preserve">iscount on ESS interests acquired pre 1 July 2009 – and ‘cessation time’ occurred during the financial year </w:t>
            </w:r>
          </w:p>
        </w:tc>
        <w:tc>
          <w:tcPr>
            <w:tcW w:w="2880" w:type="dxa"/>
            <w:tcBorders>
              <w:top w:val="single" w:sz="6" w:space="0" w:color="auto"/>
              <w:left w:val="single" w:sz="6" w:space="0" w:color="auto"/>
              <w:bottom w:val="single" w:sz="6" w:space="0" w:color="auto"/>
              <w:right w:val="single" w:sz="6" w:space="0" w:color="auto"/>
            </w:tcBorders>
          </w:tcPr>
          <w:p w14:paraId="6C381155" w14:textId="77777777" w:rsidR="000C1867" w:rsidRPr="003D7E28" w:rsidRDefault="000C1867" w:rsidP="0014038A">
            <w:pPr>
              <w:pStyle w:val="Maintext"/>
            </w:pPr>
            <w:r w:rsidRPr="003D7E28">
              <w:t>000</w:t>
            </w:r>
            <w:r>
              <w:t>000</w:t>
            </w:r>
            <w:r w:rsidRPr="003D7E28">
              <w:t>00000</w:t>
            </w:r>
          </w:p>
        </w:tc>
      </w:tr>
      <w:tr w:rsidR="000C1867" w:rsidRPr="003D7E28" w14:paraId="6C38115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57" w14:textId="77777777" w:rsidR="000C1867" w:rsidRDefault="007B1147" w:rsidP="0014038A">
            <w:pPr>
              <w:pStyle w:val="Maintext"/>
            </w:pPr>
            <w:r>
              <w:t>370-380</w:t>
            </w:r>
          </w:p>
        </w:tc>
        <w:tc>
          <w:tcPr>
            <w:tcW w:w="5402" w:type="dxa"/>
            <w:tcBorders>
              <w:top w:val="single" w:sz="6" w:space="0" w:color="auto"/>
              <w:left w:val="single" w:sz="6" w:space="0" w:color="auto"/>
              <w:bottom w:val="single" w:sz="6" w:space="0" w:color="auto"/>
              <w:right w:val="single" w:sz="6" w:space="0" w:color="auto"/>
            </w:tcBorders>
          </w:tcPr>
          <w:p w14:paraId="6C381158" w14:textId="77777777" w:rsidR="000C1867" w:rsidRPr="003D7E28" w:rsidRDefault="000C1867" w:rsidP="0014038A">
            <w:pPr>
              <w:pStyle w:val="Maintext"/>
            </w:pPr>
            <w:r>
              <w:t xml:space="preserve">Number of ESS interests from a foreign source or foreign employment </w:t>
            </w:r>
          </w:p>
        </w:tc>
        <w:tc>
          <w:tcPr>
            <w:tcW w:w="2880" w:type="dxa"/>
            <w:tcBorders>
              <w:top w:val="single" w:sz="6" w:space="0" w:color="auto"/>
              <w:left w:val="single" w:sz="6" w:space="0" w:color="auto"/>
              <w:bottom w:val="single" w:sz="6" w:space="0" w:color="auto"/>
              <w:right w:val="single" w:sz="6" w:space="0" w:color="auto"/>
            </w:tcBorders>
          </w:tcPr>
          <w:p w14:paraId="6C381159" w14:textId="77777777" w:rsidR="000C1867" w:rsidRPr="003D7E28" w:rsidRDefault="000C1867" w:rsidP="0014038A">
            <w:pPr>
              <w:pStyle w:val="Maintext"/>
            </w:pPr>
            <w:r w:rsidRPr="003D7E28">
              <w:t>000000</w:t>
            </w:r>
            <w:r>
              <w:t>000</w:t>
            </w:r>
            <w:r w:rsidRPr="003D7E28">
              <w:t>00</w:t>
            </w:r>
          </w:p>
        </w:tc>
      </w:tr>
      <w:tr w:rsidR="000C1867" w:rsidRPr="003D7E28" w14:paraId="6C38115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5B" w14:textId="77777777" w:rsidR="000C1867" w:rsidRDefault="007B1147" w:rsidP="0014038A">
            <w:pPr>
              <w:pStyle w:val="Maintext"/>
            </w:pPr>
            <w:r>
              <w:rPr>
                <w:rFonts w:cs="Arial"/>
                <w:szCs w:val="22"/>
              </w:rPr>
              <w:t>381-393</w:t>
            </w:r>
          </w:p>
        </w:tc>
        <w:tc>
          <w:tcPr>
            <w:tcW w:w="5402" w:type="dxa"/>
            <w:tcBorders>
              <w:top w:val="single" w:sz="6" w:space="0" w:color="auto"/>
              <w:left w:val="single" w:sz="6" w:space="0" w:color="auto"/>
              <w:bottom w:val="single" w:sz="6" w:space="0" w:color="auto"/>
              <w:right w:val="single" w:sz="6" w:space="0" w:color="auto"/>
            </w:tcBorders>
          </w:tcPr>
          <w:p w14:paraId="6C38115C" w14:textId="77777777" w:rsidR="000C1867" w:rsidRPr="003D7E28" w:rsidRDefault="000C1867" w:rsidP="0014038A">
            <w:pPr>
              <w:pStyle w:val="Maintext"/>
            </w:pPr>
            <w:r>
              <w:t>TFN amounts withheld from discounts</w:t>
            </w:r>
          </w:p>
        </w:tc>
        <w:tc>
          <w:tcPr>
            <w:tcW w:w="2880" w:type="dxa"/>
            <w:tcBorders>
              <w:top w:val="single" w:sz="6" w:space="0" w:color="auto"/>
              <w:left w:val="single" w:sz="6" w:space="0" w:color="auto"/>
              <w:bottom w:val="single" w:sz="6" w:space="0" w:color="auto"/>
              <w:right w:val="single" w:sz="6" w:space="0" w:color="auto"/>
            </w:tcBorders>
          </w:tcPr>
          <w:p w14:paraId="6C38115D" w14:textId="77777777" w:rsidR="000C1867" w:rsidRPr="003D7E28" w:rsidRDefault="000C1867" w:rsidP="0014038A">
            <w:pPr>
              <w:pStyle w:val="Maintext"/>
            </w:pPr>
            <w:r>
              <w:t>0000000000000</w:t>
            </w:r>
          </w:p>
        </w:tc>
      </w:tr>
      <w:tr w:rsidR="000C1867" w:rsidRPr="003D7E28" w14:paraId="6C38116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5F" w14:textId="77777777" w:rsidR="000C1867" w:rsidRDefault="007B1147" w:rsidP="0014038A">
            <w:pPr>
              <w:pStyle w:val="Maintext"/>
            </w:pPr>
            <w:r>
              <w:t>394-394</w:t>
            </w:r>
          </w:p>
        </w:tc>
        <w:tc>
          <w:tcPr>
            <w:tcW w:w="5402" w:type="dxa"/>
            <w:tcBorders>
              <w:top w:val="single" w:sz="6" w:space="0" w:color="auto"/>
              <w:left w:val="single" w:sz="6" w:space="0" w:color="auto"/>
              <w:bottom w:val="single" w:sz="6" w:space="0" w:color="auto"/>
              <w:right w:val="single" w:sz="6" w:space="0" w:color="auto"/>
            </w:tcBorders>
          </w:tcPr>
          <w:p w14:paraId="6C381160" w14:textId="77777777" w:rsidR="000C1867" w:rsidRPr="003D7E28" w:rsidRDefault="000C1867" w:rsidP="00622071">
            <w:pPr>
              <w:pStyle w:val="Maintext"/>
            </w:pPr>
            <w:r>
              <w:t>Discount amounts are assessable or gross (=A or G)</w:t>
            </w:r>
          </w:p>
        </w:tc>
        <w:tc>
          <w:tcPr>
            <w:tcW w:w="2880" w:type="dxa"/>
            <w:tcBorders>
              <w:top w:val="single" w:sz="6" w:space="0" w:color="auto"/>
              <w:left w:val="single" w:sz="6" w:space="0" w:color="auto"/>
              <w:bottom w:val="single" w:sz="6" w:space="0" w:color="auto"/>
              <w:right w:val="single" w:sz="6" w:space="0" w:color="auto"/>
            </w:tcBorders>
          </w:tcPr>
          <w:p w14:paraId="6C381161" w14:textId="77777777" w:rsidR="000C1867" w:rsidRPr="003D7E28" w:rsidRDefault="000C1867" w:rsidP="0014038A">
            <w:pPr>
              <w:pStyle w:val="Maintext"/>
            </w:pPr>
            <w:r>
              <w:t>A</w:t>
            </w:r>
          </w:p>
        </w:tc>
      </w:tr>
      <w:tr w:rsidR="000C1867" w:rsidRPr="003D7E28" w14:paraId="6C38116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63" w14:textId="77777777" w:rsidR="000C1867" w:rsidRDefault="007B1147" w:rsidP="0014038A">
            <w:pPr>
              <w:pStyle w:val="Maintext"/>
            </w:pPr>
            <w:r>
              <w:lastRenderedPageBreak/>
              <w:t>395-405</w:t>
            </w:r>
          </w:p>
        </w:tc>
        <w:tc>
          <w:tcPr>
            <w:tcW w:w="5402" w:type="dxa"/>
            <w:tcBorders>
              <w:top w:val="single" w:sz="6" w:space="0" w:color="auto"/>
              <w:left w:val="single" w:sz="6" w:space="0" w:color="auto"/>
              <w:bottom w:val="single" w:sz="6" w:space="0" w:color="auto"/>
              <w:right w:val="single" w:sz="6" w:space="0" w:color="auto"/>
            </w:tcBorders>
          </w:tcPr>
          <w:p w14:paraId="6C381164" w14:textId="77777777" w:rsidR="000C1867" w:rsidRPr="003D7E28" w:rsidRDefault="000C1867" w:rsidP="00CF3779">
            <w:pPr>
              <w:pStyle w:val="Maintext"/>
            </w:pPr>
            <w:r w:rsidRPr="00B86907">
              <w:t xml:space="preserve">Number of shares acquired under start-up </w:t>
            </w:r>
            <w:r>
              <w:t>concession</w:t>
            </w:r>
          </w:p>
        </w:tc>
        <w:tc>
          <w:tcPr>
            <w:tcW w:w="2880" w:type="dxa"/>
            <w:tcBorders>
              <w:top w:val="single" w:sz="6" w:space="0" w:color="auto"/>
              <w:left w:val="single" w:sz="6" w:space="0" w:color="auto"/>
              <w:bottom w:val="single" w:sz="6" w:space="0" w:color="auto"/>
              <w:right w:val="single" w:sz="6" w:space="0" w:color="auto"/>
            </w:tcBorders>
          </w:tcPr>
          <w:p w14:paraId="6C381165" w14:textId="77777777" w:rsidR="000C1867" w:rsidRPr="003D7E28" w:rsidRDefault="000C1867" w:rsidP="0014038A">
            <w:pPr>
              <w:pStyle w:val="Maintext"/>
            </w:pPr>
            <w:r>
              <w:t>00000000000</w:t>
            </w:r>
          </w:p>
        </w:tc>
      </w:tr>
      <w:tr w:rsidR="000C1867" w:rsidRPr="003D7E28" w14:paraId="6C38116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67" w14:textId="77777777" w:rsidR="000C1867" w:rsidRDefault="007B1147" w:rsidP="0014038A">
            <w:pPr>
              <w:pStyle w:val="Maintext"/>
            </w:pPr>
            <w:r>
              <w:t>406-418</w:t>
            </w:r>
          </w:p>
        </w:tc>
        <w:tc>
          <w:tcPr>
            <w:tcW w:w="5402" w:type="dxa"/>
            <w:tcBorders>
              <w:top w:val="single" w:sz="6" w:space="0" w:color="auto"/>
              <w:left w:val="single" w:sz="6" w:space="0" w:color="auto"/>
              <w:bottom w:val="single" w:sz="6" w:space="0" w:color="auto"/>
              <w:right w:val="single" w:sz="6" w:space="0" w:color="auto"/>
            </w:tcBorders>
          </w:tcPr>
          <w:p w14:paraId="6C381168" w14:textId="77777777" w:rsidR="000C1867" w:rsidRPr="003D7E28" w:rsidRDefault="000C1867" w:rsidP="00CF3779">
            <w:pPr>
              <w:pStyle w:val="Maintext"/>
            </w:pPr>
            <w:r w:rsidRPr="00B86907">
              <w:t>Market value of share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6C381169" w14:textId="77777777" w:rsidR="000C1867" w:rsidRPr="003D7E28" w:rsidRDefault="000C1867" w:rsidP="0014038A">
            <w:pPr>
              <w:pStyle w:val="Maintext"/>
            </w:pPr>
            <w:r>
              <w:t>0000000000000</w:t>
            </w:r>
          </w:p>
        </w:tc>
      </w:tr>
      <w:tr w:rsidR="000C1867" w:rsidRPr="003D7E28" w14:paraId="6C38116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6B" w14:textId="77777777" w:rsidR="000C1867" w:rsidRDefault="007B1147" w:rsidP="0014038A">
            <w:pPr>
              <w:pStyle w:val="Maintext"/>
            </w:pPr>
            <w:r>
              <w:t>419-431</w:t>
            </w:r>
          </w:p>
        </w:tc>
        <w:tc>
          <w:tcPr>
            <w:tcW w:w="5402" w:type="dxa"/>
            <w:tcBorders>
              <w:top w:val="single" w:sz="6" w:space="0" w:color="auto"/>
              <w:left w:val="single" w:sz="6" w:space="0" w:color="auto"/>
              <w:bottom w:val="single" w:sz="6" w:space="0" w:color="auto"/>
              <w:right w:val="single" w:sz="6" w:space="0" w:color="auto"/>
            </w:tcBorders>
          </w:tcPr>
          <w:p w14:paraId="6C38116C" w14:textId="77777777" w:rsidR="000C1867" w:rsidRPr="003D7E28" w:rsidRDefault="000C1867" w:rsidP="00CF3779">
            <w:pPr>
              <w:pStyle w:val="Maintext"/>
            </w:pPr>
            <w:r w:rsidRPr="00B86907">
              <w:t>Acquisition price of share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6C38116D" w14:textId="77777777" w:rsidR="000C1867" w:rsidRPr="003D7E28" w:rsidRDefault="000C1867" w:rsidP="0014038A">
            <w:pPr>
              <w:pStyle w:val="Maintext"/>
            </w:pPr>
            <w:r>
              <w:t>0000000000000</w:t>
            </w:r>
          </w:p>
        </w:tc>
      </w:tr>
      <w:tr w:rsidR="000C1867" w:rsidRPr="003D7E28" w14:paraId="6C38117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6F" w14:textId="77777777" w:rsidR="000C1867" w:rsidRDefault="007B1147" w:rsidP="0014038A">
            <w:pPr>
              <w:pStyle w:val="Maintext"/>
            </w:pPr>
            <w:r>
              <w:t>432-442</w:t>
            </w:r>
          </w:p>
        </w:tc>
        <w:tc>
          <w:tcPr>
            <w:tcW w:w="5402" w:type="dxa"/>
            <w:tcBorders>
              <w:top w:val="single" w:sz="6" w:space="0" w:color="auto"/>
              <w:left w:val="single" w:sz="6" w:space="0" w:color="auto"/>
              <w:bottom w:val="single" w:sz="6" w:space="0" w:color="auto"/>
              <w:right w:val="single" w:sz="6" w:space="0" w:color="auto"/>
            </w:tcBorders>
          </w:tcPr>
          <w:p w14:paraId="6C381170" w14:textId="77777777" w:rsidR="000C1867" w:rsidRPr="003D7E28" w:rsidRDefault="000C1867" w:rsidP="007616D7">
            <w:pPr>
              <w:pStyle w:val="Maintext"/>
            </w:pPr>
            <w:r w:rsidRPr="00B86907">
              <w:t>N</w:t>
            </w:r>
            <w:r w:rsidR="00CF3779">
              <w:t>umber of option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6C381171" w14:textId="77777777" w:rsidR="000C1867" w:rsidRPr="003D7E28" w:rsidRDefault="000C1867" w:rsidP="0014038A">
            <w:pPr>
              <w:pStyle w:val="Maintext"/>
            </w:pPr>
            <w:r>
              <w:t>00000000000</w:t>
            </w:r>
          </w:p>
        </w:tc>
      </w:tr>
      <w:tr w:rsidR="000C1867" w:rsidRPr="003D7E28" w14:paraId="6C38117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73" w14:textId="77777777" w:rsidR="000C1867" w:rsidRDefault="007B1147">
            <w:pPr>
              <w:pStyle w:val="Maintext"/>
            </w:pPr>
            <w:r>
              <w:t>443-455</w:t>
            </w:r>
          </w:p>
        </w:tc>
        <w:tc>
          <w:tcPr>
            <w:tcW w:w="5402" w:type="dxa"/>
            <w:tcBorders>
              <w:top w:val="single" w:sz="6" w:space="0" w:color="auto"/>
              <w:left w:val="single" w:sz="6" w:space="0" w:color="auto"/>
              <w:bottom w:val="single" w:sz="6" w:space="0" w:color="auto"/>
              <w:right w:val="single" w:sz="6" w:space="0" w:color="auto"/>
            </w:tcBorders>
          </w:tcPr>
          <w:p w14:paraId="6C381174" w14:textId="77777777" w:rsidR="000C1867" w:rsidRPr="003D7E28" w:rsidRDefault="000C1867" w:rsidP="00CF3779">
            <w:pPr>
              <w:pStyle w:val="Maintext"/>
            </w:pPr>
            <w:r w:rsidRPr="00B86907">
              <w:t xml:space="preserve">Market value of </w:t>
            </w:r>
            <w:r>
              <w:t xml:space="preserve">ordinary shares on the date </w:t>
            </w:r>
            <w:r w:rsidRPr="00B86907">
              <w:t xml:space="preserve">options acquired </w:t>
            </w:r>
            <w:r>
              <w:t>under start-up concession</w:t>
            </w:r>
          </w:p>
        </w:tc>
        <w:tc>
          <w:tcPr>
            <w:tcW w:w="2880" w:type="dxa"/>
            <w:tcBorders>
              <w:top w:val="single" w:sz="6" w:space="0" w:color="auto"/>
              <w:left w:val="single" w:sz="6" w:space="0" w:color="auto"/>
              <w:bottom w:val="single" w:sz="6" w:space="0" w:color="auto"/>
              <w:right w:val="single" w:sz="6" w:space="0" w:color="auto"/>
            </w:tcBorders>
          </w:tcPr>
          <w:p w14:paraId="6C381175" w14:textId="77777777" w:rsidR="000C1867" w:rsidRPr="003D7E28" w:rsidRDefault="000C1867" w:rsidP="0014038A">
            <w:pPr>
              <w:pStyle w:val="Maintext"/>
            </w:pPr>
            <w:r>
              <w:t>0000000000000</w:t>
            </w:r>
          </w:p>
        </w:tc>
      </w:tr>
      <w:tr w:rsidR="000C1867" w:rsidRPr="003D7E28" w14:paraId="6C38117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77" w14:textId="77777777" w:rsidR="000C1867" w:rsidRDefault="007B1147" w:rsidP="0014038A">
            <w:pPr>
              <w:pStyle w:val="Maintext"/>
              <w:rPr>
                <w:rFonts w:cs="Arial"/>
                <w:szCs w:val="22"/>
              </w:rPr>
            </w:pPr>
            <w:r>
              <w:rPr>
                <w:rFonts w:cs="Arial"/>
                <w:szCs w:val="22"/>
              </w:rPr>
              <w:t>456-468</w:t>
            </w:r>
          </w:p>
        </w:tc>
        <w:tc>
          <w:tcPr>
            <w:tcW w:w="5402" w:type="dxa"/>
            <w:tcBorders>
              <w:top w:val="single" w:sz="6" w:space="0" w:color="auto"/>
              <w:left w:val="single" w:sz="6" w:space="0" w:color="auto"/>
              <w:bottom w:val="single" w:sz="6" w:space="0" w:color="auto"/>
              <w:right w:val="single" w:sz="6" w:space="0" w:color="auto"/>
            </w:tcBorders>
          </w:tcPr>
          <w:p w14:paraId="6C381178" w14:textId="77777777" w:rsidR="000C1867" w:rsidRPr="00B86907" w:rsidRDefault="000C1867" w:rsidP="004C6AFD">
            <w:pPr>
              <w:pStyle w:val="Maintext"/>
            </w:pPr>
            <w:r>
              <w:t>Exercise price of options acquired under start-up concession</w:t>
            </w:r>
          </w:p>
        </w:tc>
        <w:tc>
          <w:tcPr>
            <w:tcW w:w="2880" w:type="dxa"/>
            <w:tcBorders>
              <w:top w:val="single" w:sz="6" w:space="0" w:color="auto"/>
              <w:left w:val="single" w:sz="6" w:space="0" w:color="auto"/>
              <w:bottom w:val="single" w:sz="6" w:space="0" w:color="auto"/>
              <w:right w:val="single" w:sz="6" w:space="0" w:color="auto"/>
            </w:tcBorders>
          </w:tcPr>
          <w:p w14:paraId="6C381179" w14:textId="77777777" w:rsidR="000C1867" w:rsidRDefault="000C1867" w:rsidP="0014038A">
            <w:pPr>
              <w:pStyle w:val="Maintext"/>
            </w:pPr>
            <w:r>
              <w:t>0000000000000</w:t>
            </w:r>
          </w:p>
        </w:tc>
      </w:tr>
      <w:tr w:rsidR="000C1867" w:rsidRPr="003D7E28" w14:paraId="6C38117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7B" w14:textId="77777777" w:rsidR="000C1867" w:rsidRDefault="007B1147" w:rsidP="0014038A">
            <w:pPr>
              <w:pStyle w:val="Maintext"/>
            </w:pPr>
            <w:r>
              <w:t>469-476</w:t>
            </w:r>
          </w:p>
        </w:tc>
        <w:tc>
          <w:tcPr>
            <w:tcW w:w="5402" w:type="dxa"/>
            <w:tcBorders>
              <w:top w:val="single" w:sz="6" w:space="0" w:color="auto"/>
              <w:left w:val="single" w:sz="6" w:space="0" w:color="auto"/>
              <w:bottom w:val="single" w:sz="6" w:space="0" w:color="auto"/>
              <w:right w:val="single" w:sz="6" w:space="0" w:color="auto"/>
            </w:tcBorders>
          </w:tcPr>
          <w:p w14:paraId="6C38117C" w14:textId="77777777" w:rsidR="000C1867" w:rsidRPr="003D7E28" w:rsidRDefault="000C1867" w:rsidP="0014038A">
            <w:pPr>
              <w:pStyle w:val="Maintext"/>
            </w:pPr>
            <w:r>
              <w:t>Start date of overseas employment</w:t>
            </w:r>
          </w:p>
        </w:tc>
        <w:tc>
          <w:tcPr>
            <w:tcW w:w="2880" w:type="dxa"/>
            <w:tcBorders>
              <w:top w:val="single" w:sz="6" w:space="0" w:color="auto"/>
              <w:left w:val="single" w:sz="6" w:space="0" w:color="auto"/>
              <w:bottom w:val="single" w:sz="6" w:space="0" w:color="auto"/>
              <w:right w:val="single" w:sz="6" w:space="0" w:color="auto"/>
            </w:tcBorders>
          </w:tcPr>
          <w:p w14:paraId="6C38117D" w14:textId="77777777" w:rsidR="000C1867" w:rsidRPr="003D7E28" w:rsidRDefault="000C1867" w:rsidP="0014038A">
            <w:pPr>
              <w:pStyle w:val="Maintext"/>
            </w:pPr>
            <w:r>
              <w:t>00000000</w:t>
            </w:r>
          </w:p>
        </w:tc>
      </w:tr>
      <w:tr w:rsidR="000C1867" w:rsidRPr="003D7E28" w14:paraId="6C38118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7F" w14:textId="77777777" w:rsidR="000C1867" w:rsidRDefault="007B1147" w:rsidP="0014038A">
            <w:pPr>
              <w:pStyle w:val="Maintext"/>
            </w:pPr>
            <w:r>
              <w:t>477-484</w:t>
            </w:r>
          </w:p>
        </w:tc>
        <w:tc>
          <w:tcPr>
            <w:tcW w:w="5402" w:type="dxa"/>
            <w:tcBorders>
              <w:top w:val="single" w:sz="6" w:space="0" w:color="auto"/>
              <w:left w:val="single" w:sz="6" w:space="0" w:color="auto"/>
              <w:bottom w:val="single" w:sz="6" w:space="0" w:color="auto"/>
              <w:right w:val="single" w:sz="6" w:space="0" w:color="auto"/>
            </w:tcBorders>
          </w:tcPr>
          <w:p w14:paraId="6C381180" w14:textId="77777777" w:rsidR="000C1867" w:rsidRPr="003D7E28" w:rsidRDefault="000C1867" w:rsidP="0014038A">
            <w:pPr>
              <w:pStyle w:val="Maintext"/>
            </w:pPr>
            <w:r>
              <w:t>End date of overseas employment</w:t>
            </w:r>
          </w:p>
        </w:tc>
        <w:tc>
          <w:tcPr>
            <w:tcW w:w="2880" w:type="dxa"/>
            <w:tcBorders>
              <w:top w:val="single" w:sz="6" w:space="0" w:color="auto"/>
              <w:left w:val="single" w:sz="6" w:space="0" w:color="auto"/>
              <w:bottom w:val="single" w:sz="6" w:space="0" w:color="auto"/>
              <w:right w:val="single" w:sz="6" w:space="0" w:color="auto"/>
            </w:tcBorders>
          </w:tcPr>
          <w:p w14:paraId="6C381181" w14:textId="77777777" w:rsidR="000C1867" w:rsidRPr="003D7E28" w:rsidRDefault="000C1867" w:rsidP="0014038A">
            <w:pPr>
              <w:pStyle w:val="Maintext"/>
            </w:pPr>
            <w:r>
              <w:t>00000000</w:t>
            </w:r>
          </w:p>
        </w:tc>
      </w:tr>
      <w:tr w:rsidR="000C1867" w:rsidRPr="003D7E28" w14:paraId="6C38118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83" w14:textId="77777777" w:rsidR="000C1867" w:rsidRDefault="007B1147" w:rsidP="0014038A">
            <w:pPr>
              <w:pStyle w:val="Maintext"/>
            </w:pPr>
            <w:r>
              <w:t>485-514</w:t>
            </w:r>
          </w:p>
        </w:tc>
        <w:tc>
          <w:tcPr>
            <w:tcW w:w="5402" w:type="dxa"/>
            <w:tcBorders>
              <w:top w:val="single" w:sz="6" w:space="0" w:color="auto"/>
              <w:left w:val="single" w:sz="6" w:space="0" w:color="auto"/>
              <w:bottom w:val="single" w:sz="6" w:space="0" w:color="auto"/>
              <w:right w:val="single" w:sz="6" w:space="0" w:color="auto"/>
            </w:tcBorders>
          </w:tcPr>
          <w:p w14:paraId="6C381184" w14:textId="77777777" w:rsidR="000C1867" w:rsidRPr="003D7E28" w:rsidRDefault="000C1867" w:rsidP="0014038A">
            <w:pPr>
              <w:pStyle w:val="Maintext"/>
            </w:pPr>
            <w:r>
              <w:t>Plan reference/identifier</w:t>
            </w:r>
          </w:p>
        </w:tc>
        <w:tc>
          <w:tcPr>
            <w:tcW w:w="2880" w:type="dxa"/>
            <w:tcBorders>
              <w:top w:val="single" w:sz="6" w:space="0" w:color="auto"/>
              <w:left w:val="single" w:sz="6" w:space="0" w:color="auto"/>
              <w:bottom w:val="single" w:sz="6" w:space="0" w:color="auto"/>
              <w:right w:val="single" w:sz="6" w:space="0" w:color="auto"/>
            </w:tcBorders>
          </w:tcPr>
          <w:p w14:paraId="6C381185" w14:textId="77777777" w:rsidR="000C1867" w:rsidRPr="003D7E28" w:rsidRDefault="000C1867" w:rsidP="00D05BDA">
            <w:pPr>
              <w:pStyle w:val="Maintext"/>
            </w:pPr>
            <w:r>
              <w:t>ABC PLAN 179</w:t>
            </w:r>
          </w:p>
        </w:tc>
      </w:tr>
      <w:tr w:rsidR="000C1867" w:rsidRPr="003D7E28" w14:paraId="6C38118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87" w14:textId="77777777" w:rsidR="000C1867" w:rsidRDefault="007B1147" w:rsidP="0014038A">
            <w:pPr>
              <w:pStyle w:val="Maintext"/>
            </w:pPr>
            <w:r>
              <w:t>515-522</w:t>
            </w:r>
          </w:p>
        </w:tc>
        <w:tc>
          <w:tcPr>
            <w:tcW w:w="5402" w:type="dxa"/>
            <w:tcBorders>
              <w:top w:val="single" w:sz="6" w:space="0" w:color="auto"/>
              <w:left w:val="single" w:sz="6" w:space="0" w:color="auto"/>
              <w:bottom w:val="single" w:sz="6" w:space="0" w:color="auto"/>
              <w:right w:val="single" w:sz="6" w:space="0" w:color="auto"/>
            </w:tcBorders>
          </w:tcPr>
          <w:p w14:paraId="6C381188" w14:textId="77777777" w:rsidR="000C1867" w:rsidRPr="003D7E28" w:rsidRDefault="000C1867" w:rsidP="0014038A">
            <w:pPr>
              <w:pStyle w:val="Maintext"/>
            </w:pPr>
            <w:r>
              <w:t>Plan date</w:t>
            </w:r>
          </w:p>
        </w:tc>
        <w:tc>
          <w:tcPr>
            <w:tcW w:w="2880" w:type="dxa"/>
            <w:tcBorders>
              <w:top w:val="single" w:sz="6" w:space="0" w:color="auto"/>
              <w:left w:val="single" w:sz="6" w:space="0" w:color="auto"/>
              <w:bottom w:val="single" w:sz="6" w:space="0" w:color="auto"/>
              <w:right w:val="single" w:sz="6" w:space="0" w:color="auto"/>
            </w:tcBorders>
          </w:tcPr>
          <w:p w14:paraId="6C381189" w14:textId="77777777" w:rsidR="000C1867" w:rsidRPr="003D7E28" w:rsidRDefault="000C1867" w:rsidP="00541F88">
            <w:pPr>
              <w:pStyle w:val="Maintext"/>
            </w:pPr>
            <w:r>
              <w:t>20150</w:t>
            </w:r>
            <w:r w:rsidR="00541F88">
              <w:t>701</w:t>
            </w:r>
          </w:p>
        </w:tc>
      </w:tr>
      <w:tr w:rsidR="000C1867" w:rsidRPr="003D7E28" w14:paraId="6C38118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8B" w14:textId="77777777" w:rsidR="000C1867" w:rsidRDefault="007B1147" w:rsidP="0014038A">
            <w:pPr>
              <w:pStyle w:val="Maintext"/>
            </w:pPr>
            <w:r>
              <w:t>523-530</w:t>
            </w:r>
          </w:p>
        </w:tc>
        <w:tc>
          <w:tcPr>
            <w:tcW w:w="5402" w:type="dxa"/>
            <w:tcBorders>
              <w:top w:val="single" w:sz="6" w:space="0" w:color="auto"/>
              <w:left w:val="single" w:sz="6" w:space="0" w:color="auto"/>
              <w:bottom w:val="single" w:sz="6" w:space="0" w:color="auto"/>
              <w:right w:val="single" w:sz="6" w:space="0" w:color="auto"/>
            </w:tcBorders>
          </w:tcPr>
          <w:p w14:paraId="6C38118C" w14:textId="77777777" w:rsidR="000C1867" w:rsidRPr="003D7E28" w:rsidRDefault="000C1867" w:rsidP="00382005">
            <w:pPr>
              <w:pStyle w:val="Maintext"/>
            </w:pPr>
            <w:r>
              <w:t>Acquisition date</w:t>
            </w:r>
          </w:p>
        </w:tc>
        <w:tc>
          <w:tcPr>
            <w:tcW w:w="2880" w:type="dxa"/>
            <w:tcBorders>
              <w:top w:val="single" w:sz="6" w:space="0" w:color="auto"/>
              <w:left w:val="single" w:sz="6" w:space="0" w:color="auto"/>
              <w:bottom w:val="single" w:sz="6" w:space="0" w:color="auto"/>
              <w:right w:val="single" w:sz="6" w:space="0" w:color="auto"/>
            </w:tcBorders>
          </w:tcPr>
          <w:p w14:paraId="6C38118D" w14:textId="77777777" w:rsidR="000C1867" w:rsidRPr="003D7E28" w:rsidRDefault="000C1867" w:rsidP="00242575">
            <w:pPr>
              <w:pStyle w:val="Maintext"/>
            </w:pPr>
            <w:r>
              <w:t>20150701</w:t>
            </w:r>
          </w:p>
        </w:tc>
      </w:tr>
      <w:tr w:rsidR="000C1867" w:rsidRPr="003D7E28" w14:paraId="6C38119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8F" w14:textId="77777777" w:rsidR="000C1867" w:rsidRDefault="007B1147" w:rsidP="0014038A">
            <w:pPr>
              <w:pStyle w:val="Maintext"/>
            </w:pPr>
            <w:r>
              <w:t>531-531</w:t>
            </w:r>
          </w:p>
        </w:tc>
        <w:tc>
          <w:tcPr>
            <w:tcW w:w="5402" w:type="dxa"/>
            <w:tcBorders>
              <w:top w:val="single" w:sz="6" w:space="0" w:color="auto"/>
              <w:left w:val="single" w:sz="6" w:space="0" w:color="auto"/>
              <w:bottom w:val="single" w:sz="6" w:space="0" w:color="auto"/>
              <w:right w:val="single" w:sz="6" w:space="0" w:color="auto"/>
            </w:tcBorders>
          </w:tcPr>
          <w:p w14:paraId="6C381190" w14:textId="77777777" w:rsidR="000C1867" w:rsidRPr="003D7E28" w:rsidDel="00A72364" w:rsidRDefault="000C1867">
            <w:pPr>
              <w:pStyle w:val="Maintext"/>
            </w:pPr>
            <w:r>
              <w:t>Amendment indicator (=A ,C or O</w:t>
            </w:r>
            <w:r w:rsidRPr="003D7E28">
              <w:t>)</w:t>
            </w:r>
          </w:p>
        </w:tc>
        <w:tc>
          <w:tcPr>
            <w:tcW w:w="2880" w:type="dxa"/>
            <w:tcBorders>
              <w:top w:val="single" w:sz="6" w:space="0" w:color="auto"/>
              <w:left w:val="single" w:sz="6" w:space="0" w:color="auto"/>
              <w:bottom w:val="single" w:sz="6" w:space="0" w:color="auto"/>
              <w:right w:val="single" w:sz="6" w:space="0" w:color="auto"/>
            </w:tcBorders>
          </w:tcPr>
          <w:p w14:paraId="6C381191" w14:textId="77777777" w:rsidR="000C1867" w:rsidRPr="003D7E28" w:rsidRDefault="000C1867" w:rsidP="0014038A">
            <w:pPr>
              <w:pStyle w:val="Maintext"/>
            </w:pPr>
            <w:r>
              <w:t>O</w:t>
            </w:r>
          </w:p>
        </w:tc>
      </w:tr>
      <w:tr w:rsidR="000C1867" w:rsidRPr="003D7E28" w14:paraId="6C38119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381193" w14:textId="77777777" w:rsidR="000C1867" w:rsidRDefault="007B1147" w:rsidP="0014038A">
            <w:pPr>
              <w:pStyle w:val="Maintext"/>
              <w:rPr>
                <w:rFonts w:cs="Arial"/>
                <w:szCs w:val="22"/>
              </w:rPr>
            </w:pPr>
            <w:r>
              <w:rPr>
                <w:rFonts w:cs="Arial"/>
                <w:szCs w:val="22"/>
              </w:rPr>
              <w:t>532-996</w:t>
            </w:r>
          </w:p>
        </w:tc>
        <w:tc>
          <w:tcPr>
            <w:tcW w:w="5402" w:type="dxa"/>
            <w:tcBorders>
              <w:top w:val="single" w:sz="6" w:space="0" w:color="auto"/>
              <w:left w:val="single" w:sz="6" w:space="0" w:color="auto"/>
              <w:bottom w:val="single" w:sz="6" w:space="0" w:color="auto"/>
              <w:right w:val="single" w:sz="6" w:space="0" w:color="auto"/>
            </w:tcBorders>
          </w:tcPr>
          <w:p w14:paraId="6C381194" w14:textId="77777777" w:rsidR="000C1867" w:rsidRPr="003D7E28" w:rsidRDefault="000C1867"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C381195" w14:textId="77777777" w:rsidR="000C1867" w:rsidRDefault="000C1867" w:rsidP="0014038A">
            <w:pPr>
              <w:pStyle w:val="Maintext"/>
            </w:pPr>
            <w:r>
              <w:t>Blank fill</w:t>
            </w:r>
          </w:p>
        </w:tc>
      </w:tr>
    </w:tbl>
    <w:p w14:paraId="6C381197" w14:textId="77777777" w:rsidR="00794F96" w:rsidRDefault="00794F96" w:rsidP="00794F96">
      <w:pPr>
        <w:pStyle w:val="Maintext"/>
      </w:pPr>
    </w:p>
    <w:p w14:paraId="6C381198" w14:textId="77777777" w:rsidR="00794F96" w:rsidRPr="003D7E28" w:rsidRDefault="00794F96" w:rsidP="00794F96">
      <w:pPr>
        <w:pStyle w:val="Maintext"/>
      </w:pPr>
      <w:r w:rsidRPr="003D7E28">
        <w:t xml:space="preserve">The other </w:t>
      </w:r>
      <w:r>
        <w:t xml:space="preserve">employee </w:t>
      </w:r>
      <w:r w:rsidRPr="003D7E28">
        <w:t>data records (2 to 50) would follow.</w:t>
      </w:r>
    </w:p>
    <w:p w14:paraId="6C381199" w14:textId="77777777" w:rsidR="00794F96" w:rsidRPr="003D7E28" w:rsidRDefault="00794F96" w:rsidP="00794F96">
      <w:pPr>
        <w:pStyle w:val="Head3"/>
      </w:pPr>
      <w:bookmarkStart w:id="324" w:name="_Toc155507580"/>
      <w:bookmarkStart w:id="325" w:name="_Toc159377593"/>
      <w:bookmarkStart w:id="326" w:name="_Toc155585492"/>
      <w:bookmarkStart w:id="327" w:name="_Toc158104829"/>
      <w:bookmarkStart w:id="328" w:name="_Toc165192702"/>
      <w:r w:rsidRPr="003D7E28" w:rsidDel="00835E30">
        <w:t xml:space="preserve"> </w:t>
      </w:r>
      <w:bookmarkStart w:id="329" w:name="_Toc155507586"/>
      <w:bookmarkStart w:id="330" w:name="_Toc155585498"/>
      <w:bookmarkStart w:id="331" w:name="_Toc158104836"/>
      <w:bookmarkStart w:id="332" w:name="_Toc165192709"/>
      <w:bookmarkStart w:id="333" w:name="_Toc331684600"/>
      <w:bookmarkStart w:id="334" w:name="_Toc87517826"/>
      <w:bookmarkEnd w:id="324"/>
      <w:bookmarkEnd w:id="325"/>
      <w:bookmarkEnd w:id="326"/>
      <w:bookmarkEnd w:id="327"/>
      <w:bookmarkEnd w:id="328"/>
      <w:r w:rsidRPr="003D7E28">
        <w:t xml:space="preserve">File total </w:t>
      </w:r>
      <w:r w:rsidR="00D05BDA">
        <w:t xml:space="preserve">data </w:t>
      </w:r>
      <w:r w:rsidRPr="003D7E28">
        <w:t>record</w:t>
      </w:r>
      <w:bookmarkEnd w:id="329"/>
      <w:bookmarkEnd w:id="330"/>
      <w:bookmarkEnd w:id="331"/>
      <w:bookmarkEnd w:id="332"/>
      <w:bookmarkEnd w:id="333"/>
      <w:bookmarkEnd w:id="334"/>
    </w:p>
    <w:tbl>
      <w:tblPr>
        <w:tblW w:w="9600" w:type="dxa"/>
        <w:tblLayout w:type="fixed"/>
        <w:tblLook w:val="0000" w:firstRow="0" w:lastRow="0" w:firstColumn="0" w:lastColumn="0" w:noHBand="0" w:noVBand="0"/>
      </w:tblPr>
      <w:tblGrid>
        <w:gridCol w:w="1318"/>
        <w:gridCol w:w="5402"/>
        <w:gridCol w:w="2880"/>
      </w:tblGrid>
      <w:tr w:rsidR="00794F96" w:rsidRPr="00802707" w14:paraId="6C38119D"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9A"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6C38119B"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6C38119C" w14:textId="77777777" w:rsidR="00794F96" w:rsidRPr="00802707" w:rsidRDefault="00794F96" w:rsidP="0014038A">
            <w:pPr>
              <w:pStyle w:val="Maintext"/>
              <w:rPr>
                <w:b/>
              </w:rPr>
            </w:pPr>
            <w:r w:rsidRPr="00802707">
              <w:rPr>
                <w:b/>
              </w:rPr>
              <w:t>Content</w:t>
            </w:r>
          </w:p>
        </w:tc>
      </w:tr>
      <w:tr w:rsidR="002E1AF8" w:rsidRPr="003D7E28" w14:paraId="6C3811A1"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9E" w14:textId="77777777" w:rsidR="002E1AF8" w:rsidRPr="003D7E28" w:rsidRDefault="002E1AF8" w:rsidP="0014038A">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6C38119F" w14:textId="77777777" w:rsidR="002E1AF8" w:rsidRPr="003D7E28" w:rsidRDefault="002E1AF8" w:rsidP="0014038A">
            <w:pPr>
              <w:pStyle w:val="Maintext"/>
            </w:pPr>
            <w:r w:rsidRPr="003D7E28">
              <w:t>Record length (=</w:t>
            </w:r>
            <w:r>
              <w:t>996</w:t>
            </w:r>
            <w:r w:rsidRPr="003D7E28">
              <w:t>)</w:t>
            </w:r>
          </w:p>
        </w:tc>
        <w:tc>
          <w:tcPr>
            <w:tcW w:w="2880" w:type="dxa"/>
            <w:tcBorders>
              <w:top w:val="single" w:sz="6" w:space="0" w:color="auto"/>
              <w:left w:val="single" w:sz="6" w:space="0" w:color="auto"/>
              <w:bottom w:val="single" w:sz="6" w:space="0" w:color="auto"/>
              <w:right w:val="single" w:sz="6" w:space="0" w:color="auto"/>
            </w:tcBorders>
          </w:tcPr>
          <w:p w14:paraId="6C3811A0" w14:textId="77777777" w:rsidR="002E1AF8" w:rsidRPr="003D7E28" w:rsidRDefault="00D05BDA" w:rsidP="0014038A">
            <w:pPr>
              <w:pStyle w:val="Maintext"/>
            </w:pPr>
            <w:r>
              <w:t>996</w:t>
            </w:r>
          </w:p>
        </w:tc>
      </w:tr>
      <w:tr w:rsidR="002E1AF8" w:rsidRPr="003D7E28" w14:paraId="6C3811A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A2" w14:textId="77777777" w:rsidR="002E1AF8" w:rsidRPr="003D7E28" w:rsidRDefault="002E1AF8" w:rsidP="0014038A">
            <w:pPr>
              <w:pStyle w:val="Maintext"/>
            </w:pPr>
            <w:r w:rsidRPr="003D7E28">
              <w:t>4-13</w:t>
            </w:r>
          </w:p>
        </w:tc>
        <w:tc>
          <w:tcPr>
            <w:tcW w:w="5402" w:type="dxa"/>
            <w:tcBorders>
              <w:top w:val="single" w:sz="6" w:space="0" w:color="auto"/>
              <w:left w:val="single" w:sz="6" w:space="0" w:color="auto"/>
              <w:bottom w:val="single" w:sz="6" w:space="0" w:color="auto"/>
              <w:right w:val="single" w:sz="6" w:space="0" w:color="auto"/>
            </w:tcBorders>
          </w:tcPr>
          <w:p w14:paraId="6C3811A3" w14:textId="77777777" w:rsidR="002E1AF8" w:rsidRPr="003D7E28" w:rsidRDefault="002E1AF8" w:rsidP="0014038A">
            <w:pPr>
              <w:pStyle w:val="Maintext"/>
            </w:pPr>
            <w:r w:rsidRPr="003D7E28">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6C3811A4" w14:textId="77777777" w:rsidR="002E1AF8" w:rsidRPr="003D7E28" w:rsidRDefault="002E1AF8" w:rsidP="0014038A">
            <w:pPr>
              <w:pStyle w:val="Maintext"/>
            </w:pPr>
            <w:r w:rsidRPr="003D7E28">
              <w:t>FILE-TOTAL</w:t>
            </w:r>
          </w:p>
        </w:tc>
      </w:tr>
      <w:tr w:rsidR="002E1AF8" w:rsidRPr="003D7E28" w14:paraId="6C3811A9"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A6" w14:textId="77777777" w:rsidR="002E1AF8" w:rsidRPr="003D7E28" w:rsidRDefault="002E1AF8" w:rsidP="0014038A">
            <w:pPr>
              <w:pStyle w:val="Maintext"/>
            </w:pPr>
            <w:r w:rsidRPr="003D7E28">
              <w:t>14-21</w:t>
            </w:r>
          </w:p>
        </w:tc>
        <w:tc>
          <w:tcPr>
            <w:tcW w:w="5402" w:type="dxa"/>
            <w:tcBorders>
              <w:top w:val="single" w:sz="6" w:space="0" w:color="auto"/>
              <w:left w:val="single" w:sz="6" w:space="0" w:color="auto"/>
              <w:bottom w:val="single" w:sz="6" w:space="0" w:color="auto"/>
              <w:right w:val="single" w:sz="6" w:space="0" w:color="auto"/>
            </w:tcBorders>
          </w:tcPr>
          <w:p w14:paraId="6C3811A7" w14:textId="77777777" w:rsidR="002E1AF8" w:rsidRPr="003D7E28" w:rsidRDefault="002E1AF8" w:rsidP="0014038A">
            <w:pPr>
              <w:pStyle w:val="Maintext"/>
            </w:pPr>
            <w:r w:rsidRPr="003D7E28">
              <w:t>Number of records</w:t>
            </w:r>
            <w:r>
              <w:t xml:space="preserve"> on file</w:t>
            </w:r>
          </w:p>
        </w:tc>
        <w:tc>
          <w:tcPr>
            <w:tcW w:w="2880" w:type="dxa"/>
            <w:tcBorders>
              <w:top w:val="single" w:sz="6" w:space="0" w:color="auto"/>
              <w:left w:val="single" w:sz="6" w:space="0" w:color="auto"/>
              <w:bottom w:val="single" w:sz="6" w:space="0" w:color="auto"/>
              <w:right w:val="single" w:sz="6" w:space="0" w:color="auto"/>
            </w:tcBorders>
          </w:tcPr>
          <w:p w14:paraId="6C3811A8" w14:textId="77777777" w:rsidR="002E1AF8" w:rsidRPr="003D7E28" w:rsidRDefault="00335890" w:rsidP="00335890">
            <w:pPr>
              <w:pStyle w:val="Maintext"/>
            </w:pPr>
            <w:r w:rsidRPr="003D7E28">
              <w:t>000000</w:t>
            </w:r>
            <w:r w:rsidR="00D05BDA">
              <w:t>000</w:t>
            </w:r>
            <w:r>
              <w:t>53</w:t>
            </w:r>
          </w:p>
        </w:tc>
      </w:tr>
      <w:tr w:rsidR="002E1AF8" w:rsidRPr="003D7E28" w14:paraId="6C3811AD"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AA" w14:textId="77777777" w:rsidR="002E1AF8" w:rsidRPr="00F64650" w:rsidRDefault="003E4DBE" w:rsidP="0014038A">
            <w:pPr>
              <w:pStyle w:val="Maintext"/>
            </w:pPr>
            <w:r>
              <w:t>22-32</w:t>
            </w:r>
          </w:p>
        </w:tc>
        <w:tc>
          <w:tcPr>
            <w:tcW w:w="5402" w:type="dxa"/>
            <w:tcBorders>
              <w:top w:val="single" w:sz="6" w:space="0" w:color="auto"/>
              <w:left w:val="single" w:sz="6" w:space="0" w:color="auto"/>
              <w:bottom w:val="single" w:sz="6" w:space="0" w:color="auto"/>
              <w:right w:val="single" w:sz="6" w:space="0" w:color="auto"/>
            </w:tcBorders>
          </w:tcPr>
          <w:p w14:paraId="6C3811AB" w14:textId="77777777" w:rsidR="002E1AF8" w:rsidRPr="003D7E28" w:rsidRDefault="002E1AF8" w:rsidP="0014038A">
            <w:pPr>
              <w:pStyle w:val="Maintext"/>
            </w:pPr>
            <w:r>
              <w:t>Count of IDENTITYs on file</w:t>
            </w:r>
          </w:p>
        </w:tc>
        <w:tc>
          <w:tcPr>
            <w:tcW w:w="2880" w:type="dxa"/>
            <w:tcBorders>
              <w:top w:val="single" w:sz="6" w:space="0" w:color="auto"/>
              <w:left w:val="single" w:sz="6" w:space="0" w:color="auto"/>
              <w:bottom w:val="single" w:sz="6" w:space="0" w:color="auto"/>
              <w:right w:val="single" w:sz="6" w:space="0" w:color="auto"/>
            </w:tcBorders>
          </w:tcPr>
          <w:p w14:paraId="6C3811AC" w14:textId="77777777" w:rsidR="002E1AF8" w:rsidRPr="003D7E28" w:rsidRDefault="00D05BDA" w:rsidP="0014038A">
            <w:pPr>
              <w:pStyle w:val="Maintext"/>
            </w:pPr>
            <w:r>
              <w:t>0000000000</w:t>
            </w:r>
            <w:r w:rsidR="00335890">
              <w:t>1</w:t>
            </w:r>
          </w:p>
        </w:tc>
      </w:tr>
      <w:tr w:rsidR="002E1AF8" w:rsidRPr="003D7E28" w14:paraId="6C3811B1"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AE" w14:textId="77777777" w:rsidR="002E1AF8" w:rsidRPr="00F64650" w:rsidRDefault="003E4DBE" w:rsidP="003E4DBE">
            <w:pPr>
              <w:pStyle w:val="Maintext"/>
            </w:pPr>
            <w:r>
              <w:t>33-43</w:t>
            </w:r>
          </w:p>
        </w:tc>
        <w:tc>
          <w:tcPr>
            <w:tcW w:w="5402" w:type="dxa"/>
            <w:tcBorders>
              <w:top w:val="single" w:sz="6" w:space="0" w:color="auto"/>
              <w:left w:val="single" w:sz="6" w:space="0" w:color="auto"/>
              <w:bottom w:val="single" w:sz="6" w:space="0" w:color="auto"/>
              <w:right w:val="single" w:sz="6" w:space="0" w:color="auto"/>
            </w:tcBorders>
          </w:tcPr>
          <w:p w14:paraId="6C3811AF" w14:textId="77777777" w:rsidR="002E1AF8" w:rsidRPr="003D7E28" w:rsidRDefault="002E1AF8" w:rsidP="0014038A">
            <w:pPr>
              <w:pStyle w:val="Maintext"/>
            </w:pPr>
            <w:r>
              <w:t>Count of DESSs on file</w:t>
            </w:r>
          </w:p>
        </w:tc>
        <w:tc>
          <w:tcPr>
            <w:tcW w:w="2880" w:type="dxa"/>
            <w:tcBorders>
              <w:top w:val="single" w:sz="6" w:space="0" w:color="auto"/>
              <w:left w:val="single" w:sz="6" w:space="0" w:color="auto"/>
              <w:bottom w:val="single" w:sz="6" w:space="0" w:color="auto"/>
              <w:right w:val="single" w:sz="6" w:space="0" w:color="auto"/>
            </w:tcBorders>
          </w:tcPr>
          <w:p w14:paraId="6C3811B0" w14:textId="77777777" w:rsidR="002E1AF8" w:rsidRPr="003D7E28" w:rsidRDefault="00D05BDA" w:rsidP="0014038A">
            <w:pPr>
              <w:pStyle w:val="Maintext"/>
            </w:pPr>
            <w:r>
              <w:t>000000000</w:t>
            </w:r>
            <w:r w:rsidR="00335890">
              <w:t>50</w:t>
            </w:r>
          </w:p>
        </w:tc>
      </w:tr>
      <w:tr w:rsidR="002E1AF8" w:rsidRPr="003D7E28" w14:paraId="6C3811B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C3811B2" w14:textId="77777777" w:rsidR="002E1AF8" w:rsidRPr="00F64650" w:rsidRDefault="003E4DBE" w:rsidP="003E4DBE">
            <w:pPr>
              <w:pStyle w:val="Maintext"/>
            </w:pPr>
            <w:r>
              <w:t>44</w:t>
            </w:r>
            <w:r w:rsidR="002E1AF8">
              <w:t>-996</w:t>
            </w:r>
          </w:p>
        </w:tc>
        <w:tc>
          <w:tcPr>
            <w:tcW w:w="5402" w:type="dxa"/>
            <w:tcBorders>
              <w:top w:val="single" w:sz="6" w:space="0" w:color="auto"/>
              <w:left w:val="single" w:sz="6" w:space="0" w:color="auto"/>
              <w:bottom w:val="single" w:sz="6" w:space="0" w:color="auto"/>
              <w:right w:val="single" w:sz="6" w:space="0" w:color="auto"/>
            </w:tcBorders>
          </w:tcPr>
          <w:p w14:paraId="6C3811B3" w14:textId="77777777" w:rsidR="002E1AF8" w:rsidRPr="003D7E28" w:rsidRDefault="002E1AF8"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C3811B4" w14:textId="77777777" w:rsidR="002E1AF8" w:rsidRPr="003D7E28" w:rsidRDefault="00335890" w:rsidP="0014038A">
            <w:pPr>
              <w:pStyle w:val="Maintext"/>
            </w:pPr>
            <w:r>
              <w:t>Blank fill</w:t>
            </w:r>
          </w:p>
        </w:tc>
      </w:tr>
    </w:tbl>
    <w:p w14:paraId="6C3811B6" w14:textId="77777777" w:rsidR="00794F96" w:rsidRDefault="00794F96" w:rsidP="00794F96"/>
    <w:p w14:paraId="6C3811B7" w14:textId="77777777" w:rsidR="00794F96" w:rsidRDefault="00794F96" w:rsidP="00794F96">
      <w:pPr>
        <w:pStyle w:val="Maintext"/>
        <w:outlineLvl w:val="0"/>
      </w:pPr>
    </w:p>
    <w:p w14:paraId="6C3811B8" w14:textId="77777777" w:rsidR="00794F96" w:rsidRPr="003D7E28" w:rsidRDefault="00794F96" w:rsidP="00794F96">
      <w:pPr>
        <w:pStyle w:val="Head1"/>
      </w:pPr>
      <w:bookmarkStart w:id="335" w:name="_Toc159377601"/>
      <w:bookmarkStart w:id="336" w:name="_Toc165192710"/>
      <w:bookmarkStart w:id="337" w:name="_Toc331684601"/>
      <w:r>
        <w:br w:type="page"/>
      </w:r>
      <w:bookmarkStart w:id="338" w:name="Algorithms"/>
      <w:bookmarkStart w:id="339" w:name="_Toc87517827"/>
      <w:r>
        <w:lastRenderedPageBreak/>
        <w:t>8</w:t>
      </w:r>
      <w:r w:rsidRPr="003D7E28">
        <w:t xml:space="preserve"> Algorithms</w:t>
      </w:r>
      <w:bookmarkEnd w:id="335"/>
      <w:bookmarkEnd w:id="336"/>
      <w:bookmarkEnd w:id="337"/>
      <w:bookmarkEnd w:id="338"/>
      <w:bookmarkEnd w:id="339"/>
    </w:p>
    <w:p w14:paraId="6C3811B9" w14:textId="77777777" w:rsidR="00794F96" w:rsidRPr="003D7E28" w:rsidRDefault="00794F96" w:rsidP="00794F96">
      <w:pPr>
        <w:pStyle w:val="Head2"/>
      </w:pPr>
      <w:bookmarkStart w:id="340" w:name="_Toc159377602"/>
      <w:bookmarkStart w:id="341" w:name="_Toc165192711"/>
      <w:bookmarkStart w:id="342" w:name="_Toc331684602"/>
      <w:bookmarkStart w:id="343" w:name="_Toc87517828"/>
      <w:r w:rsidRPr="003D7E28">
        <w:t>TFN algorithm</w:t>
      </w:r>
      <w:bookmarkEnd w:id="340"/>
      <w:bookmarkEnd w:id="341"/>
      <w:bookmarkEnd w:id="342"/>
      <w:bookmarkEnd w:id="343"/>
    </w:p>
    <w:p w14:paraId="34C8338E" w14:textId="77777777" w:rsidR="007A5DFA" w:rsidRDefault="007A5DFA" w:rsidP="007A5DFA">
      <w:pPr>
        <w:rPr>
          <w:lang w:val="en"/>
        </w:rPr>
      </w:pPr>
      <w:r>
        <w:rPr>
          <w:lang w:val="en"/>
        </w:rPr>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7F6EB16A" w14:textId="77777777" w:rsidR="007A5DFA" w:rsidRPr="000B70D8" w:rsidRDefault="007A5DFA" w:rsidP="007A5DFA">
      <w:pPr>
        <w:rPr>
          <w:rFonts w:ascii="Segoe UI" w:hAnsi="Segoe UI" w:cs="Segoe UI"/>
          <w:color w:val="222222"/>
          <w:sz w:val="21"/>
          <w:szCs w:val="21"/>
        </w:rPr>
      </w:pPr>
    </w:p>
    <w:p w14:paraId="54992E23" w14:textId="77777777" w:rsidR="007A5DFA" w:rsidRDefault="007A5DFA" w:rsidP="007A5DFA">
      <w:pPr>
        <w:rPr>
          <w:lang w:val="en"/>
        </w:rPr>
      </w:pPr>
      <w:r w:rsidRPr="00A84CF9">
        <w:rPr>
          <w:lang w:val="en"/>
        </w:rPr>
        <w:t xml:space="preserve">The TFN algorithm is available through Online Services for DSPs via the Collaboration Hub. If you’re a </w:t>
      </w:r>
      <w:proofErr w:type="gramStart"/>
      <w:r w:rsidRPr="00A84CF9">
        <w:rPr>
          <w:lang w:val="en"/>
        </w:rPr>
        <w:t>registered Online services</w:t>
      </w:r>
      <w:proofErr w:type="gramEnd"/>
      <w:r w:rsidRPr="00A84CF9">
        <w:rPr>
          <w:lang w:val="en"/>
        </w:rPr>
        <w:t xml:space="preserve"> for DSPs user, you can view this without needing to separately apply for access to each category. If you are not already registered for Online services for </w:t>
      </w:r>
      <w:proofErr w:type="gramStart"/>
      <w:r w:rsidRPr="00A84CF9">
        <w:rPr>
          <w:lang w:val="en"/>
        </w:rPr>
        <w:t>DSPs</w:t>
      </w:r>
      <w:proofErr w:type="gramEnd"/>
      <w:r w:rsidRPr="00A84CF9">
        <w:rPr>
          <w:lang w:val="en"/>
        </w:rPr>
        <w:t xml:space="preserve"> you can register </w:t>
      </w:r>
      <w:r>
        <w:rPr>
          <w:lang w:val="en"/>
        </w:rPr>
        <w:t>here:</w:t>
      </w:r>
    </w:p>
    <w:p w14:paraId="138BCDA8" w14:textId="77777777" w:rsidR="007A5DFA" w:rsidRDefault="007A5DFA" w:rsidP="007A5DFA">
      <w:pPr>
        <w:rPr>
          <w:lang w:val="en"/>
        </w:rPr>
      </w:pPr>
    </w:p>
    <w:p w14:paraId="755D70CF" w14:textId="77777777" w:rsidR="007A5DFA" w:rsidRPr="00EF2328" w:rsidRDefault="00C32568" w:rsidP="007A5DFA">
      <w:pPr>
        <w:rPr>
          <w:bCs/>
          <w:lang w:val="en"/>
        </w:rPr>
      </w:pPr>
      <w:hyperlink r:id="rId39" w:history="1">
        <w:r w:rsidR="007A5DFA" w:rsidRPr="00EF2328">
          <w:rPr>
            <w:rStyle w:val="Hyperlink"/>
            <w:bCs/>
            <w:noProof w:val="0"/>
            <w:color w:val="auto"/>
            <w:lang w:val="en"/>
          </w:rPr>
          <w:t>https://softwaredevelopers.ato.gov.au/OnlineservicesforDSPs</w:t>
        </w:r>
      </w:hyperlink>
      <w:r w:rsidR="007A5DFA" w:rsidRPr="00EF2328">
        <w:rPr>
          <w:bCs/>
          <w:lang w:val="en"/>
        </w:rPr>
        <w:t xml:space="preserve"> </w:t>
      </w:r>
    </w:p>
    <w:p w14:paraId="6C3811C3" w14:textId="77777777" w:rsidR="00794F96" w:rsidRPr="003D7E28" w:rsidRDefault="00794F96" w:rsidP="00794F96">
      <w:pPr>
        <w:pStyle w:val="Maintext"/>
      </w:pPr>
    </w:p>
    <w:p w14:paraId="6C3811C9" w14:textId="77777777" w:rsidR="00794F96" w:rsidRPr="003D7E28" w:rsidRDefault="00794F96" w:rsidP="00794F96">
      <w:pPr>
        <w:pStyle w:val="Head2"/>
      </w:pPr>
      <w:bookmarkStart w:id="344" w:name="_Toc159377603"/>
      <w:bookmarkStart w:id="345" w:name="_Toc165192712"/>
      <w:bookmarkStart w:id="346" w:name="_Toc331684603"/>
      <w:bookmarkStart w:id="347" w:name="_Toc87517829"/>
      <w:r w:rsidRPr="003D7E28">
        <w:t>ABN algorithm</w:t>
      </w:r>
      <w:bookmarkEnd w:id="344"/>
      <w:bookmarkEnd w:id="345"/>
      <w:bookmarkEnd w:id="346"/>
      <w:bookmarkEnd w:id="347"/>
    </w:p>
    <w:p w14:paraId="6C3811CA" w14:textId="77777777" w:rsidR="00794F96" w:rsidRDefault="00794F96" w:rsidP="00794F96">
      <w:pPr>
        <w:pStyle w:val="Maintext"/>
      </w:pPr>
      <w:r w:rsidRPr="003D7E28">
        <w:t xml:space="preserve">The ABN algorithm is a mathematical formula that tests the validity of numbers quoted as ABNs. Use of the algorithm is required, as it will minimise ABN errors and may subsequently reduce the need for contact between </w:t>
      </w:r>
      <w:r>
        <w:t>an organisation’s</w:t>
      </w:r>
      <w:r w:rsidRPr="003D7E28">
        <w:t xml:space="preserve"> clients and the </w:t>
      </w:r>
      <w:r>
        <w:t>ATO</w:t>
      </w:r>
      <w:r w:rsidRPr="003D7E28">
        <w:t xml:space="preserve">. It is available from </w:t>
      </w:r>
      <w:hyperlink r:id="rId40" w:history="1">
        <w:r w:rsidRPr="00F31774">
          <w:rPr>
            <w:rStyle w:val="Hyperlink"/>
            <w:color w:val="auto"/>
            <w:u w:val="none"/>
          </w:rPr>
          <w:t>www.ato.gov.au</w:t>
        </w:r>
      </w:hyperlink>
      <w:r w:rsidRPr="003D7E28">
        <w:t xml:space="preserve"> by searching for ABN format.</w:t>
      </w:r>
    </w:p>
    <w:p w14:paraId="6C3811CB" w14:textId="77777777" w:rsidR="00794F96" w:rsidRDefault="00794F96" w:rsidP="00794F96">
      <w:pPr>
        <w:pStyle w:val="Head1"/>
      </w:pPr>
      <w:r w:rsidRPr="003D7E28">
        <w:br w:type="page"/>
      </w:r>
      <w:bookmarkStart w:id="348" w:name="Notificationoferrors"/>
      <w:bookmarkStart w:id="349" w:name="Amendments"/>
      <w:bookmarkStart w:id="350" w:name="_Toc198104155"/>
      <w:bookmarkStart w:id="351" w:name="_Toc230065495"/>
      <w:bookmarkStart w:id="352" w:name="_Toc331684605"/>
      <w:bookmarkStart w:id="353" w:name="_Toc87517830"/>
      <w:bookmarkStart w:id="354" w:name="errors"/>
      <w:bookmarkStart w:id="355" w:name="_Toc99348159"/>
      <w:bookmarkStart w:id="356" w:name="_Toc110917512"/>
      <w:bookmarkStart w:id="357" w:name="_Toc165192714"/>
      <w:bookmarkEnd w:id="348"/>
      <w:r>
        <w:lastRenderedPageBreak/>
        <w:t xml:space="preserve">9 </w:t>
      </w:r>
      <w:bookmarkEnd w:id="349"/>
      <w:bookmarkEnd w:id="350"/>
      <w:bookmarkEnd w:id="351"/>
      <w:bookmarkEnd w:id="352"/>
      <w:r w:rsidR="004E5D9C">
        <w:t>Amendments</w:t>
      </w:r>
      <w:bookmarkEnd w:id="353"/>
    </w:p>
    <w:p w14:paraId="6C3811CC" w14:textId="77777777" w:rsidR="004E5D9C" w:rsidRDefault="004E5D9C" w:rsidP="004E5D9C">
      <w:pPr>
        <w:pStyle w:val="Head2"/>
      </w:pPr>
      <w:bookmarkStart w:id="358" w:name="_Toc396118947"/>
      <w:bookmarkStart w:id="359" w:name="_Toc87517831"/>
      <w:bookmarkStart w:id="360" w:name="_Toc331684606"/>
      <w:bookmarkEnd w:id="354"/>
      <w:r>
        <w:t>Reporting to the ATO</w:t>
      </w:r>
      <w:bookmarkEnd w:id="358"/>
      <w:bookmarkEnd w:id="359"/>
    </w:p>
    <w:p w14:paraId="6C3811CD" w14:textId="77777777" w:rsidR="004E5D9C" w:rsidRDefault="004E5D9C" w:rsidP="004E5D9C">
      <w:pPr>
        <w:pStyle w:val="Maintext"/>
      </w:pPr>
      <w:r>
        <w:t>Ent</w:t>
      </w:r>
      <w:r w:rsidR="00100756">
        <w:t>ities can report corrected lodg</w:t>
      </w:r>
      <w:r>
        <w:t>ments</w:t>
      </w:r>
      <w:r w:rsidRPr="009D7099">
        <w:t xml:space="preserve"> </w:t>
      </w:r>
      <w:r>
        <w:t xml:space="preserve">to the ATO electronically. The </w:t>
      </w:r>
      <w:r w:rsidR="0046703E">
        <w:rPr>
          <w:i/>
          <w:iCs/>
        </w:rPr>
        <w:t>Employee share scheme (ESS)</w:t>
      </w:r>
      <w:r>
        <w:t xml:space="preserve"> data file format, specified in this document is to be used.</w:t>
      </w:r>
    </w:p>
    <w:p w14:paraId="6C3811CE" w14:textId="77777777" w:rsidR="004E5D9C" w:rsidRDefault="004E5D9C" w:rsidP="004E5D9C">
      <w:pPr>
        <w:pStyle w:val="Maintext"/>
      </w:pPr>
    </w:p>
    <w:p w14:paraId="6C3811CF" w14:textId="77777777" w:rsidR="004E5D9C" w:rsidRPr="004E5D9C" w:rsidRDefault="004E5D9C" w:rsidP="004E5D9C">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381288" wp14:editId="6C381289">
            <wp:extent cx="180975" cy="18097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F80924">
        <w:t xml:space="preserve"> All the lodg</w:t>
      </w:r>
      <w:r>
        <w:t>ment records sent to the ATO</w:t>
      </w:r>
      <w:r w:rsidR="00F80924">
        <w:t xml:space="preserve"> for the first time, must have </w:t>
      </w:r>
      <w:r w:rsidR="00F80924" w:rsidRPr="00F80924">
        <w:rPr>
          <w:b/>
        </w:rPr>
        <w:t>O</w:t>
      </w:r>
      <w:r w:rsidR="00F80924">
        <w:t xml:space="preserve"> </w:t>
      </w:r>
      <w:r>
        <w:t xml:space="preserve">recorded in the </w:t>
      </w:r>
      <w:r>
        <w:rPr>
          <w:i/>
        </w:rPr>
        <w:t xml:space="preserve">Amendment indicator </w:t>
      </w:r>
      <w:r>
        <w:t>field.</w:t>
      </w:r>
    </w:p>
    <w:p w14:paraId="6C3811D0" w14:textId="77777777" w:rsidR="004E5D9C" w:rsidRDefault="004E5D9C" w:rsidP="004E5D9C">
      <w:pPr>
        <w:pStyle w:val="Maintext"/>
      </w:pPr>
    </w:p>
    <w:p w14:paraId="6C3811D1" w14:textId="77777777" w:rsidR="004E5D9C" w:rsidRDefault="004E5D9C" w:rsidP="004E5D9C">
      <w:pPr>
        <w:pStyle w:val="Maintext"/>
      </w:pPr>
      <w:r>
        <w:t xml:space="preserve">Where an entity needs to amend amount </w:t>
      </w:r>
      <w:r w:rsidR="00100756">
        <w:t>or information fields in a lodg</w:t>
      </w:r>
      <w:r>
        <w:t xml:space="preserve">ment to correct an </w:t>
      </w:r>
      <w:r w:rsidR="00100756">
        <w:t>error after the electronic lodg</w:t>
      </w:r>
      <w:r>
        <w:t>ment has been lodged with the ATO</w:t>
      </w:r>
      <w:r w:rsidR="00DC1836">
        <w:t>,</w:t>
      </w:r>
      <w:r>
        <w:t> </w:t>
      </w:r>
      <w:r w:rsidR="00DC1836">
        <w:t>t</w:t>
      </w:r>
      <w:r>
        <w:t>he corrected amounts / information fields should be repo</w:t>
      </w:r>
      <w:r w:rsidR="00100756">
        <w:t>rted to the ATO in another lodg</w:t>
      </w:r>
      <w:r>
        <w:t xml:space="preserve">ment data file for the same period and financial year. </w:t>
      </w:r>
    </w:p>
    <w:p w14:paraId="6C3811D2" w14:textId="77777777" w:rsidR="004E5D9C" w:rsidRDefault="004E5D9C" w:rsidP="004E5D9C">
      <w:pPr>
        <w:pStyle w:val="Maintext"/>
      </w:pPr>
    </w:p>
    <w:p w14:paraId="6C3811D3" w14:textId="77777777" w:rsidR="004E5D9C" w:rsidRDefault="004E5D9C" w:rsidP="004E5D9C">
      <w:pPr>
        <w:pStyle w:val="Maintext"/>
      </w:pPr>
      <w:r>
        <w:t>The following information should be recorded in the amended report:</w:t>
      </w:r>
    </w:p>
    <w:p w14:paraId="6C3811D4" w14:textId="77777777" w:rsidR="004E5D9C" w:rsidRDefault="00DC1836" w:rsidP="004E5D9C">
      <w:pPr>
        <w:pStyle w:val="Bullet1"/>
        <w:numPr>
          <w:ilvl w:val="0"/>
          <w:numId w:val="36"/>
        </w:numPr>
      </w:pPr>
      <w:r>
        <w:t>Intermediary</w:t>
      </w:r>
      <w:r w:rsidR="00C07C1B">
        <w:t xml:space="preserve"> and</w:t>
      </w:r>
      <w:r>
        <w:t xml:space="preserve"> reporting party</w:t>
      </w:r>
      <w:r w:rsidR="004E5D9C">
        <w:t xml:space="preserve"> details exactly the same as they were on the original report,</w:t>
      </w:r>
    </w:p>
    <w:p w14:paraId="6C3811D5" w14:textId="77777777" w:rsidR="004E5D9C" w:rsidRDefault="004E5D9C" w:rsidP="004E5D9C">
      <w:pPr>
        <w:pStyle w:val="Bullet1"/>
        <w:numPr>
          <w:ilvl w:val="0"/>
          <w:numId w:val="36"/>
        </w:numPr>
      </w:pPr>
      <w:r>
        <w:t>all amounts/informational fields that have not changed, exactly the same as they were in the original report, and</w:t>
      </w:r>
    </w:p>
    <w:p w14:paraId="6C3811D6" w14:textId="77777777" w:rsidR="004E5D9C" w:rsidRDefault="004E5D9C" w:rsidP="004E5D9C">
      <w:pPr>
        <w:pStyle w:val="Bullet1"/>
        <w:numPr>
          <w:ilvl w:val="0"/>
          <w:numId w:val="36"/>
        </w:numPr>
      </w:pPr>
      <w:r>
        <w:t xml:space="preserve">any amounts/informational </w:t>
      </w:r>
      <w:proofErr w:type="gramStart"/>
      <w:r>
        <w:t>fields  that</w:t>
      </w:r>
      <w:proofErr w:type="gramEnd"/>
      <w:r>
        <w:t xml:space="preserve"> were reported incorrectly should be reported as the corrected amount. </w:t>
      </w:r>
    </w:p>
    <w:p w14:paraId="6C3811D7" w14:textId="77777777" w:rsidR="004E5D9C" w:rsidRDefault="004E5D9C" w:rsidP="004E5D9C">
      <w:pPr>
        <w:pStyle w:val="Bullet1"/>
        <w:numPr>
          <w:ilvl w:val="0"/>
          <w:numId w:val="0"/>
        </w:numPr>
        <w:tabs>
          <w:tab w:val="left" w:pos="720"/>
        </w:tabs>
      </w:pPr>
    </w:p>
    <w:p w14:paraId="6C3811D8" w14:textId="77777777" w:rsidR="004E5D9C" w:rsidRDefault="004E5D9C" w:rsidP="004E5D9C">
      <w:pPr>
        <w:pStyle w:val="Bullet1"/>
        <w:numPr>
          <w:ilvl w:val="0"/>
          <w:numId w:val="0"/>
        </w:numPr>
        <w:tabs>
          <w:tab w:val="left" w:pos="720"/>
        </w:tabs>
      </w:pPr>
      <w:r>
        <w:t xml:space="preserve">For example if $2000 was reported in the </w:t>
      </w:r>
      <w:r w:rsidR="00DC1836" w:rsidRPr="00DC1836">
        <w:rPr>
          <w:i/>
        </w:rPr>
        <w:t xml:space="preserve">Discount from taxed up front schemes – eligible for reduction </w:t>
      </w:r>
      <w:r>
        <w:t xml:space="preserve">field originally but it should have been reported as $4000, the amount of $4000 should be reported for </w:t>
      </w:r>
      <w:r w:rsidR="00DC1836" w:rsidRPr="00DC1836">
        <w:rPr>
          <w:i/>
        </w:rPr>
        <w:t xml:space="preserve">Discount from taxed up front schemes – eligible for reduction </w:t>
      </w:r>
      <w:r w:rsidR="00DC1836">
        <w:t xml:space="preserve">field </w:t>
      </w:r>
      <w:r w:rsidRPr="00DC1836">
        <w:rPr>
          <w:iCs/>
        </w:rPr>
        <w:t>in</w:t>
      </w:r>
      <w:r>
        <w:t xml:space="preserve"> the</w:t>
      </w:r>
      <w:r w:rsidR="00100756">
        <w:t xml:space="preserve"> amended</w:t>
      </w:r>
      <w:r>
        <w:t xml:space="preserve"> lodgment</w:t>
      </w:r>
      <w:r w:rsidR="00100756">
        <w:t xml:space="preserve"> with an A in the </w:t>
      </w:r>
      <w:proofErr w:type="spellStart"/>
      <w:r w:rsidR="00830D94">
        <w:rPr>
          <w:i/>
        </w:rPr>
        <w:t>A</w:t>
      </w:r>
      <w:r w:rsidR="00100756" w:rsidRPr="002D324B">
        <w:rPr>
          <w:i/>
        </w:rPr>
        <w:t>mendement</w:t>
      </w:r>
      <w:proofErr w:type="spellEnd"/>
      <w:r w:rsidR="00100756" w:rsidRPr="002D324B">
        <w:rPr>
          <w:i/>
        </w:rPr>
        <w:t xml:space="preserve"> indicator</w:t>
      </w:r>
      <w:r w:rsidR="00100756">
        <w:t xml:space="preserve"> field</w:t>
      </w:r>
      <w:r>
        <w:t>.</w:t>
      </w:r>
    </w:p>
    <w:p w14:paraId="6C3811D9" w14:textId="77777777" w:rsidR="004E5D9C" w:rsidRDefault="004E5D9C" w:rsidP="004E5D9C">
      <w:pPr>
        <w:pStyle w:val="Maintext"/>
      </w:pPr>
    </w:p>
    <w:p w14:paraId="6C3811DA" w14:textId="77777777" w:rsidR="004E5D9C" w:rsidRPr="004E5D9C" w:rsidRDefault="004E5D9C" w:rsidP="004E5D9C">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38128A" wp14:editId="6C38128B">
            <wp:extent cx="180975" cy="18097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Amended records must have</w:t>
      </w:r>
      <w:r w:rsidR="00F80924">
        <w:t xml:space="preserve"> </w:t>
      </w:r>
      <w:r w:rsidR="00F80924" w:rsidRPr="00F80924">
        <w:rPr>
          <w:b/>
        </w:rPr>
        <w:t>A</w:t>
      </w:r>
      <w:r>
        <w:t xml:space="preserve"> recorded in the </w:t>
      </w:r>
      <w:r>
        <w:rPr>
          <w:i/>
        </w:rPr>
        <w:t xml:space="preserve">Amendment indicator </w:t>
      </w:r>
      <w:r>
        <w:t>field.</w:t>
      </w:r>
      <w:r w:rsidR="00EC2754">
        <w:t xml:space="preserve"> Amended records contain corrected amount </w:t>
      </w:r>
      <w:r w:rsidR="00C07C1B">
        <w:t xml:space="preserve">and informational </w:t>
      </w:r>
      <w:r w:rsidR="00EC2754">
        <w:t xml:space="preserve">data </w:t>
      </w:r>
      <w:r w:rsidR="006B58FA">
        <w:t xml:space="preserve">for a member </w:t>
      </w:r>
      <w:r w:rsidR="00EC2754">
        <w:t>that was incorrect</w:t>
      </w:r>
      <w:r w:rsidR="006B58FA">
        <w:t>ly reported</w:t>
      </w:r>
      <w:r w:rsidR="00EC2754">
        <w:t xml:space="preserve"> in the original lodgment. </w:t>
      </w:r>
    </w:p>
    <w:p w14:paraId="6C3811DB" w14:textId="77777777" w:rsidR="00EC2754" w:rsidRDefault="00EC2754" w:rsidP="00EC2754">
      <w:pPr>
        <w:pStyle w:val="Maintext"/>
      </w:pPr>
    </w:p>
    <w:p w14:paraId="6C3811DC" w14:textId="77777777" w:rsidR="00EC2754" w:rsidRDefault="00EC2754" w:rsidP="00EC2754">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38128C" wp14:editId="6C38128D">
            <wp:extent cx="180975" cy="1809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Cancelled records must have </w:t>
      </w:r>
      <w:r w:rsidRPr="00731314">
        <w:rPr>
          <w:b/>
        </w:rPr>
        <w:t>C</w:t>
      </w:r>
      <w:r>
        <w:t xml:space="preserve"> recorded in the </w:t>
      </w:r>
      <w:r w:rsidRPr="00731314">
        <w:rPr>
          <w:i/>
        </w:rPr>
        <w:t>Amendment indicator</w:t>
      </w:r>
      <w:r>
        <w:t xml:space="preserve"> field. </w:t>
      </w:r>
      <w:r w:rsidR="006B58FA">
        <w:t>Cancelled records are used in the situation where an amount was reported to the ATO for a member that had no obligation to report. Cancelled records must contain</w:t>
      </w:r>
      <w:r>
        <w:t xml:space="preserve"> the same information that was provided in the original lodgment</w:t>
      </w:r>
      <w:r w:rsidR="006B58FA">
        <w:t xml:space="preserve">. </w:t>
      </w:r>
    </w:p>
    <w:p w14:paraId="6C3811DD" w14:textId="77777777" w:rsidR="004E5D9C" w:rsidRDefault="004E5D9C" w:rsidP="004E5D9C">
      <w:pPr>
        <w:pStyle w:val="Maintext"/>
      </w:pPr>
    </w:p>
    <w:p w14:paraId="6C3811DE" w14:textId="77777777" w:rsidR="004E5D9C" w:rsidRDefault="004E5D9C" w:rsidP="004E5D9C">
      <w:pPr>
        <w:pStyle w:val="Maintext"/>
      </w:pPr>
      <w:r>
        <w:t>The data file may contain amended</w:t>
      </w:r>
      <w:r w:rsidR="00386406">
        <w:t xml:space="preserve"> </w:t>
      </w:r>
      <w:r>
        <w:t>lodgment data records</w:t>
      </w:r>
      <w:r w:rsidR="006B58FA">
        <w:t>, cancelled data records</w:t>
      </w:r>
      <w:r>
        <w:t xml:space="preserve"> a</w:t>
      </w:r>
      <w:r w:rsidR="00100756">
        <w:t>nd any additional original</w:t>
      </w:r>
      <w:r w:rsidR="00765E8A">
        <w:t xml:space="preserve"> </w:t>
      </w:r>
      <w:r w:rsidR="00100756">
        <w:t>lodg</w:t>
      </w:r>
      <w:r>
        <w:t>ment data records that were not reported in a prior lodgment. The data file must not contain original data records that have already been sent to the ATO and have not changed.</w:t>
      </w:r>
    </w:p>
    <w:bookmarkEnd w:id="360"/>
    <w:p w14:paraId="6C3811DF" w14:textId="77777777" w:rsidR="00765E8A" w:rsidRDefault="00765E8A" w:rsidP="00765E8A">
      <w:pPr>
        <w:pStyle w:val="Maintext"/>
      </w:pPr>
    </w:p>
    <w:p w14:paraId="6C3811E0" w14:textId="77777777" w:rsidR="00765E8A" w:rsidRDefault="00765E8A" w:rsidP="00765E8A">
      <w:pPr>
        <w:pStyle w:val="Maintext"/>
        <w:pBdr>
          <w:top w:val="single" w:sz="12" w:space="1" w:color="FF0000"/>
          <w:left w:val="single" w:sz="12" w:space="4" w:color="FF0000"/>
          <w:bottom w:val="single" w:sz="12" w:space="1" w:color="FF0000"/>
          <w:right w:val="single" w:sz="12" w:space="4" w:color="FF0000"/>
        </w:pBdr>
      </w:pPr>
      <w:r>
        <w:rPr>
          <w:noProof/>
        </w:rPr>
        <w:lastRenderedPageBreak/>
        <w:drawing>
          <wp:inline distT="0" distB="0" distL="0" distR="0" wp14:anchorId="6C38128E" wp14:editId="6C38128F">
            <wp:extent cx="180975" cy="18097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194495">
        <w:t xml:space="preserve">Original lodgment data records contained in the data file and not previously sent to the </w:t>
      </w:r>
      <w:r w:rsidR="00C07C1B">
        <w:t>ATO</w:t>
      </w:r>
      <w:r w:rsidRPr="00194495">
        <w:t xml:space="preserve">, must have O recorded in the </w:t>
      </w:r>
      <w:r w:rsidR="00830D94" w:rsidRPr="002D324B">
        <w:rPr>
          <w:i/>
        </w:rPr>
        <w:t>A</w:t>
      </w:r>
      <w:r w:rsidRPr="002D324B">
        <w:rPr>
          <w:i/>
        </w:rPr>
        <w:t>mendment indicator</w:t>
      </w:r>
      <w:r w:rsidRPr="00194495">
        <w:t xml:space="preserve"> field providing information to the employee</w:t>
      </w:r>
      <w:r>
        <w:t xml:space="preserve"> </w:t>
      </w:r>
    </w:p>
    <w:p w14:paraId="6C3811E1" w14:textId="77777777" w:rsidR="00765E8A" w:rsidRPr="00606E98" w:rsidRDefault="00606E98" w:rsidP="00606E98">
      <w:pPr>
        <w:pStyle w:val="Heading2"/>
      </w:pPr>
      <w:r>
        <w:t>Providing information to the employee</w:t>
      </w:r>
    </w:p>
    <w:p w14:paraId="6C3811E2" w14:textId="77777777" w:rsidR="00794F96" w:rsidRDefault="00794F96" w:rsidP="00794F96">
      <w:r>
        <w:t xml:space="preserve">Where the ESS </w:t>
      </w:r>
      <w:r w:rsidR="00F80924">
        <w:t xml:space="preserve">reporting party </w:t>
      </w:r>
      <w:r>
        <w:t xml:space="preserve">makes amendments before the annual report is sent to the ATO and an original summary has already been issued to the employee, an amended summary </w:t>
      </w:r>
      <w:r w:rsidRPr="007E4868">
        <w:t>may</w:t>
      </w:r>
      <w:r>
        <w:t xml:space="preserve"> be issued to the employee.</w:t>
      </w:r>
    </w:p>
    <w:p w14:paraId="6C3811E3" w14:textId="77777777" w:rsidR="00794F96" w:rsidRDefault="00794F96" w:rsidP="00794F96"/>
    <w:p w14:paraId="6C3811E4" w14:textId="77777777" w:rsidR="00794F96" w:rsidRPr="00A34213" w:rsidRDefault="00794F96" w:rsidP="00794F96">
      <w:pPr>
        <w:rPr>
          <w:rFonts w:cs="Arial"/>
          <w:szCs w:val="22"/>
        </w:rPr>
      </w:pPr>
      <w:r w:rsidRPr="00A34213">
        <w:rPr>
          <w:rFonts w:cs="Arial"/>
          <w:szCs w:val="22"/>
        </w:rPr>
        <w:t xml:space="preserve">An amended summary must be issued to the employee where an ESS </w:t>
      </w:r>
      <w:r w:rsidR="00F80924">
        <w:rPr>
          <w:rFonts w:cs="Arial"/>
          <w:szCs w:val="22"/>
        </w:rPr>
        <w:t>reporting party</w:t>
      </w:r>
      <w:r w:rsidR="00F80924" w:rsidRPr="00A34213">
        <w:rPr>
          <w:rFonts w:cs="Arial"/>
          <w:szCs w:val="22"/>
        </w:rPr>
        <w:t xml:space="preserve"> </w:t>
      </w:r>
      <w:r w:rsidRPr="00A34213">
        <w:rPr>
          <w:rFonts w:cs="Arial"/>
          <w:szCs w:val="22"/>
        </w:rPr>
        <w:t>needs to amend any of the previously specified fields in a summary to correct an error after the electronic report has been lodged with the ATO, excluding correction to the following fields</w:t>
      </w:r>
      <w:r>
        <w:rPr>
          <w:rFonts w:cs="Arial"/>
          <w:szCs w:val="22"/>
        </w:rPr>
        <w:t>:</w:t>
      </w:r>
      <w:r w:rsidRPr="00A34213">
        <w:rPr>
          <w:rFonts w:cs="Arial"/>
          <w:szCs w:val="22"/>
        </w:rPr>
        <w:t xml:space="preserve"> </w:t>
      </w:r>
    </w:p>
    <w:p w14:paraId="6C3811E5" w14:textId="77777777" w:rsidR="00794F96" w:rsidRPr="00A34213" w:rsidRDefault="00794F96" w:rsidP="00794F96">
      <w:pPr>
        <w:pStyle w:val="Bullet1"/>
        <w:numPr>
          <w:ilvl w:val="0"/>
          <w:numId w:val="1"/>
        </w:numPr>
      </w:pPr>
      <w:r w:rsidRPr="00A34213">
        <w:t xml:space="preserve">error to </w:t>
      </w:r>
      <w:r w:rsidR="00D05BDA">
        <w:t>Reporting party</w:t>
      </w:r>
      <w:r w:rsidRPr="00A34213">
        <w:t xml:space="preserve"> employee identifier, and</w:t>
      </w:r>
    </w:p>
    <w:p w14:paraId="6C3811E6" w14:textId="77777777" w:rsidR="00794F96" w:rsidRDefault="00794F96" w:rsidP="00794F96">
      <w:pPr>
        <w:pStyle w:val="Bullet1"/>
        <w:numPr>
          <w:ilvl w:val="0"/>
          <w:numId w:val="1"/>
        </w:numPr>
      </w:pPr>
      <w:r w:rsidRPr="00A34213">
        <w:t xml:space="preserve">error to </w:t>
      </w:r>
      <w:r w:rsidR="00D05BDA">
        <w:t>Date</w:t>
      </w:r>
      <w:r w:rsidRPr="00A34213">
        <w:t xml:space="preserve"> of birth.</w:t>
      </w:r>
    </w:p>
    <w:p w14:paraId="6C3811E7" w14:textId="77777777" w:rsidR="00794F96" w:rsidRDefault="00794F96" w:rsidP="00794F96"/>
    <w:p w14:paraId="6C3811E8" w14:textId="77777777" w:rsidR="00794F96" w:rsidRDefault="00794F96" w:rsidP="00794F96">
      <w:pPr>
        <w:pStyle w:val="Maintext"/>
      </w:pPr>
      <w:r>
        <w:t xml:space="preserve">Where an ESS </w:t>
      </w:r>
      <w:r w:rsidR="00F80924">
        <w:t xml:space="preserve">reporting party </w:t>
      </w:r>
      <w:r>
        <w:t>needs to amend amount fields in a summary to correct an error after the electronic report has been lodged with the ATO, an amended summary must be issued to the employee.</w:t>
      </w:r>
    </w:p>
    <w:p w14:paraId="6C3811E9" w14:textId="77777777" w:rsidR="00794F96" w:rsidRDefault="00794F96" w:rsidP="00794F96"/>
    <w:p w14:paraId="6C3811EA" w14:textId="77777777" w:rsidR="00794F96" w:rsidRDefault="00794F96" w:rsidP="00794F96">
      <w:pPr>
        <w:pStyle w:val="Maintext"/>
      </w:pPr>
      <w:r w:rsidRPr="00764F17">
        <w:t xml:space="preserve">The </w:t>
      </w:r>
      <w:r>
        <w:t>following information must be recorded on the amended summary:</w:t>
      </w:r>
    </w:p>
    <w:p w14:paraId="6C3811EB" w14:textId="77777777" w:rsidR="00794F96" w:rsidRDefault="00794F96" w:rsidP="00794F96">
      <w:pPr>
        <w:pStyle w:val="Bullet1"/>
        <w:numPr>
          <w:ilvl w:val="0"/>
          <w:numId w:val="1"/>
        </w:numPr>
      </w:pPr>
      <w:r>
        <w:t xml:space="preserve">ESS </w:t>
      </w:r>
      <w:r w:rsidR="00F80924">
        <w:t xml:space="preserve">reporting party </w:t>
      </w:r>
      <w:r>
        <w:t xml:space="preserve">and employee details </w:t>
      </w:r>
      <w:r w:rsidRPr="00764F17">
        <w:t xml:space="preserve">exactly the same as </w:t>
      </w:r>
      <w:r>
        <w:t>they were</w:t>
      </w:r>
      <w:r w:rsidRPr="00764F17">
        <w:t xml:space="preserve"> on the original summary</w:t>
      </w:r>
      <w:r w:rsidRPr="002F7AC8">
        <w:t xml:space="preserve"> </w:t>
      </w:r>
      <w:r>
        <w:t>except for the specified fields that may require amendment</w:t>
      </w:r>
    </w:p>
    <w:p w14:paraId="6C3811EC" w14:textId="77777777" w:rsidR="00794F96" w:rsidRDefault="00794F96" w:rsidP="00794F96">
      <w:pPr>
        <w:pStyle w:val="Bullet1"/>
        <w:numPr>
          <w:ilvl w:val="0"/>
          <w:numId w:val="1"/>
        </w:numPr>
      </w:pPr>
      <w:r>
        <w:t xml:space="preserve">all amounts that have not changed, exactly the same as they were in the original </w:t>
      </w:r>
      <w:r w:rsidRPr="00764F17">
        <w:t>summary</w:t>
      </w:r>
      <w:r>
        <w:t>, and</w:t>
      </w:r>
    </w:p>
    <w:p w14:paraId="6C3811ED" w14:textId="77777777" w:rsidR="00794F96" w:rsidRDefault="00794F96" w:rsidP="00794F96">
      <w:pPr>
        <w:pStyle w:val="Bullet1"/>
        <w:numPr>
          <w:ilvl w:val="0"/>
          <w:numId w:val="1"/>
        </w:numPr>
      </w:pPr>
      <w:r>
        <w:t xml:space="preserve">any amounts that were reported incorrectly should be reported as the corrected amount. For example if $200 was reported in the </w:t>
      </w:r>
      <w:r>
        <w:rPr>
          <w:i/>
        </w:rPr>
        <w:t>Discount from deferral scheme</w:t>
      </w:r>
      <w:r w:rsidR="00D05BDA">
        <w:rPr>
          <w:i/>
        </w:rPr>
        <w:t>s</w:t>
      </w:r>
      <w:r>
        <w:t xml:space="preserve"> field originally but it should have been reported as $400, the amount of $400 should be reported </w:t>
      </w:r>
      <w:r w:rsidR="00100756">
        <w:t xml:space="preserve">in the </w:t>
      </w:r>
      <w:r>
        <w:rPr>
          <w:i/>
        </w:rPr>
        <w:t>Discount from deferral scheme</w:t>
      </w:r>
      <w:r w:rsidR="00100756">
        <w:rPr>
          <w:i/>
        </w:rPr>
        <w:t xml:space="preserve">s </w:t>
      </w:r>
      <w:r w:rsidR="00100756">
        <w:t>field</w:t>
      </w:r>
      <w:r>
        <w:t xml:space="preserve"> on the amended summary.</w:t>
      </w:r>
    </w:p>
    <w:p w14:paraId="6C3811EE" w14:textId="77777777" w:rsidR="00794F96" w:rsidRDefault="00794F96" w:rsidP="00794F96"/>
    <w:p w14:paraId="6C3811EF" w14:textId="77777777" w:rsidR="00794F96" w:rsidRDefault="00794F96" w:rsidP="00794F96">
      <w:pPr>
        <w:pStyle w:val="Maintext"/>
      </w:pPr>
      <w:r w:rsidRPr="003D7E28">
        <w:t xml:space="preserve">For further information regarding the format of amended summaries, refer to the specifications for </w:t>
      </w:r>
      <w:r>
        <w:t>self printing employee share scheme (ESS) employee summaries</w:t>
      </w:r>
      <w:r w:rsidRPr="003D7E28">
        <w:t>.</w:t>
      </w:r>
    </w:p>
    <w:p w14:paraId="6C3811F0" w14:textId="77777777" w:rsidR="00794F96" w:rsidRDefault="00794F96" w:rsidP="00794F96">
      <w:pPr>
        <w:pStyle w:val="Maintext"/>
      </w:pPr>
    </w:p>
    <w:p w14:paraId="6C3811F1"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381290" wp14:editId="6C381291">
            <wp:extent cx="180975" cy="1809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If there are changes to information other than the fields previously specified, notify the employee of these changes and keep a record of this with the organisation’s employee share scheme records.</w:t>
      </w:r>
    </w:p>
    <w:bookmarkEnd w:id="355"/>
    <w:bookmarkEnd w:id="356"/>
    <w:bookmarkEnd w:id="357"/>
    <w:p w14:paraId="6C3811F2" w14:textId="77777777" w:rsidR="00794F96" w:rsidRPr="003D7E28" w:rsidRDefault="00794F96" w:rsidP="00794F96">
      <w:pPr>
        <w:pStyle w:val="Head1"/>
      </w:pPr>
      <w:r>
        <w:br w:type="page"/>
      </w:r>
      <w:bookmarkStart w:id="361" w:name="_Toc165192715"/>
      <w:bookmarkStart w:id="362" w:name="_Toc331684608"/>
      <w:bookmarkStart w:id="363" w:name="_Toc87517832"/>
      <w:r w:rsidRPr="003D7E28">
        <w:lastRenderedPageBreak/>
        <w:t>1</w:t>
      </w:r>
      <w:r>
        <w:t>0</w:t>
      </w:r>
      <w:r w:rsidRPr="003D7E28">
        <w:t xml:space="preserve"> More information</w:t>
      </w:r>
      <w:bookmarkEnd w:id="361"/>
      <w:bookmarkEnd w:id="362"/>
      <w:bookmarkEnd w:id="363"/>
    </w:p>
    <w:p w14:paraId="6C3811F3" w14:textId="77777777" w:rsidR="00794F96" w:rsidRDefault="00794F96" w:rsidP="00794F96">
      <w:pPr>
        <w:pStyle w:val="Head3"/>
      </w:pPr>
      <w:bookmarkStart w:id="364" w:name="_Toc87517833"/>
      <w:bookmarkStart w:id="365" w:name="_Toc331684609"/>
      <w:bookmarkStart w:id="366" w:name="_Toc110917516"/>
      <w:bookmarkStart w:id="367" w:name="_Toc155507590"/>
      <w:bookmarkStart w:id="368" w:name="_Toc155585502"/>
      <w:bookmarkStart w:id="369" w:name="_Toc158104843"/>
      <w:r>
        <w:t>Electronic Specifications</w:t>
      </w:r>
      <w:bookmarkEnd w:id="364"/>
      <w:r>
        <w:t xml:space="preserve"> </w:t>
      </w:r>
      <w:bookmarkEnd w:id="365"/>
    </w:p>
    <w:p w14:paraId="07CFD936" w14:textId="77777777" w:rsidR="00F32A91" w:rsidRPr="003D7E28" w:rsidRDefault="00794F96" w:rsidP="00F32A91">
      <w:pPr>
        <w:pStyle w:val="Maintext"/>
      </w:pPr>
      <w:r w:rsidRPr="003D7E28">
        <w:t>If anything in this specification needs clarification</w:t>
      </w:r>
      <w:r w:rsidR="00F32A91">
        <w:t xml:space="preserve"> email </w:t>
      </w:r>
      <w:hyperlink r:id="rId41" w:history="1">
        <w:r w:rsidR="00F32A91" w:rsidRPr="00CA13BA">
          <w:rPr>
            <w:rStyle w:val="Hyperlink"/>
            <w:color w:val="auto"/>
          </w:rPr>
          <w:t>DPO@ato.gov.au</w:t>
        </w:r>
      </w:hyperlink>
      <w:r w:rsidR="00F32A91" w:rsidRPr="00CA13BA">
        <w:t>.</w:t>
      </w:r>
    </w:p>
    <w:p w14:paraId="6C3811F7" w14:textId="77777777" w:rsidR="00794F96" w:rsidRPr="003D7E28" w:rsidRDefault="00794F96" w:rsidP="00794F96">
      <w:pPr>
        <w:pStyle w:val="Head3"/>
      </w:pPr>
      <w:bookmarkStart w:id="370" w:name="_Toc159377611"/>
      <w:bookmarkStart w:id="371" w:name="_Toc165192719"/>
      <w:bookmarkStart w:id="372" w:name="_Toc331684612"/>
      <w:bookmarkStart w:id="373" w:name="_Toc87517834"/>
      <w:r>
        <w:t xml:space="preserve">ESS </w:t>
      </w:r>
      <w:r w:rsidRPr="003D7E28">
        <w:t>P</w:t>
      </w:r>
      <w:bookmarkEnd w:id="370"/>
      <w:r>
        <w:t>rovid</w:t>
      </w:r>
      <w:r w:rsidRPr="003D7E28">
        <w:t>er enquiries</w:t>
      </w:r>
      <w:bookmarkEnd w:id="371"/>
      <w:bookmarkEnd w:id="372"/>
      <w:bookmarkEnd w:id="373"/>
    </w:p>
    <w:p w14:paraId="6C3811F8" w14:textId="77777777" w:rsidR="00794F96" w:rsidRPr="003D7E28" w:rsidRDefault="00794F96" w:rsidP="00794F96">
      <w:pPr>
        <w:pStyle w:val="Maintext"/>
      </w:pPr>
      <w:r>
        <w:t xml:space="preserve">ESS </w:t>
      </w:r>
      <w:r w:rsidR="00100756">
        <w:t>reporters</w:t>
      </w:r>
      <w:r w:rsidR="00100756" w:rsidRPr="003D7E28">
        <w:t xml:space="preserve"> </w:t>
      </w:r>
      <w:r w:rsidRPr="003D7E28">
        <w:t>must follow the procedures set out in the</w:t>
      </w:r>
      <w:r>
        <w:t xml:space="preserve"> guide</w:t>
      </w:r>
      <w:r w:rsidRPr="003D7E28">
        <w:t xml:space="preserve"> </w:t>
      </w:r>
      <w:r w:rsidRPr="003D7E28">
        <w:rPr>
          <w:i/>
        </w:rPr>
        <w:t xml:space="preserve">How to </w:t>
      </w:r>
      <w:r>
        <w:rPr>
          <w:i/>
        </w:rPr>
        <w:t>lodge</w:t>
      </w:r>
      <w:r w:rsidRPr="003D7E28">
        <w:rPr>
          <w:i/>
        </w:rPr>
        <w:t xml:space="preserve"> your </w:t>
      </w:r>
      <w:r>
        <w:rPr>
          <w:i/>
        </w:rPr>
        <w:t>Employee share scheme</w:t>
      </w:r>
      <w:r w:rsidRPr="003D7E28">
        <w:rPr>
          <w:i/>
        </w:rPr>
        <w:t xml:space="preserve"> annual report electronically.</w:t>
      </w:r>
      <w:r w:rsidRPr="003D7E28">
        <w:t xml:space="preserve"> To locate a copy of the guide go to </w:t>
      </w:r>
      <w:hyperlink r:id="rId42" w:history="1">
        <w:r w:rsidRPr="002F0401">
          <w:rPr>
            <w:rStyle w:val="Hyperlink"/>
            <w:color w:val="auto"/>
            <w:u w:val="none"/>
          </w:rPr>
          <w:t>www.ato.gov.au</w:t>
        </w:r>
      </w:hyperlink>
      <w:r>
        <w:t xml:space="preserve"> and search for NAT73469</w:t>
      </w:r>
      <w:r w:rsidRPr="003D7E28">
        <w:t>.</w:t>
      </w:r>
    </w:p>
    <w:p w14:paraId="6C3811F9" w14:textId="77777777" w:rsidR="00794F96" w:rsidRDefault="00794F96" w:rsidP="00794F96">
      <w:pPr>
        <w:pStyle w:val="Maintext"/>
      </w:pPr>
      <w:r w:rsidRPr="003D7E28">
        <w:t xml:space="preserve">Enquiries relating to the legislative requirements for lodgment of the </w:t>
      </w:r>
      <w:r>
        <w:rPr>
          <w:i/>
        </w:rPr>
        <w:t xml:space="preserve">Employee share scheme (ESS) </w:t>
      </w:r>
      <w:r w:rsidRPr="003D7E28">
        <w:rPr>
          <w:i/>
        </w:rPr>
        <w:t xml:space="preserve">annual report </w:t>
      </w:r>
      <w:r w:rsidRPr="003D7E28">
        <w:t xml:space="preserve">and general enquiries about other </w:t>
      </w:r>
      <w:r>
        <w:t>employee share scheme</w:t>
      </w:r>
      <w:r w:rsidRPr="003D7E28">
        <w:t xml:space="preserve"> matters can be made by phoning </w:t>
      </w:r>
      <w:r w:rsidRPr="003D7E28">
        <w:rPr>
          <w:b/>
        </w:rPr>
        <w:t>13</w:t>
      </w:r>
      <w:r>
        <w:rPr>
          <w:b/>
        </w:rPr>
        <w:t xml:space="preserve"> </w:t>
      </w:r>
      <w:r w:rsidRPr="003D7E28">
        <w:rPr>
          <w:b/>
        </w:rPr>
        <w:t>28 66</w:t>
      </w:r>
      <w:r w:rsidRPr="003D7E28">
        <w:t>.</w:t>
      </w:r>
      <w:bookmarkStart w:id="374" w:name="_Toc110917520"/>
      <w:bookmarkStart w:id="375" w:name="_Toc155585506"/>
      <w:bookmarkStart w:id="376" w:name="_Toc158104847"/>
      <w:bookmarkStart w:id="377" w:name="_Toc155507531"/>
      <w:bookmarkStart w:id="378" w:name="_Toc155585436"/>
      <w:bookmarkStart w:id="379" w:name="_Toc158104776"/>
      <w:bookmarkEnd w:id="366"/>
      <w:bookmarkEnd w:id="367"/>
      <w:bookmarkEnd w:id="368"/>
      <w:bookmarkEnd w:id="369"/>
    </w:p>
    <w:p w14:paraId="6C3811FA" w14:textId="5135D3B3" w:rsidR="00794F96" w:rsidRPr="003D7E28" w:rsidRDefault="00794F96" w:rsidP="00794F96">
      <w:pPr>
        <w:pStyle w:val="Head3"/>
      </w:pPr>
      <w:bookmarkStart w:id="380" w:name="_Toc159377612"/>
      <w:bookmarkStart w:id="381" w:name="_Toc165192720"/>
      <w:bookmarkStart w:id="382" w:name="_Toc331684613"/>
      <w:bookmarkStart w:id="383" w:name="_Toc87517835"/>
      <w:bookmarkEnd w:id="374"/>
      <w:bookmarkEnd w:id="375"/>
      <w:bookmarkEnd w:id="376"/>
      <w:bookmarkEnd w:id="377"/>
      <w:bookmarkEnd w:id="378"/>
      <w:bookmarkEnd w:id="379"/>
      <w:r w:rsidRPr="003D7E28">
        <w:t xml:space="preserve">Software </w:t>
      </w:r>
      <w:proofErr w:type="gramStart"/>
      <w:r w:rsidR="00063FEF">
        <w:t>d</w:t>
      </w:r>
      <w:r w:rsidRPr="003D7E28">
        <w:t>eveloper</w:t>
      </w:r>
      <w:r>
        <w:t>s</w:t>
      </w:r>
      <w:proofErr w:type="gramEnd"/>
      <w:r w:rsidRPr="003D7E28">
        <w:t xml:space="preserve"> </w:t>
      </w:r>
      <w:bookmarkEnd w:id="380"/>
      <w:bookmarkEnd w:id="381"/>
      <w:bookmarkEnd w:id="382"/>
      <w:r w:rsidR="00813262">
        <w:t>website</w:t>
      </w:r>
      <w:bookmarkEnd w:id="383"/>
    </w:p>
    <w:p w14:paraId="6C3811FB" w14:textId="77777777" w:rsidR="00794F96" w:rsidRPr="003D7E28" w:rsidRDefault="00794F96" w:rsidP="00794F96">
      <w:pPr>
        <w:pStyle w:val="Maintext"/>
      </w:pPr>
      <w:r w:rsidRPr="003D7E28">
        <w:t xml:space="preserve">Software developers, both in-house and commercial, who are developing or updating electronic </w:t>
      </w:r>
      <w:r>
        <w:t>employee share scheme reportin</w:t>
      </w:r>
      <w:r w:rsidRPr="003D7E28">
        <w:t>g software, should use this specification for developing their application.</w:t>
      </w:r>
    </w:p>
    <w:p w14:paraId="6C3811FC" w14:textId="77777777" w:rsidR="00794F96" w:rsidRPr="003D7E28" w:rsidRDefault="00794F96" w:rsidP="00794F96">
      <w:pPr>
        <w:pStyle w:val="Maintext"/>
      </w:pPr>
    </w:p>
    <w:p w14:paraId="6C3811FD" w14:textId="3A247AAF" w:rsidR="00794F96" w:rsidRDefault="00794F96" w:rsidP="00794F96">
      <w:pPr>
        <w:pStyle w:val="Maintext"/>
      </w:pPr>
      <w:r>
        <w:t>T</w:t>
      </w:r>
      <w:r w:rsidRPr="003D7E28">
        <w:t xml:space="preserve">he </w:t>
      </w:r>
      <w:r>
        <w:t xml:space="preserve">Software </w:t>
      </w:r>
      <w:r w:rsidR="00B4253E">
        <w:t xml:space="preserve">developers </w:t>
      </w:r>
      <w:r w:rsidR="00813262">
        <w:t xml:space="preserve">website </w:t>
      </w:r>
      <w:r w:rsidRPr="00406449">
        <w:t xml:space="preserve">at </w:t>
      </w:r>
      <w:hyperlink r:id="rId43" w:history="1">
        <w:r w:rsidRPr="00B81EF1">
          <w:rPr>
            <w:rStyle w:val="Hyperlink"/>
            <w:color w:val="auto"/>
            <w:u w:val="none"/>
          </w:rPr>
          <w:t>http://softwaredevelopers.ato.gov.au</w:t>
        </w:r>
      </w:hyperlink>
      <w:r w:rsidRPr="003D7E28">
        <w:t xml:space="preserve"> has been designed to facilitate a partnership between the software development industry and the </w:t>
      </w:r>
      <w:r>
        <w:t>ATO</w:t>
      </w:r>
      <w:r w:rsidR="00F32A91">
        <w:t>.</w:t>
      </w:r>
      <w:r>
        <w:t xml:space="preserve"> </w:t>
      </w:r>
    </w:p>
    <w:p w14:paraId="71245C64" w14:textId="524D59C1" w:rsidR="00F32A91" w:rsidRDefault="00F32A91" w:rsidP="00F32A91">
      <w:pPr>
        <w:pStyle w:val="Bullet1"/>
        <w:numPr>
          <w:ilvl w:val="0"/>
          <w:numId w:val="0"/>
        </w:numPr>
      </w:pPr>
      <w:r w:rsidRPr="00E256C1">
        <w:t xml:space="preserve">The software developer’s </w:t>
      </w:r>
      <w:r>
        <w:t xml:space="preserve">website </w:t>
      </w:r>
      <w:r w:rsidRPr="00E256C1">
        <w:t>provides a subscription service</w:t>
      </w:r>
      <w:r w:rsidR="00826BD5">
        <w:t>. R</w:t>
      </w:r>
      <w:r w:rsidRPr="00E256C1">
        <w:t>egistering or subscribing for updates is recommended for both in</w:t>
      </w:r>
      <w:r w:rsidR="00826BD5">
        <w:t>-</w:t>
      </w:r>
      <w:r w:rsidRPr="00E256C1">
        <w:t>house and commercial software developers.</w:t>
      </w:r>
    </w:p>
    <w:p w14:paraId="1AF957AD" w14:textId="77777777" w:rsidR="00F32A91" w:rsidRDefault="00F32A91" w:rsidP="00F32A91">
      <w:pPr>
        <w:tabs>
          <w:tab w:val="left" w:pos="720"/>
        </w:tabs>
        <w:spacing w:before="60" w:after="60"/>
        <w:rPr>
          <w:lang w:val="en"/>
        </w:rPr>
      </w:pPr>
    </w:p>
    <w:p w14:paraId="6AA53853" w14:textId="77777777" w:rsidR="00F32A91" w:rsidRDefault="00F32A91" w:rsidP="00F32A91">
      <w:pPr>
        <w:tabs>
          <w:tab w:val="left" w:pos="720"/>
        </w:tabs>
        <w:spacing w:before="60" w:after="60"/>
        <w:rPr>
          <w:lang w:val="en"/>
        </w:rPr>
      </w:pPr>
      <w:r w:rsidRPr="002E5F4A">
        <w:rPr>
          <w:lang w:val="en"/>
        </w:rPr>
        <w:t xml:space="preserve">For more information on the Software </w:t>
      </w:r>
      <w:proofErr w:type="gramStart"/>
      <w:r w:rsidRPr="002E5F4A">
        <w:rPr>
          <w:lang w:val="en"/>
        </w:rPr>
        <w:t>developers</w:t>
      </w:r>
      <w:proofErr w:type="gramEnd"/>
      <w:r w:rsidRPr="002E5F4A">
        <w:rPr>
          <w:lang w:val="en"/>
        </w:rPr>
        <w:t xml:space="preserve"> </w:t>
      </w:r>
      <w:r>
        <w:rPr>
          <w:lang w:val="en"/>
        </w:rPr>
        <w:t>website</w:t>
      </w:r>
      <w:r w:rsidRPr="002E5F4A">
        <w:rPr>
          <w:lang w:val="en"/>
        </w:rPr>
        <w:t>:</w:t>
      </w:r>
    </w:p>
    <w:p w14:paraId="5F6EB5FF" w14:textId="77777777" w:rsidR="00F32A91" w:rsidRDefault="00F32A91" w:rsidP="00F32A91">
      <w:pPr>
        <w:tabs>
          <w:tab w:val="left" w:pos="720"/>
        </w:tabs>
        <w:spacing w:before="60" w:after="60"/>
        <w:rPr>
          <w:lang w:val="en"/>
        </w:rPr>
      </w:pPr>
    </w:p>
    <w:p w14:paraId="3548DC6B" w14:textId="77777777" w:rsidR="00F32A91" w:rsidRPr="002E5F4A" w:rsidRDefault="00F32A91" w:rsidP="00F32A91">
      <w:pPr>
        <w:pStyle w:val="ListParagraph"/>
        <w:numPr>
          <w:ilvl w:val="0"/>
          <w:numId w:val="39"/>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raise a request via </w:t>
      </w:r>
      <w:hyperlink r:id="rId44" w:history="1">
        <w:r w:rsidRPr="003A4B5A">
          <w:rPr>
            <w:rFonts w:ascii="Arial" w:hAnsi="Arial"/>
            <w:b/>
            <w:szCs w:val="24"/>
            <w:lang w:val="en" w:eastAsia="en-AU"/>
          </w:rPr>
          <w:t>Online services for DSPs</w:t>
        </w:r>
      </w:hyperlink>
      <w:r w:rsidRPr="002E5F4A">
        <w:rPr>
          <w:rFonts w:ascii="Arial" w:eastAsia="Times New Roman" w:hAnsi="Arial"/>
          <w:szCs w:val="24"/>
          <w:lang w:val="en" w:eastAsia="en-AU"/>
        </w:rPr>
        <w:t>;</w:t>
      </w:r>
    </w:p>
    <w:p w14:paraId="473CB41C" w14:textId="77777777" w:rsidR="00F32A91" w:rsidRPr="002E5F4A" w:rsidRDefault="00F32A91" w:rsidP="00F32A91">
      <w:pPr>
        <w:pStyle w:val="ListParagraph"/>
        <w:numPr>
          <w:ilvl w:val="0"/>
          <w:numId w:val="39"/>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 xml:space="preserve">email the Digital Partnership Office (DPO) at </w:t>
      </w:r>
      <w:hyperlink r:id="rId45" w:history="1">
        <w:r w:rsidRPr="003A4B5A">
          <w:rPr>
            <w:rFonts w:ascii="Arial" w:hAnsi="Arial"/>
            <w:b/>
            <w:szCs w:val="24"/>
            <w:lang w:val="en" w:eastAsia="en-AU"/>
          </w:rPr>
          <w:t>DPO@ato.gov.au</w:t>
        </w:r>
      </w:hyperlink>
      <w:r w:rsidRPr="002E5F4A">
        <w:rPr>
          <w:rFonts w:ascii="Arial" w:eastAsia="Times New Roman" w:hAnsi="Arial"/>
          <w:szCs w:val="24"/>
          <w:lang w:val="en" w:eastAsia="en-AU"/>
        </w:rPr>
        <w:t>; or</w:t>
      </w:r>
    </w:p>
    <w:p w14:paraId="7ED67BB2" w14:textId="77777777" w:rsidR="00F32A91" w:rsidRPr="002E5F4A" w:rsidRDefault="00F32A91" w:rsidP="00F32A91">
      <w:pPr>
        <w:pStyle w:val="ListParagraph"/>
        <w:numPr>
          <w:ilvl w:val="0"/>
          <w:numId w:val="39"/>
        </w:numPr>
        <w:tabs>
          <w:tab w:val="left" w:pos="720"/>
        </w:tabs>
        <w:spacing w:before="60" w:after="60" w:line="240" w:lineRule="auto"/>
        <w:contextualSpacing w:val="0"/>
        <w:rPr>
          <w:rFonts w:ascii="Arial" w:eastAsia="Times New Roman" w:hAnsi="Arial"/>
          <w:szCs w:val="24"/>
          <w:lang w:val="en" w:eastAsia="en-AU"/>
        </w:rPr>
      </w:pPr>
      <w:r w:rsidRPr="002E5F4A">
        <w:rPr>
          <w:rFonts w:ascii="Arial" w:eastAsia="Times New Roman" w:hAnsi="Arial"/>
          <w:szCs w:val="24"/>
          <w:lang w:val="en" w:eastAsia="en-AU"/>
        </w:rPr>
        <w:t>phone the SBR Service Desk on 1300 488 231 (select option 1).</w:t>
      </w:r>
    </w:p>
    <w:p w14:paraId="05546097" w14:textId="77777777" w:rsidR="00F32A91" w:rsidRPr="006B10D4" w:rsidRDefault="00F32A91" w:rsidP="00F32A91">
      <w:pPr>
        <w:pStyle w:val="Maintext"/>
      </w:pPr>
    </w:p>
    <w:p w14:paraId="0A015B9D" w14:textId="77777777" w:rsidR="00F32A91" w:rsidRPr="003D7E28" w:rsidRDefault="00F32A91" w:rsidP="00794F96">
      <w:pPr>
        <w:pStyle w:val="Maintext"/>
      </w:pPr>
    </w:p>
    <w:p w14:paraId="6C3811FE" w14:textId="77777777" w:rsidR="00794F96" w:rsidRPr="003D7E28" w:rsidRDefault="00794F96" w:rsidP="00794F96">
      <w:pPr>
        <w:pStyle w:val="Maintext"/>
      </w:pPr>
    </w:p>
    <w:p w14:paraId="6C38120A" w14:textId="23B57391" w:rsidR="00794F96" w:rsidRPr="0007320A" w:rsidRDefault="00794F96" w:rsidP="007E336F">
      <w:pPr>
        <w:pStyle w:val="Maintext"/>
      </w:pPr>
      <w:bookmarkStart w:id="384" w:name="FORMS"/>
      <w:bookmarkEnd w:id="2"/>
      <w:bookmarkEnd w:id="3"/>
      <w:bookmarkEnd w:id="4"/>
      <w:bookmarkEnd w:id="384"/>
    </w:p>
    <w:sectPr w:rsidR="00794F96" w:rsidRPr="0007320A" w:rsidSect="007E336F">
      <w:headerReference w:type="even" r:id="rId46"/>
      <w:headerReference w:type="default" r:id="rId47"/>
      <w:headerReference w:type="first" r:id="rId48"/>
      <w:pgSz w:w="11906" w:h="16838" w:code="9"/>
      <w:pgMar w:top="2976" w:right="1304" w:bottom="1814" w:left="1304" w:header="425" w:footer="680" w:gutter="0"/>
      <w:pgNumType w:start="1"/>
      <w:cols w:space="708"/>
      <w:formProt w:val="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gBNAGEAaQBuACAAdABlAHgAdAA=" wne:acdName="acd0" wne:fciIndexBasedOn="0065"/>
    <wne:acd wne:argValue="AgBIAGUAYQBkACAAMQA=" wne:acdName="acd1" wne:fciIndexBasedOn="0065"/>
    <wne:acd wne:argValue="AgBOAHUAbQBiAGUAcgAgADIA" wne:acdName="acd2" wne:fciIndexBasedOn="0065"/>
    <wne:acd wne:argValue="AgBIAGUAYQBkACAAMgA=" wne:acdName="acd3" wne:fciIndexBasedOn="0065"/>
    <wne:acd wne:argValue="AgBOAHUAbQBiAGUAcgAgADIA" wne:acdName="acd4" wne:fciIndexBasedOn="0065"/>
    <wne:acd wne:argValue="AgBOAHUAbQBiAGUAcgAgADIA" wne:acdName="acd5" wne:fciIndexBasedOn="0065"/>
    <wne:acd wne:argValue="AgBOAHUAbQBiAGUAcgAgADIA" wne:acdName="acd6" wne:fciIndexBasedOn="0065"/>
    <wne:acd wne:argValue="AgBCAHUAbABsAGUAdAAgADEA" wne:acdName="acd7" wne:fciIndexBasedOn="0065"/>
    <wne:acd wne:argValue="AgBCAHUAbABsAGUAdAAgADIA" wne:acdName="acd8" wne:fciIndexBasedOn="0065"/>
    <wne:acd wne:argValue="AgBOAHUAbQBiAGUAcgAgADEA" wne:acdName="acd9" wne:fciIndexBasedOn="0065"/>
    <wne:acd wne:argValue="AgBOAHUAbQBiAGUAcgAgADI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381294" w14:textId="77777777" w:rsidR="00586B8A" w:rsidRDefault="00586B8A">
      <w:r>
        <w:separator/>
      </w:r>
    </w:p>
  </w:endnote>
  <w:endnote w:type="continuationSeparator" w:id="0">
    <w:p w14:paraId="6C381295" w14:textId="77777777" w:rsidR="00586B8A" w:rsidRDefault="0058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586B8A" w14:paraId="6C38129D" w14:textId="77777777">
      <w:trPr>
        <w:trHeight w:hRule="exact" w:val="567"/>
      </w:trPr>
      <w:tc>
        <w:tcPr>
          <w:tcW w:w="3629" w:type="dxa"/>
          <w:vAlign w:val="bottom"/>
        </w:tcPr>
        <w:p w14:paraId="6C38129A" w14:textId="77777777" w:rsidR="00586B8A" w:rsidRPr="00961BA8" w:rsidRDefault="00457E5B">
          <w:pPr>
            <w:pStyle w:val="ClassificationFooter"/>
          </w:pPr>
          <w:fldSimple w:instr=" DOCPROPERTY  Classification  \* MERGEFORMAT ">
            <w:r w:rsidR="00586B8A">
              <w:t>UNCLASSIFIED</w:t>
            </w:r>
          </w:fldSimple>
        </w:p>
      </w:tc>
      <w:tc>
        <w:tcPr>
          <w:tcW w:w="4309" w:type="dxa"/>
          <w:vAlign w:val="bottom"/>
        </w:tcPr>
        <w:p w14:paraId="6C38129B" w14:textId="77777777" w:rsidR="00586B8A" w:rsidRDefault="00586B8A">
          <w:pPr>
            <w:pStyle w:val="FooterPortrait"/>
          </w:pPr>
          <w:r>
            <w:tab/>
          </w:r>
          <w:r>
            <w:fldChar w:fldCharType="begin"/>
          </w:r>
          <w:r>
            <w:instrText xml:space="preserve"> KEYWORDS   \* MERGEFORMAT </w:instrText>
          </w:r>
          <w:r>
            <w:fldChar w:fldCharType="end"/>
          </w:r>
        </w:p>
      </w:tc>
      <w:tc>
        <w:tcPr>
          <w:tcW w:w="1701" w:type="dxa"/>
          <w:vAlign w:val="bottom"/>
        </w:tcPr>
        <w:p w14:paraId="6C38129C" w14:textId="77777777" w:rsidR="00586B8A" w:rsidRDefault="00586B8A">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78</w:t>
            </w:r>
          </w:fldSimple>
        </w:p>
      </w:tc>
    </w:tr>
  </w:tbl>
  <w:p w14:paraId="6C38129E" w14:textId="77777777" w:rsidR="00586B8A" w:rsidRPr="00430914" w:rsidRDefault="00586B8A" w:rsidP="00430914">
    <w:pPr>
      <w:pStyle w:val="Footer"/>
      <w:rPr>
        <w:vanish/>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586B8A" w14:paraId="6C3812A7" w14:textId="77777777" w:rsidTr="0014038A">
      <w:trPr>
        <w:trHeight w:hRule="exact" w:val="567"/>
      </w:trPr>
      <w:tc>
        <w:tcPr>
          <w:tcW w:w="4460" w:type="dxa"/>
          <w:shd w:val="clear" w:color="auto" w:fill="auto"/>
          <w:vAlign w:val="bottom"/>
        </w:tcPr>
        <w:p w14:paraId="6C3812A4" w14:textId="15716C24" w:rsidR="00586B8A" w:rsidRPr="00D81BAA" w:rsidRDefault="00586B8A">
          <w:pPr>
            <w:pStyle w:val="ClassificationFooter"/>
            <w:rPr>
              <w:caps/>
            </w:rPr>
          </w:pPr>
          <w:r w:rsidRPr="00D81BAA">
            <w:rPr>
              <w:caps/>
            </w:rPr>
            <w:fldChar w:fldCharType="begin"/>
          </w:r>
          <w:r w:rsidRPr="00D81BAA">
            <w:rPr>
              <w:caps/>
            </w:rPr>
            <w:instrText xml:space="preserve"> DOCPROPERTY  Classification  \* MERGEFORMAT </w:instrText>
          </w:r>
          <w:r w:rsidRPr="00D81BAA">
            <w:rPr>
              <w:caps/>
            </w:rPr>
            <w:fldChar w:fldCharType="separate"/>
          </w:r>
          <w:r>
            <w:rPr>
              <w:caps/>
            </w:rPr>
            <w:t>OFFICIAL</w:t>
          </w:r>
          <w:r w:rsidRPr="00D81BAA">
            <w:rPr>
              <w:caps/>
            </w:rPr>
            <w:fldChar w:fldCharType="end"/>
          </w:r>
        </w:p>
      </w:tc>
      <w:tc>
        <w:tcPr>
          <w:tcW w:w="3478" w:type="dxa"/>
          <w:shd w:val="clear" w:color="auto" w:fill="auto"/>
          <w:vAlign w:val="bottom"/>
        </w:tcPr>
        <w:p w14:paraId="6C3812A5" w14:textId="77777777" w:rsidR="00586B8A" w:rsidRDefault="00586B8A">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6C3812A6" w14:textId="77777777" w:rsidR="00586B8A" w:rsidRDefault="00586B8A" w:rsidP="0014038A">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p>
      </w:tc>
    </w:tr>
  </w:tbl>
  <w:p w14:paraId="6C3812A8" w14:textId="77777777" w:rsidR="00586B8A" w:rsidRPr="000D1EAD" w:rsidRDefault="00586B8A" w:rsidP="000D1EAD">
    <w:pPr>
      <w:pStyle w:val="Footer"/>
      <w:rPr>
        <w:rStyle w:val="PageNumber"/>
        <w:vanish/>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586B8A" w14:paraId="6C3812B2" w14:textId="77777777" w:rsidTr="0014038A">
      <w:trPr>
        <w:trHeight w:hRule="exact" w:val="567"/>
      </w:trPr>
      <w:tc>
        <w:tcPr>
          <w:tcW w:w="4460" w:type="dxa"/>
          <w:shd w:val="clear" w:color="auto" w:fill="auto"/>
          <w:vAlign w:val="bottom"/>
        </w:tcPr>
        <w:p w14:paraId="6C3812AF" w14:textId="357C5E2B" w:rsidR="00586B8A" w:rsidRPr="00D81BAA" w:rsidRDefault="00586B8A">
          <w:pPr>
            <w:pStyle w:val="ClassificationFooter"/>
            <w:rPr>
              <w:caps/>
            </w:rPr>
          </w:pPr>
          <w:r w:rsidRPr="00D81BAA">
            <w:rPr>
              <w:caps/>
            </w:rPr>
            <w:fldChar w:fldCharType="begin"/>
          </w:r>
          <w:r w:rsidRPr="00D81BAA">
            <w:rPr>
              <w:caps/>
            </w:rPr>
            <w:instrText xml:space="preserve"> DOCPROPERTY  Classification  \* MERGEFORMAT </w:instrText>
          </w:r>
          <w:r w:rsidRPr="00D81BAA">
            <w:rPr>
              <w:caps/>
            </w:rPr>
            <w:fldChar w:fldCharType="separate"/>
          </w:r>
          <w:r>
            <w:rPr>
              <w:caps/>
            </w:rPr>
            <w:t>OFFICIAL</w:t>
          </w:r>
          <w:r w:rsidRPr="00D81BAA">
            <w:rPr>
              <w:caps/>
            </w:rPr>
            <w:fldChar w:fldCharType="end"/>
          </w:r>
        </w:p>
      </w:tc>
      <w:tc>
        <w:tcPr>
          <w:tcW w:w="3478" w:type="dxa"/>
          <w:shd w:val="clear" w:color="auto" w:fill="auto"/>
          <w:vAlign w:val="bottom"/>
        </w:tcPr>
        <w:p w14:paraId="6C3812B0" w14:textId="77777777" w:rsidR="00586B8A" w:rsidRDefault="00586B8A">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6C3812B1" w14:textId="77777777" w:rsidR="00586B8A" w:rsidRDefault="00586B8A" w:rsidP="0014038A">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tc>
    </w:tr>
  </w:tbl>
  <w:p w14:paraId="6C3812B3" w14:textId="77777777" w:rsidR="00586B8A" w:rsidRPr="000D1EAD" w:rsidRDefault="00586B8A" w:rsidP="000D1EAD">
    <w:pPr>
      <w:pStyle w:val="Footer"/>
      <w:rPr>
        <w:rStyle w:val="PageNumber"/>
        <w:vanish/>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381292" w14:textId="77777777" w:rsidR="00586B8A" w:rsidRDefault="00586B8A">
      <w:r>
        <w:separator/>
      </w:r>
    </w:p>
  </w:footnote>
  <w:footnote w:type="continuationSeparator" w:id="0">
    <w:p w14:paraId="6C381293" w14:textId="77777777" w:rsidR="00586B8A" w:rsidRDefault="00586B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586B8A" w:rsidRPr="00747C19" w14:paraId="6C381298" w14:textId="77777777">
      <w:trPr>
        <w:trHeight w:hRule="exact" w:val="567"/>
      </w:trPr>
      <w:tc>
        <w:tcPr>
          <w:tcW w:w="3629" w:type="dxa"/>
          <w:shd w:val="clear" w:color="auto" w:fill="auto"/>
        </w:tcPr>
        <w:p w14:paraId="6C381296" w14:textId="77777777" w:rsidR="00586B8A" w:rsidRPr="00747C19" w:rsidRDefault="00586B8A">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6C381297" w14:textId="77777777" w:rsidR="00586B8A" w:rsidRPr="00747C19" w:rsidRDefault="00586B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MPLOYEE SHARE SCHEME</w:t>
          </w:r>
          <w:r w:rsidRPr="00D81BAA">
            <w:rPr>
              <w:sz w:val="15"/>
            </w:rPr>
            <w:fldChar w:fldCharType="end"/>
          </w:r>
        </w:p>
      </w:tc>
    </w:tr>
  </w:tbl>
  <w:p w14:paraId="6C381299" w14:textId="6DB93CA6" w:rsidR="00586B8A" w:rsidRPr="00430914" w:rsidRDefault="00586B8A" w:rsidP="00430914">
    <w:pPr>
      <w:pStyle w:val="Header"/>
      <w:rPr>
        <w:vanish/>
        <w:sz w:val="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812B6" w14:textId="4D54FF1A" w:rsidR="00586B8A" w:rsidRDefault="00586B8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8129F" w14:textId="4329859C" w:rsidR="00586B8A" w:rsidRDefault="00586B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350"/>
      <w:gridCol w:w="5289"/>
    </w:tblGrid>
    <w:tr w:rsidR="00586B8A" w:rsidRPr="00D81BAA" w14:paraId="6C3812A2" w14:textId="77777777" w:rsidTr="005F59D8">
      <w:trPr>
        <w:trHeight w:hRule="exact" w:val="724"/>
      </w:trPr>
      <w:tc>
        <w:tcPr>
          <w:tcW w:w="4350" w:type="dxa"/>
          <w:shd w:val="clear" w:color="auto" w:fill="auto"/>
        </w:tcPr>
        <w:p w14:paraId="6C3812A0" w14:textId="15B6664B" w:rsidR="00586B8A" w:rsidRPr="00D81BAA" w:rsidRDefault="00586B8A" w:rsidP="0014038A">
          <w:pPr>
            <w:pStyle w:val="Header"/>
            <w:spacing w:before="100" w:after="100"/>
            <w:rPr>
              <w:caps/>
              <w:sz w:val="32"/>
            </w:rPr>
          </w:pPr>
          <w:r w:rsidRPr="00D81BAA">
            <w:rPr>
              <w:caps/>
              <w:sz w:val="32"/>
            </w:rPr>
            <w:fldChar w:fldCharType="begin"/>
          </w:r>
          <w:r w:rsidRPr="00D81BAA">
            <w:rPr>
              <w:caps/>
              <w:sz w:val="32"/>
            </w:rPr>
            <w:instrText xml:space="preserve"> DOCPROPERTY  Classification  \* MERGEFORMAT </w:instrText>
          </w:r>
          <w:r w:rsidRPr="00D81BAA">
            <w:rPr>
              <w:caps/>
              <w:sz w:val="32"/>
            </w:rPr>
            <w:fldChar w:fldCharType="separate"/>
          </w:r>
          <w:r>
            <w:rPr>
              <w:caps/>
              <w:sz w:val="32"/>
            </w:rPr>
            <w:t>OFFICIAL</w:t>
          </w:r>
          <w:r w:rsidRPr="00D81BAA">
            <w:rPr>
              <w:caps/>
              <w:sz w:val="32"/>
            </w:rPr>
            <w:fldChar w:fldCharType="end"/>
          </w:r>
        </w:p>
      </w:tc>
      <w:tc>
        <w:tcPr>
          <w:tcW w:w="5289" w:type="dxa"/>
          <w:shd w:val="clear" w:color="auto" w:fill="auto"/>
        </w:tcPr>
        <w:p w14:paraId="6C3812A1" w14:textId="77777777" w:rsidR="00586B8A" w:rsidRPr="00D81BAA" w:rsidRDefault="00586B8A" w:rsidP="001403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sidRPr="00D81BAA">
            <w:rPr>
              <w:sz w:val="15"/>
            </w:rPr>
            <w:t>ELECTRONIC REPORTING SPECIFICATION</w:t>
          </w:r>
          <w:r w:rsidRPr="00D81BAA">
            <w:rPr>
              <w:caps/>
              <w:sz w:val="15"/>
            </w:rPr>
            <w:t xml:space="preserve"> - EMPLOYEE SHARE SCHEME ANNUAL REPORT</w:t>
          </w:r>
          <w:r w:rsidRPr="00D81BAA">
            <w:rPr>
              <w:sz w:val="15"/>
            </w:rPr>
            <w:fldChar w:fldCharType="end"/>
          </w:r>
        </w:p>
      </w:tc>
    </w:tr>
  </w:tbl>
  <w:p w14:paraId="6C3812A3" w14:textId="2AF79A0C" w:rsidR="00586B8A" w:rsidRPr="000D1EAD" w:rsidRDefault="00586B8A" w:rsidP="000D1EAD">
    <w:pPr>
      <w:pStyle w:val="Header"/>
      <w:rPr>
        <w:vanish/>
        <w:sz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812A9" w14:textId="7658AE74" w:rsidR="00586B8A" w:rsidRDefault="00586B8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812AA" w14:textId="0B4A0C86" w:rsidR="00586B8A" w:rsidRDefault="00586B8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586B8A" w:rsidRPr="00D81BAA" w14:paraId="6C3812AD" w14:textId="77777777" w:rsidTr="0014038A">
      <w:trPr>
        <w:trHeight w:hRule="exact" w:val="567"/>
      </w:trPr>
      <w:tc>
        <w:tcPr>
          <w:tcW w:w="4460" w:type="dxa"/>
          <w:shd w:val="clear" w:color="auto" w:fill="auto"/>
        </w:tcPr>
        <w:p w14:paraId="6C3812AB" w14:textId="548931DC" w:rsidR="00586B8A" w:rsidRPr="00D81BAA" w:rsidRDefault="00586B8A" w:rsidP="0014038A">
          <w:pPr>
            <w:pStyle w:val="Header"/>
            <w:spacing w:before="100" w:after="100"/>
            <w:rPr>
              <w:caps/>
              <w:sz w:val="32"/>
            </w:rPr>
          </w:pPr>
          <w:r w:rsidRPr="00D81BAA">
            <w:rPr>
              <w:caps/>
              <w:sz w:val="32"/>
            </w:rPr>
            <w:fldChar w:fldCharType="begin"/>
          </w:r>
          <w:r w:rsidRPr="00D81BAA">
            <w:rPr>
              <w:caps/>
              <w:sz w:val="32"/>
            </w:rPr>
            <w:instrText xml:space="preserve"> DOCPROPERTY  Classification  \* MERGEFORMAT </w:instrText>
          </w:r>
          <w:r w:rsidRPr="00D81BAA">
            <w:rPr>
              <w:caps/>
              <w:sz w:val="32"/>
            </w:rPr>
            <w:fldChar w:fldCharType="separate"/>
          </w:r>
          <w:r>
            <w:rPr>
              <w:caps/>
              <w:sz w:val="32"/>
            </w:rPr>
            <w:t>OFFICIAL</w:t>
          </w:r>
          <w:r w:rsidRPr="00D81BAA">
            <w:rPr>
              <w:caps/>
              <w:sz w:val="32"/>
            </w:rPr>
            <w:fldChar w:fldCharType="end"/>
          </w:r>
        </w:p>
      </w:tc>
      <w:tc>
        <w:tcPr>
          <w:tcW w:w="5179" w:type="dxa"/>
          <w:shd w:val="clear" w:color="auto" w:fill="auto"/>
        </w:tcPr>
        <w:p w14:paraId="6C3812AC" w14:textId="77777777" w:rsidR="00586B8A" w:rsidRPr="00D81BAA" w:rsidRDefault="00586B8A" w:rsidP="001403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sidRPr="00D81BAA">
            <w:rPr>
              <w:sz w:val="15"/>
            </w:rPr>
            <w:t>ELECTRONIC REPORTING SPECIFICATION</w:t>
          </w:r>
          <w:r w:rsidRPr="00D81BAA">
            <w:rPr>
              <w:caps/>
              <w:sz w:val="15"/>
            </w:rPr>
            <w:t xml:space="preserve"> - EMPLOYEE SHARE SCHEME ANNUAL REPORT</w:t>
          </w:r>
          <w:r w:rsidRPr="00D81BAA">
            <w:rPr>
              <w:sz w:val="15"/>
            </w:rPr>
            <w:fldChar w:fldCharType="end"/>
          </w:r>
        </w:p>
      </w:tc>
    </w:tr>
  </w:tbl>
  <w:p w14:paraId="6C3812AE" w14:textId="32CF1492" w:rsidR="00586B8A" w:rsidRPr="000D1EAD" w:rsidRDefault="00586B8A" w:rsidP="000D1EAD">
    <w:pPr>
      <w:pStyle w:val="Header"/>
      <w:rPr>
        <w:vanish/>
        <w:sz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812B4" w14:textId="77DD992B" w:rsidR="00586B8A" w:rsidRDefault="00586B8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3812B5" w14:textId="50CB6F05" w:rsidR="00586B8A" w:rsidRDefault="00586B8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586B8A" w:rsidRPr="00D81BAA" w14:paraId="221098C8" w14:textId="77777777" w:rsidTr="008E102B">
      <w:trPr>
        <w:trHeight w:hRule="exact" w:val="567"/>
      </w:trPr>
      <w:tc>
        <w:tcPr>
          <w:tcW w:w="4460" w:type="dxa"/>
          <w:shd w:val="clear" w:color="auto" w:fill="auto"/>
        </w:tcPr>
        <w:p w14:paraId="4AC16ED2" w14:textId="77777777" w:rsidR="00586B8A" w:rsidRPr="00D81BAA" w:rsidRDefault="00586B8A" w:rsidP="00BE24CF">
          <w:pPr>
            <w:pStyle w:val="Header"/>
            <w:spacing w:before="100" w:after="100"/>
            <w:rPr>
              <w:caps/>
              <w:sz w:val="32"/>
            </w:rPr>
          </w:pPr>
          <w:r w:rsidRPr="00D81BAA">
            <w:rPr>
              <w:caps/>
              <w:sz w:val="32"/>
            </w:rPr>
            <w:fldChar w:fldCharType="begin"/>
          </w:r>
          <w:r w:rsidRPr="00D81BAA">
            <w:rPr>
              <w:caps/>
              <w:sz w:val="32"/>
            </w:rPr>
            <w:instrText xml:space="preserve"> DOCPROPERTY  Classification  \* MERGEFORMAT </w:instrText>
          </w:r>
          <w:r w:rsidRPr="00D81BAA">
            <w:rPr>
              <w:caps/>
              <w:sz w:val="32"/>
            </w:rPr>
            <w:fldChar w:fldCharType="separate"/>
          </w:r>
          <w:r>
            <w:rPr>
              <w:caps/>
              <w:sz w:val="32"/>
            </w:rPr>
            <w:t>OFFICIAL</w:t>
          </w:r>
          <w:r w:rsidRPr="00D81BAA">
            <w:rPr>
              <w:caps/>
              <w:sz w:val="32"/>
            </w:rPr>
            <w:fldChar w:fldCharType="end"/>
          </w:r>
        </w:p>
      </w:tc>
      <w:tc>
        <w:tcPr>
          <w:tcW w:w="5179" w:type="dxa"/>
          <w:shd w:val="clear" w:color="auto" w:fill="auto"/>
        </w:tcPr>
        <w:p w14:paraId="79C55310" w14:textId="77777777" w:rsidR="00586B8A" w:rsidRPr="00D81BAA" w:rsidRDefault="00586B8A" w:rsidP="00BE24CF">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sidRPr="00D81BAA">
            <w:rPr>
              <w:sz w:val="15"/>
            </w:rPr>
            <w:t>ELECTRONIC REPORTING SPECIFICATION</w:t>
          </w:r>
          <w:r w:rsidRPr="00D81BAA">
            <w:rPr>
              <w:caps/>
              <w:sz w:val="15"/>
            </w:rPr>
            <w:t xml:space="preserve"> - EMPLOYEE SHARE SCHEME ANNUAL REPORT</w:t>
          </w:r>
          <w:r w:rsidRPr="00D81BAA">
            <w:rPr>
              <w:sz w:val="15"/>
            </w:rPr>
            <w:fldChar w:fldCharType="end"/>
          </w:r>
        </w:p>
      </w:tc>
    </w:tr>
  </w:tbl>
  <w:p w14:paraId="06AB72BB" w14:textId="276F0635" w:rsidR="00586B8A" w:rsidRDefault="00586B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20" type="#_x0000_t75" style="width:13.5pt;height:13.5pt" o:bullet="t">
        <v:imagedata r:id="rId1" o:title=""/>
      </v:shape>
    </w:pict>
  </w:numPicBullet>
  <w:abstractNum w:abstractNumId="0" w15:restartNumberingAfterBreak="0">
    <w:nsid w:val="FFFFFF80"/>
    <w:multiLevelType w:val="singleLevel"/>
    <w:tmpl w:val="920A150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FBAA75D2"/>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FE"/>
    <w:multiLevelType w:val="singleLevel"/>
    <w:tmpl w:val="DB665F3C"/>
    <w:lvl w:ilvl="0">
      <w:numFmt w:val="bullet"/>
      <w:lvlText w:val="*"/>
      <w:lvlJc w:val="left"/>
      <w:pPr>
        <w:ind w:left="0" w:firstLine="0"/>
      </w:pPr>
    </w:lvl>
  </w:abstractNum>
  <w:abstractNum w:abstractNumId="3" w15:restartNumberingAfterBreak="0">
    <w:nsid w:val="084C0BCB"/>
    <w:multiLevelType w:val="hybridMultilevel"/>
    <w:tmpl w:val="4C642256"/>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8F75ECC"/>
    <w:multiLevelType w:val="hybridMultilevel"/>
    <w:tmpl w:val="5E345AFC"/>
    <w:lvl w:ilvl="0" w:tplc="0C090005">
      <w:start w:val="1"/>
      <w:numFmt w:val="bullet"/>
      <w:lvlText w:val=""/>
      <w:lvlJc w:val="left"/>
      <w:pPr>
        <w:tabs>
          <w:tab w:val="num" w:pos="360"/>
        </w:tabs>
        <w:ind w:left="360" w:hanging="360"/>
      </w:pPr>
      <w:rPr>
        <w:rFonts w:ascii="Wingdings" w:hAnsi="Wingdings"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A253932"/>
    <w:multiLevelType w:val="hybridMultilevel"/>
    <w:tmpl w:val="010471AC"/>
    <w:lvl w:ilvl="0" w:tplc="FFFFFFFF">
      <w:start w:val="1"/>
      <w:numFmt w:val="bullet"/>
      <w:lvlText w:val=""/>
      <w:lvlJc w:val="left"/>
      <w:pPr>
        <w:tabs>
          <w:tab w:val="num" w:pos="357"/>
        </w:tabs>
        <w:ind w:left="357" w:hanging="357"/>
      </w:pPr>
      <w:rPr>
        <w:rFonts w:ascii="Wingdings" w:hAnsi="Wingdings" w:hint="default"/>
        <w:color w:val="999999"/>
        <w:sz w:val="24"/>
      </w:rPr>
    </w:lvl>
    <w:lvl w:ilvl="1" w:tplc="FFFFFFFF">
      <w:start w:val="1"/>
      <w:numFmt w:val="bullet"/>
      <w:lvlText w:val=""/>
      <w:lvlJc w:val="left"/>
      <w:pPr>
        <w:tabs>
          <w:tab w:val="num" w:pos="1437"/>
        </w:tabs>
        <w:ind w:left="1437" w:hanging="357"/>
      </w:pPr>
      <w:rPr>
        <w:rFonts w:ascii="Wingdings" w:hAnsi="Wingdings" w:hint="default"/>
        <w:color w:val="999999"/>
        <w:sz w:val="24"/>
      </w:rPr>
    </w:lvl>
    <w:lvl w:ilvl="2" w:tplc="FFFFFFFF">
      <w:start w:val="400"/>
      <w:numFmt w:val="bullet"/>
      <w:lvlText w:val="-"/>
      <w:lvlJc w:val="left"/>
      <w:pPr>
        <w:tabs>
          <w:tab w:val="num" w:pos="2160"/>
        </w:tabs>
        <w:ind w:left="2160" w:hanging="360"/>
      </w:pPr>
      <w:rPr>
        <w:rFonts w:ascii="Arial" w:eastAsia="Times New Roman" w:hAnsi="Aria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color w:val="999999"/>
        <w:sz w:val="24"/>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04604F"/>
    <w:multiLevelType w:val="hybridMultilevel"/>
    <w:tmpl w:val="76AE4CAE"/>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D67273B"/>
    <w:multiLevelType w:val="hybridMultilevel"/>
    <w:tmpl w:val="96501E52"/>
    <w:lvl w:ilvl="0" w:tplc="0C090005">
      <w:start w:val="1"/>
      <w:numFmt w:val="bullet"/>
      <w:lvlText w:val=""/>
      <w:lvlJc w:val="left"/>
      <w:pPr>
        <w:ind w:left="360" w:hanging="360"/>
      </w:pPr>
      <w:rPr>
        <w:rFonts w:ascii="Wingdings" w:hAnsi="Wingdings" w:hint="default"/>
      </w:rPr>
    </w:lvl>
    <w:lvl w:ilvl="1" w:tplc="D4ECEF54">
      <w:start w:val="1"/>
      <w:numFmt w:val="bullet"/>
      <w:lvlText w:val="-"/>
      <w:lvlJc w:val="left"/>
      <w:pPr>
        <w:ind w:left="1080" w:hanging="360"/>
      </w:pPr>
      <w:rPr>
        <w:rFonts w:ascii="Times New Roman" w:eastAsia="Times New Roman" w:hAnsi="Times New Roman" w:cs="Times New Roman"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24F87425"/>
    <w:multiLevelType w:val="hybridMultilevel"/>
    <w:tmpl w:val="6444095C"/>
    <w:lvl w:ilvl="0" w:tplc="0C090005">
      <w:start w:val="1"/>
      <w:numFmt w:val="bullet"/>
      <w:lvlText w:val=""/>
      <w:lvlJc w:val="left"/>
      <w:pPr>
        <w:ind w:left="360" w:hanging="360"/>
      </w:pPr>
      <w:rPr>
        <w:rFonts w:ascii="Wingdings" w:hAnsi="Wingdings" w:hint="default"/>
      </w:rPr>
    </w:lvl>
    <w:lvl w:ilvl="1" w:tplc="D4ECEF54">
      <w:start w:val="1"/>
      <w:numFmt w:val="bullet"/>
      <w:lvlText w:val="-"/>
      <w:lvlJc w:val="left"/>
      <w:pPr>
        <w:ind w:left="1080" w:hanging="360"/>
      </w:pPr>
      <w:rPr>
        <w:rFonts w:ascii="Times New Roman" w:eastAsia="Times New Roman" w:hAnsi="Times New Roman" w:cs="Times New Roman"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9887723"/>
    <w:multiLevelType w:val="hybridMultilevel"/>
    <w:tmpl w:val="B3ECD280"/>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27731AB"/>
    <w:multiLevelType w:val="hybridMultilevel"/>
    <w:tmpl w:val="6A0A75F4"/>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311584E"/>
    <w:multiLevelType w:val="hybridMultilevel"/>
    <w:tmpl w:val="E52A2AA4"/>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3B43591"/>
    <w:multiLevelType w:val="hybridMultilevel"/>
    <w:tmpl w:val="97BEFE5A"/>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5" w15:restartNumberingAfterBreak="0">
    <w:nsid w:val="3A4942EF"/>
    <w:multiLevelType w:val="hybridMultilevel"/>
    <w:tmpl w:val="A1CA3200"/>
    <w:lvl w:ilvl="0" w:tplc="B0703EC4">
      <w:start w:val="1"/>
      <w:numFmt w:val="bullet"/>
      <w:pStyle w:val="Instructionbullet"/>
      <w:lvlText w:val=""/>
      <w:lvlJc w:val="left"/>
      <w:pPr>
        <w:tabs>
          <w:tab w:val="num" w:pos="1146"/>
        </w:tabs>
        <w:ind w:left="1146" w:hanging="360"/>
      </w:pPr>
      <w:rPr>
        <w:rFonts w:ascii="Wingdings" w:hAnsi="Wingdings" w:hint="default"/>
      </w:rPr>
    </w:lvl>
    <w:lvl w:ilvl="1" w:tplc="44B06A18" w:tentative="1">
      <w:start w:val="1"/>
      <w:numFmt w:val="bullet"/>
      <w:lvlText w:val=""/>
      <w:lvlJc w:val="left"/>
      <w:pPr>
        <w:tabs>
          <w:tab w:val="num" w:pos="1866"/>
        </w:tabs>
        <w:ind w:left="1866" w:hanging="360"/>
      </w:pPr>
      <w:rPr>
        <w:rFonts w:ascii="Symbol" w:hAnsi="Symbol" w:hint="default"/>
      </w:rPr>
    </w:lvl>
    <w:lvl w:ilvl="2" w:tplc="842E6AC4" w:tentative="1">
      <w:start w:val="1"/>
      <w:numFmt w:val="bullet"/>
      <w:lvlText w:val=""/>
      <w:lvlJc w:val="left"/>
      <w:pPr>
        <w:tabs>
          <w:tab w:val="num" w:pos="2586"/>
        </w:tabs>
        <w:ind w:left="2586" w:hanging="360"/>
      </w:pPr>
      <w:rPr>
        <w:rFonts w:ascii="Symbol" w:hAnsi="Symbol" w:hint="default"/>
      </w:rPr>
    </w:lvl>
    <w:lvl w:ilvl="3" w:tplc="622E11EA" w:tentative="1">
      <w:start w:val="1"/>
      <w:numFmt w:val="bullet"/>
      <w:lvlText w:val=""/>
      <w:lvlJc w:val="left"/>
      <w:pPr>
        <w:tabs>
          <w:tab w:val="num" w:pos="3306"/>
        </w:tabs>
        <w:ind w:left="3306" w:hanging="360"/>
      </w:pPr>
      <w:rPr>
        <w:rFonts w:ascii="Symbol" w:hAnsi="Symbol" w:hint="default"/>
      </w:rPr>
    </w:lvl>
    <w:lvl w:ilvl="4" w:tplc="96F6E91E" w:tentative="1">
      <w:start w:val="1"/>
      <w:numFmt w:val="bullet"/>
      <w:lvlText w:val=""/>
      <w:lvlJc w:val="left"/>
      <w:pPr>
        <w:tabs>
          <w:tab w:val="num" w:pos="4026"/>
        </w:tabs>
        <w:ind w:left="4026" w:hanging="360"/>
      </w:pPr>
      <w:rPr>
        <w:rFonts w:ascii="Symbol" w:hAnsi="Symbol" w:hint="default"/>
      </w:rPr>
    </w:lvl>
    <w:lvl w:ilvl="5" w:tplc="D4D0E4E6" w:tentative="1">
      <w:start w:val="1"/>
      <w:numFmt w:val="bullet"/>
      <w:lvlText w:val=""/>
      <w:lvlJc w:val="left"/>
      <w:pPr>
        <w:tabs>
          <w:tab w:val="num" w:pos="4746"/>
        </w:tabs>
        <w:ind w:left="4746" w:hanging="360"/>
      </w:pPr>
      <w:rPr>
        <w:rFonts w:ascii="Symbol" w:hAnsi="Symbol" w:hint="default"/>
      </w:rPr>
    </w:lvl>
    <w:lvl w:ilvl="6" w:tplc="F322E232" w:tentative="1">
      <w:start w:val="1"/>
      <w:numFmt w:val="bullet"/>
      <w:lvlText w:val=""/>
      <w:lvlJc w:val="left"/>
      <w:pPr>
        <w:tabs>
          <w:tab w:val="num" w:pos="5466"/>
        </w:tabs>
        <w:ind w:left="5466" w:hanging="360"/>
      </w:pPr>
      <w:rPr>
        <w:rFonts w:ascii="Symbol" w:hAnsi="Symbol" w:hint="default"/>
      </w:rPr>
    </w:lvl>
    <w:lvl w:ilvl="7" w:tplc="159EAF26" w:tentative="1">
      <w:start w:val="1"/>
      <w:numFmt w:val="bullet"/>
      <w:lvlText w:val=""/>
      <w:lvlJc w:val="left"/>
      <w:pPr>
        <w:tabs>
          <w:tab w:val="num" w:pos="6186"/>
        </w:tabs>
        <w:ind w:left="6186" w:hanging="360"/>
      </w:pPr>
      <w:rPr>
        <w:rFonts w:ascii="Symbol" w:hAnsi="Symbol" w:hint="default"/>
      </w:rPr>
    </w:lvl>
    <w:lvl w:ilvl="8" w:tplc="F8988E4C" w:tentative="1">
      <w:start w:val="1"/>
      <w:numFmt w:val="bullet"/>
      <w:lvlText w:val=""/>
      <w:lvlJc w:val="left"/>
      <w:pPr>
        <w:tabs>
          <w:tab w:val="num" w:pos="6906"/>
        </w:tabs>
        <w:ind w:left="6906" w:hanging="360"/>
      </w:pPr>
      <w:rPr>
        <w:rFonts w:ascii="Symbol" w:hAnsi="Symbol" w:hint="default"/>
      </w:rPr>
    </w:lvl>
  </w:abstractNum>
  <w:abstractNum w:abstractNumId="16"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5301658"/>
    <w:multiLevelType w:val="hybridMultilevel"/>
    <w:tmpl w:val="E630674E"/>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B914FF6"/>
    <w:multiLevelType w:val="hybridMultilevel"/>
    <w:tmpl w:val="A61AB352"/>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4DEB6874"/>
    <w:multiLevelType w:val="hybridMultilevel"/>
    <w:tmpl w:val="D35026E2"/>
    <w:lvl w:ilvl="0" w:tplc="0650A652">
      <w:start w:val="1"/>
      <w:numFmt w:val="bullet"/>
      <w:lvlText w:val=""/>
      <w:lvlPicBulletId w:val="0"/>
      <w:lvlJc w:val="left"/>
      <w:pPr>
        <w:tabs>
          <w:tab w:val="num" w:pos="360"/>
        </w:tabs>
        <w:ind w:left="360" w:hanging="360"/>
      </w:pPr>
      <w:rPr>
        <w:rFonts w:ascii="Symbol" w:hAnsi="Symbol" w:hint="default"/>
      </w:rPr>
    </w:lvl>
    <w:lvl w:ilvl="1" w:tplc="1B20F64C" w:tentative="1">
      <w:start w:val="1"/>
      <w:numFmt w:val="bullet"/>
      <w:lvlText w:val=""/>
      <w:lvlJc w:val="left"/>
      <w:pPr>
        <w:tabs>
          <w:tab w:val="num" w:pos="1080"/>
        </w:tabs>
        <w:ind w:left="1080" w:hanging="360"/>
      </w:pPr>
      <w:rPr>
        <w:rFonts w:ascii="Symbol" w:hAnsi="Symbol" w:hint="default"/>
      </w:rPr>
    </w:lvl>
    <w:lvl w:ilvl="2" w:tplc="8AD48F90" w:tentative="1">
      <w:start w:val="1"/>
      <w:numFmt w:val="bullet"/>
      <w:lvlText w:val=""/>
      <w:lvlJc w:val="left"/>
      <w:pPr>
        <w:tabs>
          <w:tab w:val="num" w:pos="1800"/>
        </w:tabs>
        <w:ind w:left="1800" w:hanging="360"/>
      </w:pPr>
      <w:rPr>
        <w:rFonts w:ascii="Symbol" w:hAnsi="Symbol" w:hint="default"/>
      </w:rPr>
    </w:lvl>
    <w:lvl w:ilvl="3" w:tplc="05FE5A7A" w:tentative="1">
      <w:start w:val="1"/>
      <w:numFmt w:val="bullet"/>
      <w:lvlText w:val=""/>
      <w:lvlJc w:val="left"/>
      <w:pPr>
        <w:tabs>
          <w:tab w:val="num" w:pos="2520"/>
        </w:tabs>
        <w:ind w:left="2520" w:hanging="360"/>
      </w:pPr>
      <w:rPr>
        <w:rFonts w:ascii="Symbol" w:hAnsi="Symbol" w:hint="default"/>
      </w:rPr>
    </w:lvl>
    <w:lvl w:ilvl="4" w:tplc="8EEC5CB6" w:tentative="1">
      <w:start w:val="1"/>
      <w:numFmt w:val="bullet"/>
      <w:lvlText w:val=""/>
      <w:lvlJc w:val="left"/>
      <w:pPr>
        <w:tabs>
          <w:tab w:val="num" w:pos="3240"/>
        </w:tabs>
        <w:ind w:left="3240" w:hanging="360"/>
      </w:pPr>
      <w:rPr>
        <w:rFonts w:ascii="Symbol" w:hAnsi="Symbol" w:hint="default"/>
      </w:rPr>
    </w:lvl>
    <w:lvl w:ilvl="5" w:tplc="4B7AFC96" w:tentative="1">
      <w:start w:val="1"/>
      <w:numFmt w:val="bullet"/>
      <w:lvlText w:val=""/>
      <w:lvlJc w:val="left"/>
      <w:pPr>
        <w:tabs>
          <w:tab w:val="num" w:pos="3960"/>
        </w:tabs>
        <w:ind w:left="3960" w:hanging="360"/>
      </w:pPr>
      <w:rPr>
        <w:rFonts w:ascii="Symbol" w:hAnsi="Symbol" w:hint="default"/>
      </w:rPr>
    </w:lvl>
    <w:lvl w:ilvl="6" w:tplc="BCD0F51C" w:tentative="1">
      <w:start w:val="1"/>
      <w:numFmt w:val="bullet"/>
      <w:lvlText w:val=""/>
      <w:lvlJc w:val="left"/>
      <w:pPr>
        <w:tabs>
          <w:tab w:val="num" w:pos="4680"/>
        </w:tabs>
        <w:ind w:left="4680" w:hanging="360"/>
      </w:pPr>
      <w:rPr>
        <w:rFonts w:ascii="Symbol" w:hAnsi="Symbol" w:hint="default"/>
      </w:rPr>
    </w:lvl>
    <w:lvl w:ilvl="7" w:tplc="B3BE12FC" w:tentative="1">
      <w:start w:val="1"/>
      <w:numFmt w:val="bullet"/>
      <w:lvlText w:val=""/>
      <w:lvlJc w:val="left"/>
      <w:pPr>
        <w:tabs>
          <w:tab w:val="num" w:pos="5400"/>
        </w:tabs>
        <w:ind w:left="5400" w:hanging="360"/>
      </w:pPr>
      <w:rPr>
        <w:rFonts w:ascii="Symbol" w:hAnsi="Symbol" w:hint="default"/>
      </w:rPr>
    </w:lvl>
    <w:lvl w:ilvl="8" w:tplc="A718F740" w:tentative="1">
      <w:start w:val="1"/>
      <w:numFmt w:val="bullet"/>
      <w:lvlText w:val=""/>
      <w:lvlJc w:val="left"/>
      <w:pPr>
        <w:tabs>
          <w:tab w:val="num" w:pos="6120"/>
        </w:tabs>
        <w:ind w:left="6120" w:hanging="360"/>
      </w:pPr>
      <w:rPr>
        <w:rFonts w:ascii="Symbol" w:hAnsi="Symbol" w:hint="default"/>
      </w:rPr>
    </w:lvl>
  </w:abstractNum>
  <w:abstractNum w:abstractNumId="21" w15:restartNumberingAfterBreak="0">
    <w:nsid w:val="51CA7D22"/>
    <w:multiLevelType w:val="hybridMultilevel"/>
    <w:tmpl w:val="A6361620"/>
    <w:lvl w:ilvl="0" w:tplc="0C090005">
      <w:start w:val="1"/>
      <w:numFmt w:val="bullet"/>
      <w:lvlText w:val=""/>
      <w:lvlJc w:val="left"/>
      <w:pPr>
        <w:ind w:left="720" w:hanging="360"/>
      </w:pPr>
      <w:rPr>
        <w:rFonts w:ascii="Wingdings" w:hAnsi="Wingdings" w:hint="default"/>
      </w:rPr>
    </w:lvl>
    <w:lvl w:ilvl="1" w:tplc="0C090005">
      <w:start w:val="1"/>
      <w:numFmt w:val="bullet"/>
      <w:lvlText w:val=""/>
      <w:lvlJc w:val="left"/>
      <w:pPr>
        <w:ind w:left="1440" w:hanging="360"/>
      </w:pPr>
      <w:rPr>
        <w:rFonts w:ascii="Wingdings" w:hAnsi="Wingdings"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3"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5C4B01A2"/>
    <w:multiLevelType w:val="hybridMultilevel"/>
    <w:tmpl w:val="244CDF32"/>
    <w:lvl w:ilvl="0" w:tplc="0C090005">
      <w:start w:val="1"/>
      <w:numFmt w:val="bullet"/>
      <w:lvlText w:val=""/>
      <w:lvlJc w:val="left"/>
      <w:pPr>
        <w:ind w:left="360" w:hanging="360"/>
      </w:pPr>
      <w:rPr>
        <w:rFonts w:ascii="Wingdings" w:hAnsi="Wingdings" w:hint="default"/>
      </w:rPr>
    </w:lvl>
    <w:lvl w:ilvl="1" w:tplc="D4ECEF54">
      <w:start w:val="1"/>
      <w:numFmt w:val="bullet"/>
      <w:lvlText w:val="-"/>
      <w:lvlJc w:val="left"/>
      <w:pPr>
        <w:ind w:left="1080" w:hanging="360"/>
      </w:pPr>
      <w:rPr>
        <w:rFonts w:ascii="Times New Roman" w:eastAsia="Times New Roman" w:hAnsi="Times New Roman" w:cs="Times New Roman" w:hint="default"/>
      </w:rPr>
    </w:lvl>
    <w:lvl w:ilvl="2" w:tplc="0C090001">
      <w:start w:val="1"/>
      <w:numFmt w:val="bullet"/>
      <w:lvlText w:val=""/>
      <w:lvlJc w:val="left"/>
      <w:pPr>
        <w:ind w:left="1800" w:hanging="360"/>
      </w:pPr>
      <w:rPr>
        <w:rFonts w:ascii="Symbol" w:hAnsi="Symbol"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640D0014"/>
    <w:multiLevelType w:val="hybridMultilevel"/>
    <w:tmpl w:val="48B6C77A"/>
    <w:lvl w:ilvl="0" w:tplc="FFFFFFFF">
      <w:start w:val="1"/>
      <w:numFmt w:val="bullet"/>
      <w:pStyle w:val="Bulletsecondary"/>
      <w:lvlText w:val="–"/>
      <w:lvlJc w:val="left"/>
      <w:pPr>
        <w:tabs>
          <w:tab w:val="num" w:pos="717"/>
        </w:tabs>
        <w:ind w:left="717" w:hanging="360"/>
      </w:pPr>
      <w:rPr>
        <w:rFonts w:ascii="Arial" w:hAnsi="Arial" w:hint="default"/>
        <w:color w:val="999999"/>
        <w:sz w:val="24"/>
      </w:rPr>
    </w:lvl>
    <w:lvl w:ilvl="1" w:tplc="FFFFFFFF">
      <w:start w:val="1"/>
      <w:numFmt w:val="bullet"/>
      <w:lvlText w:val=""/>
      <w:lvlJc w:val="left"/>
      <w:pPr>
        <w:tabs>
          <w:tab w:val="num" w:pos="1794"/>
        </w:tabs>
        <w:ind w:left="1794" w:hanging="357"/>
      </w:pPr>
      <w:rPr>
        <w:rFonts w:ascii="Wingdings" w:hAnsi="Wingdings" w:hint="default"/>
        <w:color w:val="999999"/>
        <w:sz w:val="24"/>
      </w:rPr>
    </w:lvl>
    <w:lvl w:ilvl="2" w:tplc="FFFFFFFF">
      <w:start w:val="400"/>
      <w:numFmt w:val="bullet"/>
      <w:lvlText w:val="-"/>
      <w:lvlJc w:val="left"/>
      <w:pPr>
        <w:tabs>
          <w:tab w:val="num" w:pos="2517"/>
        </w:tabs>
        <w:ind w:left="2517" w:hanging="360"/>
      </w:pPr>
      <w:rPr>
        <w:rFonts w:ascii="Arial" w:eastAsia="Times New Roman" w:hAnsi="Arial" w:hint="default"/>
      </w:rPr>
    </w:lvl>
    <w:lvl w:ilvl="3" w:tplc="FFFFFFFF" w:tentative="1">
      <w:start w:val="1"/>
      <w:numFmt w:val="bullet"/>
      <w:lvlText w:val=""/>
      <w:lvlJc w:val="left"/>
      <w:pPr>
        <w:tabs>
          <w:tab w:val="num" w:pos="3237"/>
        </w:tabs>
        <w:ind w:left="3237" w:hanging="360"/>
      </w:pPr>
      <w:rPr>
        <w:rFonts w:ascii="Symbol" w:hAnsi="Symbol" w:hint="default"/>
      </w:rPr>
    </w:lvl>
    <w:lvl w:ilvl="4" w:tplc="FFFFFFFF" w:tentative="1">
      <w:start w:val="1"/>
      <w:numFmt w:val="bullet"/>
      <w:lvlText w:val="o"/>
      <w:lvlJc w:val="left"/>
      <w:pPr>
        <w:tabs>
          <w:tab w:val="num" w:pos="3957"/>
        </w:tabs>
        <w:ind w:left="3957" w:hanging="360"/>
      </w:pPr>
      <w:rPr>
        <w:rFonts w:ascii="Courier New" w:hAnsi="Courier New" w:hint="default"/>
      </w:rPr>
    </w:lvl>
    <w:lvl w:ilvl="5" w:tplc="FFFFFFFF" w:tentative="1">
      <w:start w:val="1"/>
      <w:numFmt w:val="bullet"/>
      <w:lvlText w:val=""/>
      <w:lvlJc w:val="left"/>
      <w:pPr>
        <w:tabs>
          <w:tab w:val="num" w:pos="4677"/>
        </w:tabs>
        <w:ind w:left="4677" w:hanging="360"/>
      </w:pPr>
      <w:rPr>
        <w:rFonts w:ascii="Wingdings" w:hAnsi="Wingdings" w:hint="default"/>
      </w:rPr>
    </w:lvl>
    <w:lvl w:ilvl="6" w:tplc="FFFFFFFF" w:tentative="1">
      <w:start w:val="1"/>
      <w:numFmt w:val="bullet"/>
      <w:lvlText w:val=""/>
      <w:lvlJc w:val="left"/>
      <w:pPr>
        <w:tabs>
          <w:tab w:val="num" w:pos="5397"/>
        </w:tabs>
        <w:ind w:left="5397" w:hanging="360"/>
      </w:pPr>
      <w:rPr>
        <w:rFonts w:ascii="Symbol" w:hAnsi="Symbol" w:hint="default"/>
      </w:rPr>
    </w:lvl>
    <w:lvl w:ilvl="7" w:tplc="FFFFFFFF" w:tentative="1">
      <w:start w:val="1"/>
      <w:numFmt w:val="bullet"/>
      <w:lvlText w:val="o"/>
      <w:lvlJc w:val="left"/>
      <w:pPr>
        <w:tabs>
          <w:tab w:val="num" w:pos="6117"/>
        </w:tabs>
        <w:ind w:left="6117" w:hanging="360"/>
      </w:pPr>
      <w:rPr>
        <w:rFonts w:ascii="Courier New" w:hAnsi="Courier New" w:hint="default"/>
      </w:rPr>
    </w:lvl>
    <w:lvl w:ilvl="8" w:tplc="FFFFFFFF" w:tentative="1">
      <w:start w:val="1"/>
      <w:numFmt w:val="bullet"/>
      <w:lvlText w:val=""/>
      <w:lvlJc w:val="left"/>
      <w:pPr>
        <w:tabs>
          <w:tab w:val="num" w:pos="6837"/>
        </w:tabs>
        <w:ind w:left="6837" w:hanging="360"/>
      </w:pPr>
      <w:rPr>
        <w:rFonts w:ascii="Wingdings" w:hAnsi="Wingdings" w:hint="default"/>
      </w:rPr>
    </w:lvl>
  </w:abstractNum>
  <w:abstractNum w:abstractNumId="26" w15:restartNumberingAfterBreak="0">
    <w:nsid w:val="646666B0"/>
    <w:multiLevelType w:val="hybridMultilevel"/>
    <w:tmpl w:val="7B644AB4"/>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8E019F9"/>
    <w:multiLevelType w:val="hybridMultilevel"/>
    <w:tmpl w:val="1B5E321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AD65C38"/>
    <w:multiLevelType w:val="hybridMultilevel"/>
    <w:tmpl w:val="0A86FF48"/>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6B265705"/>
    <w:multiLevelType w:val="hybridMultilevel"/>
    <w:tmpl w:val="242E4CCC"/>
    <w:lvl w:ilvl="0" w:tplc="FFFFFFFF">
      <w:start w:val="1"/>
      <w:numFmt w:val="decimal"/>
      <w:pStyle w:val="ATONumbered"/>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0"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706E0BF7"/>
    <w:multiLevelType w:val="hybridMultilevel"/>
    <w:tmpl w:val="82D8FDB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392062C"/>
    <w:multiLevelType w:val="hybridMultilevel"/>
    <w:tmpl w:val="DB92FE24"/>
    <w:lvl w:ilvl="0" w:tplc="0C090005">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78A51FCC"/>
    <w:multiLevelType w:val="hybridMultilevel"/>
    <w:tmpl w:val="F5DE0882"/>
    <w:lvl w:ilvl="0" w:tplc="138E9516">
      <w:start w:val="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AD16D40"/>
    <w:multiLevelType w:val="hybridMultilevel"/>
    <w:tmpl w:val="ADB44BE0"/>
    <w:lvl w:ilvl="0" w:tplc="0C090005">
      <w:start w:val="1"/>
      <w:numFmt w:val="bullet"/>
      <w:lvlText w:val=""/>
      <w:lvlJc w:val="left"/>
      <w:pPr>
        <w:ind w:left="360" w:hanging="360"/>
      </w:pPr>
      <w:rPr>
        <w:rFonts w:ascii="Wingdings" w:hAnsi="Wingdings" w:hint="default"/>
      </w:rPr>
    </w:lvl>
    <w:lvl w:ilvl="1" w:tplc="D4ECEF54">
      <w:start w:val="1"/>
      <w:numFmt w:val="bullet"/>
      <w:lvlText w:val="-"/>
      <w:lvlJc w:val="left"/>
      <w:pPr>
        <w:ind w:left="1080" w:hanging="360"/>
      </w:pPr>
      <w:rPr>
        <w:rFonts w:ascii="Times New Roman" w:eastAsia="Times New Roman" w:hAnsi="Times New Roman" w:cs="Times New Roman"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2"/>
  </w:num>
  <w:num w:numId="2">
    <w:abstractNumId w:val="15"/>
  </w:num>
  <w:num w:numId="3">
    <w:abstractNumId w:val="22"/>
  </w:num>
  <w:num w:numId="4">
    <w:abstractNumId w:val="33"/>
  </w:num>
  <w:num w:numId="5">
    <w:abstractNumId w:val="14"/>
  </w:num>
  <w:num w:numId="6">
    <w:abstractNumId w:val="36"/>
  </w:num>
  <w:num w:numId="7">
    <w:abstractNumId w:val="30"/>
  </w:num>
  <w:num w:numId="8">
    <w:abstractNumId w:val="23"/>
  </w:num>
  <w:num w:numId="9">
    <w:abstractNumId w:val="11"/>
  </w:num>
  <w:num w:numId="10">
    <w:abstractNumId w:val="9"/>
  </w:num>
  <w:num w:numId="11">
    <w:abstractNumId w:val="19"/>
  </w:num>
  <w:num w:numId="12">
    <w:abstractNumId w:val="32"/>
  </w:num>
  <w:num w:numId="13">
    <w:abstractNumId w:val="10"/>
  </w:num>
  <w:num w:numId="14">
    <w:abstractNumId w:val="26"/>
  </w:num>
  <w:num w:numId="1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8"/>
  </w:num>
  <w:num w:numId="18">
    <w:abstractNumId w:val="4"/>
  </w:num>
  <w:num w:numId="19">
    <w:abstractNumId w:val="5"/>
  </w:num>
  <w:num w:numId="20">
    <w:abstractNumId w:val="25"/>
  </w:num>
  <w:num w:numId="21">
    <w:abstractNumId w:val="29"/>
  </w:num>
  <w:num w:numId="22">
    <w:abstractNumId w:val="1"/>
  </w:num>
  <w:num w:numId="23">
    <w:abstractNumId w:val="0"/>
  </w:num>
  <w:num w:numId="24">
    <w:abstractNumId w:val="31"/>
  </w:num>
  <w:num w:numId="25">
    <w:abstractNumId w:val="3"/>
  </w:num>
  <w:num w:numId="26">
    <w:abstractNumId w:val="20"/>
  </w:num>
  <w:num w:numId="27">
    <w:abstractNumId w:val="28"/>
  </w:num>
  <w:num w:numId="28">
    <w:abstractNumId w:val="13"/>
  </w:num>
  <w:num w:numId="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lvl w:ilvl="0">
        <w:numFmt w:val="bullet"/>
        <w:lvlText w:val=""/>
        <w:legacy w:legacy="1" w:legacySpace="0" w:legacyIndent="360"/>
        <w:lvlJc w:val="left"/>
        <w:pPr>
          <w:ind w:left="0" w:firstLine="0"/>
        </w:pPr>
        <w:rPr>
          <w:rFonts w:ascii="Symbol" w:hAnsi="Symbol" w:hint="default"/>
        </w:rPr>
      </w:lvl>
    </w:lvlOverride>
  </w:num>
  <w:num w:numId="31">
    <w:abstractNumId w:val="8"/>
  </w:num>
  <w:num w:numId="32">
    <w:abstractNumId w:val="35"/>
  </w:num>
  <w:num w:numId="33">
    <w:abstractNumId w:val="24"/>
  </w:num>
  <w:num w:numId="34">
    <w:abstractNumId w:val="6"/>
  </w:num>
  <w:num w:numId="35">
    <w:abstractNumId w:val="7"/>
  </w:num>
  <w:num w:numId="36">
    <w:abstractNumId w:val="22"/>
  </w:num>
  <w:num w:numId="37">
    <w:abstractNumId w:val="34"/>
  </w:num>
  <w:num w:numId="38">
    <w:abstractNumId w:val="27"/>
  </w:num>
  <w:num w:numId="39">
    <w:abstractNumId w:val="17"/>
  </w:num>
  <w:num w:numId="40">
    <w:abstractNumId w:val="16"/>
  </w:num>
  <w:num w:numId="41">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efaultTableStyle w:val="ATOTable"/>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E117C7"/>
    <w:rsid w:val="00000002"/>
    <w:rsid w:val="00000C8B"/>
    <w:rsid w:val="00004DF3"/>
    <w:rsid w:val="00011756"/>
    <w:rsid w:val="00012235"/>
    <w:rsid w:val="00016B86"/>
    <w:rsid w:val="00022AB9"/>
    <w:rsid w:val="000230BC"/>
    <w:rsid w:val="000254B5"/>
    <w:rsid w:val="00035193"/>
    <w:rsid w:val="0003621E"/>
    <w:rsid w:val="000449F6"/>
    <w:rsid w:val="00044E32"/>
    <w:rsid w:val="00045056"/>
    <w:rsid w:val="00052D17"/>
    <w:rsid w:val="000557DC"/>
    <w:rsid w:val="00060B51"/>
    <w:rsid w:val="00063E9F"/>
    <w:rsid w:val="00063FEF"/>
    <w:rsid w:val="00064AA4"/>
    <w:rsid w:val="000663F6"/>
    <w:rsid w:val="00067F9A"/>
    <w:rsid w:val="0007414E"/>
    <w:rsid w:val="000772A0"/>
    <w:rsid w:val="0007733A"/>
    <w:rsid w:val="00077B76"/>
    <w:rsid w:val="0009070B"/>
    <w:rsid w:val="00094571"/>
    <w:rsid w:val="000A0C17"/>
    <w:rsid w:val="000A34CF"/>
    <w:rsid w:val="000B42A5"/>
    <w:rsid w:val="000B45AF"/>
    <w:rsid w:val="000B7D59"/>
    <w:rsid w:val="000B7F9B"/>
    <w:rsid w:val="000C1867"/>
    <w:rsid w:val="000C24FC"/>
    <w:rsid w:val="000C2812"/>
    <w:rsid w:val="000C561D"/>
    <w:rsid w:val="000D03FB"/>
    <w:rsid w:val="000D1EAD"/>
    <w:rsid w:val="000E2F09"/>
    <w:rsid w:val="000E4D14"/>
    <w:rsid w:val="000E5598"/>
    <w:rsid w:val="000E576E"/>
    <w:rsid w:val="000E7C9E"/>
    <w:rsid w:val="000F016B"/>
    <w:rsid w:val="000F305B"/>
    <w:rsid w:val="000F4A34"/>
    <w:rsid w:val="000F5769"/>
    <w:rsid w:val="00100756"/>
    <w:rsid w:val="00104B31"/>
    <w:rsid w:val="001068B9"/>
    <w:rsid w:val="00106EC1"/>
    <w:rsid w:val="00107D66"/>
    <w:rsid w:val="00107E5C"/>
    <w:rsid w:val="00110CAA"/>
    <w:rsid w:val="00116C78"/>
    <w:rsid w:val="0011782E"/>
    <w:rsid w:val="00120A83"/>
    <w:rsid w:val="00120CCF"/>
    <w:rsid w:val="00121237"/>
    <w:rsid w:val="001221D1"/>
    <w:rsid w:val="001231EA"/>
    <w:rsid w:val="00123AF4"/>
    <w:rsid w:val="00131FBA"/>
    <w:rsid w:val="00133A38"/>
    <w:rsid w:val="00133A98"/>
    <w:rsid w:val="001367E6"/>
    <w:rsid w:val="001373E0"/>
    <w:rsid w:val="0014038A"/>
    <w:rsid w:val="00145EAB"/>
    <w:rsid w:val="00146AF4"/>
    <w:rsid w:val="001514D3"/>
    <w:rsid w:val="0015223C"/>
    <w:rsid w:val="00154370"/>
    <w:rsid w:val="00155141"/>
    <w:rsid w:val="00156DFD"/>
    <w:rsid w:val="00160521"/>
    <w:rsid w:val="00160528"/>
    <w:rsid w:val="00160FBD"/>
    <w:rsid w:val="00161C5D"/>
    <w:rsid w:val="00164098"/>
    <w:rsid w:val="00164D1A"/>
    <w:rsid w:val="00165C7F"/>
    <w:rsid w:val="001663C8"/>
    <w:rsid w:val="001672A9"/>
    <w:rsid w:val="0016740A"/>
    <w:rsid w:val="001703B4"/>
    <w:rsid w:val="0018131A"/>
    <w:rsid w:val="00184565"/>
    <w:rsid w:val="00184626"/>
    <w:rsid w:val="00186AB5"/>
    <w:rsid w:val="0018731A"/>
    <w:rsid w:val="00193CE9"/>
    <w:rsid w:val="001974B2"/>
    <w:rsid w:val="001A3DFF"/>
    <w:rsid w:val="001A601B"/>
    <w:rsid w:val="001B285D"/>
    <w:rsid w:val="001B543E"/>
    <w:rsid w:val="001B5E96"/>
    <w:rsid w:val="001B6321"/>
    <w:rsid w:val="001B7DC7"/>
    <w:rsid w:val="001D1104"/>
    <w:rsid w:val="001D25B3"/>
    <w:rsid w:val="001D2814"/>
    <w:rsid w:val="001E04E1"/>
    <w:rsid w:val="001E1997"/>
    <w:rsid w:val="001E322F"/>
    <w:rsid w:val="001E3CB9"/>
    <w:rsid w:val="001E757B"/>
    <w:rsid w:val="001F2C36"/>
    <w:rsid w:val="001F564E"/>
    <w:rsid w:val="001F5E27"/>
    <w:rsid w:val="001F6B94"/>
    <w:rsid w:val="001F7F87"/>
    <w:rsid w:val="00200125"/>
    <w:rsid w:val="00202A74"/>
    <w:rsid w:val="002117F7"/>
    <w:rsid w:val="00211A34"/>
    <w:rsid w:val="00220D53"/>
    <w:rsid w:val="00222CCC"/>
    <w:rsid w:val="002317F0"/>
    <w:rsid w:val="00231A93"/>
    <w:rsid w:val="00235833"/>
    <w:rsid w:val="0023616C"/>
    <w:rsid w:val="00242196"/>
    <w:rsid w:val="00242575"/>
    <w:rsid w:val="00244FFD"/>
    <w:rsid w:val="00246D26"/>
    <w:rsid w:val="00253E17"/>
    <w:rsid w:val="00255922"/>
    <w:rsid w:val="0026030B"/>
    <w:rsid w:val="00260EFF"/>
    <w:rsid w:val="00261721"/>
    <w:rsid w:val="00261F17"/>
    <w:rsid w:val="00265236"/>
    <w:rsid w:val="002705FD"/>
    <w:rsid w:val="00270FC5"/>
    <w:rsid w:val="002735EE"/>
    <w:rsid w:val="00275CC0"/>
    <w:rsid w:val="00293AA5"/>
    <w:rsid w:val="00294E49"/>
    <w:rsid w:val="00295EB0"/>
    <w:rsid w:val="00296369"/>
    <w:rsid w:val="002A3CF0"/>
    <w:rsid w:val="002A499E"/>
    <w:rsid w:val="002B1E93"/>
    <w:rsid w:val="002B1F76"/>
    <w:rsid w:val="002B37E9"/>
    <w:rsid w:val="002B5A89"/>
    <w:rsid w:val="002B6066"/>
    <w:rsid w:val="002B70C9"/>
    <w:rsid w:val="002C04B3"/>
    <w:rsid w:val="002C1446"/>
    <w:rsid w:val="002C189D"/>
    <w:rsid w:val="002C4592"/>
    <w:rsid w:val="002D1126"/>
    <w:rsid w:val="002D190D"/>
    <w:rsid w:val="002D324B"/>
    <w:rsid w:val="002D4F7A"/>
    <w:rsid w:val="002D52D5"/>
    <w:rsid w:val="002E1AF8"/>
    <w:rsid w:val="002E1C3F"/>
    <w:rsid w:val="002E5EC4"/>
    <w:rsid w:val="002F232A"/>
    <w:rsid w:val="002F367C"/>
    <w:rsid w:val="00301C10"/>
    <w:rsid w:val="00301F14"/>
    <w:rsid w:val="00310CB3"/>
    <w:rsid w:val="0032014F"/>
    <w:rsid w:val="00321DA0"/>
    <w:rsid w:val="0032290F"/>
    <w:rsid w:val="00326B1C"/>
    <w:rsid w:val="00327324"/>
    <w:rsid w:val="0033254A"/>
    <w:rsid w:val="00334848"/>
    <w:rsid w:val="00335890"/>
    <w:rsid w:val="00336735"/>
    <w:rsid w:val="00336ED8"/>
    <w:rsid w:val="00343FAD"/>
    <w:rsid w:val="00352E5D"/>
    <w:rsid w:val="00356335"/>
    <w:rsid w:val="00356DBC"/>
    <w:rsid w:val="003600DC"/>
    <w:rsid w:val="00360C90"/>
    <w:rsid w:val="0036125E"/>
    <w:rsid w:val="00362063"/>
    <w:rsid w:val="00370D46"/>
    <w:rsid w:val="00372AAD"/>
    <w:rsid w:val="00372BDE"/>
    <w:rsid w:val="00382005"/>
    <w:rsid w:val="003842C8"/>
    <w:rsid w:val="00384631"/>
    <w:rsid w:val="00384F86"/>
    <w:rsid w:val="00386406"/>
    <w:rsid w:val="003917D5"/>
    <w:rsid w:val="003952C6"/>
    <w:rsid w:val="003A0217"/>
    <w:rsid w:val="003A41B0"/>
    <w:rsid w:val="003A4603"/>
    <w:rsid w:val="003A64AF"/>
    <w:rsid w:val="003A7440"/>
    <w:rsid w:val="003B4142"/>
    <w:rsid w:val="003B5DEA"/>
    <w:rsid w:val="003B7069"/>
    <w:rsid w:val="003C17B0"/>
    <w:rsid w:val="003C2AAC"/>
    <w:rsid w:val="003C50F8"/>
    <w:rsid w:val="003D055D"/>
    <w:rsid w:val="003D0CE6"/>
    <w:rsid w:val="003D5F3E"/>
    <w:rsid w:val="003D60B2"/>
    <w:rsid w:val="003E0A5A"/>
    <w:rsid w:val="003E185F"/>
    <w:rsid w:val="003E4DBE"/>
    <w:rsid w:val="003E4F0C"/>
    <w:rsid w:val="003F517B"/>
    <w:rsid w:val="003F5C77"/>
    <w:rsid w:val="003F694F"/>
    <w:rsid w:val="003F6D0F"/>
    <w:rsid w:val="003F751B"/>
    <w:rsid w:val="0040424C"/>
    <w:rsid w:val="00404A86"/>
    <w:rsid w:val="0040646A"/>
    <w:rsid w:val="00416215"/>
    <w:rsid w:val="00416E4A"/>
    <w:rsid w:val="00417F3A"/>
    <w:rsid w:val="004223D1"/>
    <w:rsid w:val="00423067"/>
    <w:rsid w:val="00423EE0"/>
    <w:rsid w:val="004252A3"/>
    <w:rsid w:val="004265A1"/>
    <w:rsid w:val="00430633"/>
    <w:rsid w:val="00430914"/>
    <w:rsid w:val="004335BD"/>
    <w:rsid w:val="0043627A"/>
    <w:rsid w:val="00447AB7"/>
    <w:rsid w:val="00450719"/>
    <w:rsid w:val="00451C3D"/>
    <w:rsid w:val="0045206E"/>
    <w:rsid w:val="00457C6A"/>
    <w:rsid w:val="00457E5B"/>
    <w:rsid w:val="0046044B"/>
    <w:rsid w:val="00464A99"/>
    <w:rsid w:val="0046703E"/>
    <w:rsid w:val="00474BA0"/>
    <w:rsid w:val="00474BF5"/>
    <w:rsid w:val="00475953"/>
    <w:rsid w:val="004766AE"/>
    <w:rsid w:val="00481C2F"/>
    <w:rsid w:val="004827B6"/>
    <w:rsid w:val="00482C39"/>
    <w:rsid w:val="00482EE2"/>
    <w:rsid w:val="004839AB"/>
    <w:rsid w:val="0048457E"/>
    <w:rsid w:val="004858DB"/>
    <w:rsid w:val="00495328"/>
    <w:rsid w:val="004964DB"/>
    <w:rsid w:val="00496BAE"/>
    <w:rsid w:val="004A2614"/>
    <w:rsid w:val="004A313B"/>
    <w:rsid w:val="004A46DE"/>
    <w:rsid w:val="004A7DD9"/>
    <w:rsid w:val="004B0896"/>
    <w:rsid w:val="004B1DD1"/>
    <w:rsid w:val="004B24D6"/>
    <w:rsid w:val="004B3510"/>
    <w:rsid w:val="004B5DB6"/>
    <w:rsid w:val="004B7950"/>
    <w:rsid w:val="004C20D6"/>
    <w:rsid w:val="004C234F"/>
    <w:rsid w:val="004C5DEC"/>
    <w:rsid w:val="004C65C7"/>
    <w:rsid w:val="004C6AFD"/>
    <w:rsid w:val="004D2F0A"/>
    <w:rsid w:val="004D6464"/>
    <w:rsid w:val="004E0BC6"/>
    <w:rsid w:val="004E1F8E"/>
    <w:rsid w:val="004E4EF7"/>
    <w:rsid w:val="004E5411"/>
    <w:rsid w:val="004E59CE"/>
    <w:rsid w:val="004E5D9C"/>
    <w:rsid w:val="004F01EA"/>
    <w:rsid w:val="004F4B2E"/>
    <w:rsid w:val="004F5B7D"/>
    <w:rsid w:val="004F7030"/>
    <w:rsid w:val="0050077E"/>
    <w:rsid w:val="00503639"/>
    <w:rsid w:val="005104AF"/>
    <w:rsid w:val="00511527"/>
    <w:rsid w:val="00513656"/>
    <w:rsid w:val="00513867"/>
    <w:rsid w:val="00513BD0"/>
    <w:rsid w:val="005144BE"/>
    <w:rsid w:val="00514EB9"/>
    <w:rsid w:val="00515AF1"/>
    <w:rsid w:val="00522F24"/>
    <w:rsid w:val="00527C80"/>
    <w:rsid w:val="00531DB3"/>
    <w:rsid w:val="00534219"/>
    <w:rsid w:val="00537DEC"/>
    <w:rsid w:val="00541024"/>
    <w:rsid w:val="00541F88"/>
    <w:rsid w:val="00542031"/>
    <w:rsid w:val="00551661"/>
    <w:rsid w:val="00556497"/>
    <w:rsid w:val="005564BD"/>
    <w:rsid w:val="00561E38"/>
    <w:rsid w:val="005626F3"/>
    <w:rsid w:val="0057324A"/>
    <w:rsid w:val="00574476"/>
    <w:rsid w:val="0057473E"/>
    <w:rsid w:val="0057572F"/>
    <w:rsid w:val="0058290F"/>
    <w:rsid w:val="00585007"/>
    <w:rsid w:val="00586B8A"/>
    <w:rsid w:val="00586EB8"/>
    <w:rsid w:val="00594ED8"/>
    <w:rsid w:val="005973AF"/>
    <w:rsid w:val="005A0A3C"/>
    <w:rsid w:val="005A2A17"/>
    <w:rsid w:val="005B1F5C"/>
    <w:rsid w:val="005B2AC9"/>
    <w:rsid w:val="005B2D91"/>
    <w:rsid w:val="005B3C50"/>
    <w:rsid w:val="005B581C"/>
    <w:rsid w:val="005B6C7F"/>
    <w:rsid w:val="005B738D"/>
    <w:rsid w:val="005C02B1"/>
    <w:rsid w:val="005C390C"/>
    <w:rsid w:val="005D02C5"/>
    <w:rsid w:val="005D227F"/>
    <w:rsid w:val="005D35A2"/>
    <w:rsid w:val="005D3F08"/>
    <w:rsid w:val="005D42B4"/>
    <w:rsid w:val="005D5358"/>
    <w:rsid w:val="005D611B"/>
    <w:rsid w:val="005D6AF0"/>
    <w:rsid w:val="005D7C2F"/>
    <w:rsid w:val="005E0B2B"/>
    <w:rsid w:val="005E374A"/>
    <w:rsid w:val="005E7672"/>
    <w:rsid w:val="005E7A1B"/>
    <w:rsid w:val="005F10DC"/>
    <w:rsid w:val="005F1A97"/>
    <w:rsid w:val="005F59D8"/>
    <w:rsid w:val="005F70CD"/>
    <w:rsid w:val="00600B43"/>
    <w:rsid w:val="006017A0"/>
    <w:rsid w:val="00602731"/>
    <w:rsid w:val="00604C52"/>
    <w:rsid w:val="0060609A"/>
    <w:rsid w:val="00606E98"/>
    <w:rsid w:val="00610B6E"/>
    <w:rsid w:val="00611012"/>
    <w:rsid w:val="00612790"/>
    <w:rsid w:val="00613F57"/>
    <w:rsid w:val="006142CF"/>
    <w:rsid w:val="00615CAD"/>
    <w:rsid w:val="00615D47"/>
    <w:rsid w:val="00620427"/>
    <w:rsid w:val="00620713"/>
    <w:rsid w:val="00622071"/>
    <w:rsid w:val="00624F62"/>
    <w:rsid w:val="0063091C"/>
    <w:rsid w:val="0063233A"/>
    <w:rsid w:val="00637861"/>
    <w:rsid w:val="00637A7B"/>
    <w:rsid w:val="00640B91"/>
    <w:rsid w:val="0064419B"/>
    <w:rsid w:val="00645D27"/>
    <w:rsid w:val="00646A5D"/>
    <w:rsid w:val="00650882"/>
    <w:rsid w:val="00651CF0"/>
    <w:rsid w:val="0065575B"/>
    <w:rsid w:val="006576CF"/>
    <w:rsid w:val="0066285D"/>
    <w:rsid w:val="006640C4"/>
    <w:rsid w:val="00667828"/>
    <w:rsid w:val="006679C8"/>
    <w:rsid w:val="00667E5A"/>
    <w:rsid w:val="0067332C"/>
    <w:rsid w:val="00675414"/>
    <w:rsid w:val="00675BF1"/>
    <w:rsid w:val="00680E47"/>
    <w:rsid w:val="006830B3"/>
    <w:rsid w:val="00683305"/>
    <w:rsid w:val="00683C9B"/>
    <w:rsid w:val="00683D2A"/>
    <w:rsid w:val="00684952"/>
    <w:rsid w:val="00685626"/>
    <w:rsid w:val="006858B1"/>
    <w:rsid w:val="00693D06"/>
    <w:rsid w:val="00696D31"/>
    <w:rsid w:val="006B3882"/>
    <w:rsid w:val="006B58FA"/>
    <w:rsid w:val="006B7D82"/>
    <w:rsid w:val="006C1103"/>
    <w:rsid w:val="006C2C89"/>
    <w:rsid w:val="006C3456"/>
    <w:rsid w:val="006C4A69"/>
    <w:rsid w:val="006D1493"/>
    <w:rsid w:val="006D1A5E"/>
    <w:rsid w:val="006D2B10"/>
    <w:rsid w:val="006D4DA7"/>
    <w:rsid w:val="006D514C"/>
    <w:rsid w:val="006D660F"/>
    <w:rsid w:val="006D6E15"/>
    <w:rsid w:val="006E0A8C"/>
    <w:rsid w:val="006E10AA"/>
    <w:rsid w:val="006E40EE"/>
    <w:rsid w:val="006E67A3"/>
    <w:rsid w:val="006E7866"/>
    <w:rsid w:val="006F02F0"/>
    <w:rsid w:val="006F0456"/>
    <w:rsid w:val="006F24D6"/>
    <w:rsid w:val="007010C0"/>
    <w:rsid w:val="00702ED8"/>
    <w:rsid w:val="00704348"/>
    <w:rsid w:val="00707DE9"/>
    <w:rsid w:val="00715BAF"/>
    <w:rsid w:val="00716FDC"/>
    <w:rsid w:val="00720D1C"/>
    <w:rsid w:val="007227E1"/>
    <w:rsid w:val="00727F32"/>
    <w:rsid w:val="00730C07"/>
    <w:rsid w:val="00731314"/>
    <w:rsid w:val="00731B7E"/>
    <w:rsid w:val="007364A6"/>
    <w:rsid w:val="00742B30"/>
    <w:rsid w:val="00744A1B"/>
    <w:rsid w:val="00744B76"/>
    <w:rsid w:val="0074620B"/>
    <w:rsid w:val="00750E65"/>
    <w:rsid w:val="00752747"/>
    <w:rsid w:val="00754444"/>
    <w:rsid w:val="007578B4"/>
    <w:rsid w:val="007600D7"/>
    <w:rsid w:val="007616D7"/>
    <w:rsid w:val="00765E8A"/>
    <w:rsid w:val="00771970"/>
    <w:rsid w:val="00772438"/>
    <w:rsid w:val="00773717"/>
    <w:rsid w:val="0077480D"/>
    <w:rsid w:val="0077590D"/>
    <w:rsid w:val="00775A9C"/>
    <w:rsid w:val="0077689D"/>
    <w:rsid w:val="00783588"/>
    <w:rsid w:val="0078373F"/>
    <w:rsid w:val="00783E67"/>
    <w:rsid w:val="00786B77"/>
    <w:rsid w:val="00787772"/>
    <w:rsid w:val="00793431"/>
    <w:rsid w:val="00794F96"/>
    <w:rsid w:val="00797460"/>
    <w:rsid w:val="007A216E"/>
    <w:rsid w:val="007A2452"/>
    <w:rsid w:val="007A5DFA"/>
    <w:rsid w:val="007A6208"/>
    <w:rsid w:val="007B0109"/>
    <w:rsid w:val="007B1147"/>
    <w:rsid w:val="007B2CC7"/>
    <w:rsid w:val="007B3631"/>
    <w:rsid w:val="007C0085"/>
    <w:rsid w:val="007C7EA3"/>
    <w:rsid w:val="007D0ABB"/>
    <w:rsid w:val="007D1CF2"/>
    <w:rsid w:val="007D2591"/>
    <w:rsid w:val="007D2838"/>
    <w:rsid w:val="007D513E"/>
    <w:rsid w:val="007D612D"/>
    <w:rsid w:val="007D61DC"/>
    <w:rsid w:val="007D65C8"/>
    <w:rsid w:val="007D719A"/>
    <w:rsid w:val="007E18BB"/>
    <w:rsid w:val="007E336F"/>
    <w:rsid w:val="007E445C"/>
    <w:rsid w:val="007F2630"/>
    <w:rsid w:val="007F26BE"/>
    <w:rsid w:val="007F30CB"/>
    <w:rsid w:val="007F31D7"/>
    <w:rsid w:val="007F324D"/>
    <w:rsid w:val="00803320"/>
    <w:rsid w:val="00805D11"/>
    <w:rsid w:val="008104FD"/>
    <w:rsid w:val="00811254"/>
    <w:rsid w:val="00811962"/>
    <w:rsid w:val="00811F97"/>
    <w:rsid w:val="00813262"/>
    <w:rsid w:val="00814802"/>
    <w:rsid w:val="00816C65"/>
    <w:rsid w:val="00817209"/>
    <w:rsid w:val="00817EC7"/>
    <w:rsid w:val="00821E3A"/>
    <w:rsid w:val="00824F8F"/>
    <w:rsid w:val="0082683F"/>
    <w:rsid w:val="00826BD5"/>
    <w:rsid w:val="008276DA"/>
    <w:rsid w:val="00827C69"/>
    <w:rsid w:val="00827ECD"/>
    <w:rsid w:val="00830D94"/>
    <w:rsid w:val="008320A7"/>
    <w:rsid w:val="00834AE4"/>
    <w:rsid w:val="0083715D"/>
    <w:rsid w:val="00840956"/>
    <w:rsid w:val="00845C81"/>
    <w:rsid w:val="00851FEA"/>
    <w:rsid w:val="008526E6"/>
    <w:rsid w:val="00855756"/>
    <w:rsid w:val="00856497"/>
    <w:rsid w:val="008571DB"/>
    <w:rsid w:val="008577B2"/>
    <w:rsid w:val="008618E4"/>
    <w:rsid w:val="008625D8"/>
    <w:rsid w:val="00867522"/>
    <w:rsid w:val="008710FD"/>
    <w:rsid w:val="00875728"/>
    <w:rsid w:val="00880577"/>
    <w:rsid w:val="00882458"/>
    <w:rsid w:val="00891CE5"/>
    <w:rsid w:val="00892041"/>
    <w:rsid w:val="0089207A"/>
    <w:rsid w:val="00894A8F"/>
    <w:rsid w:val="008962E1"/>
    <w:rsid w:val="008967E5"/>
    <w:rsid w:val="008A0795"/>
    <w:rsid w:val="008A208B"/>
    <w:rsid w:val="008A2509"/>
    <w:rsid w:val="008A2645"/>
    <w:rsid w:val="008A46B7"/>
    <w:rsid w:val="008A6093"/>
    <w:rsid w:val="008A6B85"/>
    <w:rsid w:val="008B17D6"/>
    <w:rsid w:val="008B2E95"/>
    <w:rsid w:val="008B6EF2"/>
    <w:rsid w:val="008C1B4A"/>
    <w:rsid w:val="008C298F"/>
    <w:rsid w:val="008C3177"/>
    <w:rsid w:val="008C51DB"/>
    <w:rsid w:val="008C554C"/>
    <w:rsid w:val="008C662F"/>
    <w:rsid w:val="008D104B"/>
    <w:rsid w:val="008D3AC3"/>
    <w:rsid w:val="008D6A61"/>
    <w:rsid w:val="008D7A95"/>
    <w:rsid w:val="008E102B"/>
    <w:rsid w:val="008E48AE"/>
    <w:rsid w:val="008E5123"/>
    <w:rsid w:val="008E75FF"/>
    <w:rsid w:val="008F02B8"/>
    <w:rsid w:val="008F2141"/>
    <w:rsid w:val="008F3C8A"/>
    <w:rsid w:val="008F65D8"/>
    <w:rsid w:val="00907CF1"/>
    <w:rsid w:val="009131C8"/>
    <w:rsid w:val="0091416E"/>
    <w:rsid w:val="00915EFE"/>
    <w:rsid w:val="00916703"/>
    <w:rsid w:val="00917B81"/>
    <w:rsid w:val="00920235"/>
    <w:rsid w:val="00922598"/>
    <w:rsid w:val="0092351B"/>
    <w:rsid w:val="00923BEB"/>
    <w:rsid w:val="00925243"/>
    <w:rsid w:val="00930146"/>
    <w:rsid w:val="00931165"/>
    <w:rsid w:val="00935E82"/>
    <w:rsid w:val="00935F34"/>
    <w:rsid w:val="00936935"/>
    <w:rsid w:val="00943871"/>
    <w:rsid w:val="00947784"/>
    <w:rsid w:val="00950B7F"/>
    <w:rsid w:val="00957C4E"/>
    <w:rsid w:val="00961545"/>
    <w:rsid w:val="00961DEC"/>
    <w:rsid w:val="0096275A"/>
    <w:rsid w:val="00963A7F"/>
    <w:rsid w:val="00966413"/>
    <w:rsid w:val="00966BBA"/>
    <w:rsid w:val="00967F77"/>
    <w:rsid w:val="009728E9"/>
    <w:rsid w:val="009732DC"/>
    <w:rsid w:val="00973E6D"/>
    <w:rsid w:val="009812DE"/>
    <w:rsid w:val="00982754"/>
    <w:rsid w:val="00986A35"/>
    <w:rsid w:val="00990E65"/>
    <w:rsid w:val="00992B63"/>
    <w:rsid w:val="00997E7E"/>
    <w:rsid w:val="009A47DA"/>
    <w:rsid w:val="009A4CAB"/>
    <w:rsid w:val="009A6A39"/>
    <w:rsid w:val="009A7A97"/>
    <w:rsid w:val="009B113C"/>
    <w:rsid w:val="009B501A"/>
    <w:rsid w:val="009B56D9"/>
    <w:rsid w:val="009B5C4D"/>
    <w:rsid w:val="009B6F59"/>
    <w:rsid w:val="009C04DC"/>
    <w:rsid w:val="009C1F2D"/>
    <w:rsid w:val="009C2ACA"/>
    <w:rsid w:val="009C4E0C"/>
    <w:rsid w:val="009C57A6"/>
    <w:rsid w:val="009C5919"/>
    <w:rsid w:val="009C5E27"/>
    <w:rsid w:val="009C6149"/>
    <w:rsid w:val="009C73D1"/>
    <w:rsid w:val="009D00EF"/>
    <w:rsid w:val="009D2B48"/>
    <w:rsid w:val="009D68DE"/>
    <w:rsid w:val="009D7099"/>
    <w:rsid w:val="009E43DA"/>
    <w:rsid w:val="009E4707"/>
    <w:rsid w:val="009E7090"/>
    <w:rsid w:val="009F08E3"/>
    <w:rsid w:val="009F2DCD"/>
    <w:rsid w:val="009F3A3E"/>
    <w:rsid w:val="00A0207B"/>
    <w:rsid w:val="00A02E8F"/>
    <w:rsid w:val="00A05192"/>
    <w:rsid w:val="00A07589"/>
    <w:rsid w:val="00A10202"/>
    <w:rsid w:val="00A13ADF"/>
    <w:rsid w:val="00A141E6"/>
    <w:rsid w:val="00A153A4"/>
    <w:rsid w:val="00A1703A"/>
    <w:rsid w:val="00A20B08"/>
    <w:rsid w:val="00A23A61"/>
    <w:rsid w:val="00A254C7"/>
    <w:rsid w:val="00A25D80"/>
    <w:rsid w:val="00A312CA"/>
    <w:rsid w:val="00A3165C"/>
    <w:rsid w:val="00A34C28"/>
    <w:rsid w:val="00A3728C"/>
    <w:rsid w:val="00A40AF5"/>
    <w:rsid w:val="00A4359A"/>
    <w:rsid w:val="00A44E7B"/>
    <w:rsid w:val="00A472E8"/>
    <w:rsid w:val="00A5334E"/>
    <w:rsid w:val="00A5399F"/>
    <w:rsid w:val="00A56579"/>
    <w:rsid w:val="00A57FD3"/>
    <w:rsid w:val="00A60AC6"/>
    <w:rsid w:val="00A6270F"/>
    <w:rsid w:val="00A62CAB"/>
    <w:rsid w:val="00A649D4"/>
    <w:rsid w:val="00A64BF9"/>
    <w:rsid w:val="00A6669D"/>
    <w:rsid w:val="00A72364"/>
    <w:rsid w:val="00A725B0"/>
    <w:rsid w:val="00A76204"/>
    <w:rsid w:val="00A81E6D"/>
    <w:rsid w:val="00A83895"/>
    <w:rsid w:val="00A83D83"/>
    <w:rsid w:val="00A8454F"/>
    <w:rsid w:val="00A84556"/>
    <w:rsid w:val="00A85AF2"/>
    <w:rsid w:val="00A861C9"/>
    <w:rsid w:val="00A915AB"/>
    <w:rsid w:val="00A94A24"/>
    <w:rsid w:val="00A950D7"/>
    <w:rsid w:val="00A97744"/>
    <w:rsid w:val="00AA0227"/>
    <w:rsid w:val="00AA455F"/>
    <w:rsid w:val="00AA4B70"/>
    <w:rsid w:val="00AA52FC"/>
    <w:rsid w:val="00AB0AE8"/>
    <w:rsid w:val="00AB1E93"/>
    <w:rsid w:val="00AB37ED"/>
    <w:rsid w:val="00AB45D1"/>
    <w:rsid w:val="00AB6741"/>
    <w:rsid w:val="00AC0925"/>
    <w:rsid w:val="00AC2D91"/>
    <w:rsid w:val="00AC680B"/>
    <w:rsid w:val="00AD4C20"/>
    <w:rsid w:val="00AD55D4"/>
    <w:rsid w:val="00AD62DC"/>
    <w:rsid w:val="00AE6FA5"/>
    <w:rsid w:val="00AF4CC4"/>
    <w:rsid w:val="00AF567D"/>
    <w:rsid w:val="00AF5951"/>
    <w:rsid w:val="00AF5D25"/>
    <w:rsid w:val="00AF6472"/>
    <w:rsid w:val="00AF6A38"/>
    <w:rsid w:val="00AF74FE"/>
    <w:rsid w:val="00B01663"/>
    <w:rsid w:val="00B019A5"/>
    <w:rsid w:val="00B03C3B"/>
    <w:rsid w:val="00B078A3"/>
    <w:rsid w:val="00B11494"/>
    <w:rsid w:val="00B13BA6"/>
    <w:rsid w:val="00B16CFD"/>
    <w:rsid w:val="00B21EA5"/>
    <w:rsid w:val="00B33560"/>
    <w:rsid w:val="00B37A7B"/>
    <w:rsid w:val="00B37EAB"/>
    <w:rsid w:val="00B4253E"/>
    <w:rsid w:val="00B4471A"/>
    <w:rsid w:val="00B47861"/>
    <w:rsid w:val="00B50F4B"/>
    <w:rsid w:val="00B540C2"/>
    <w:rsid w:val="00B60E43"/>
    <w:rsid w:val="00B635AC"/>
    <w:rsid w:val="00B6499F"/>
    <w:rsid w:val="00B708D8"/>
    <w:rsid w:val="00B71ACB"/>
    <w:rsid w:val="00B726D3"/>
    <w:rsid w:val="00B72D42"/>
    <w:rsid w:val="00B74466"/>
    <w:rsid w:val="00B7618C"/>
    <w:rsid w:val="00B8055B"/>
    <w:rsid w:val="00B82358"/>
    <w:rsid w:val="00B8500A"/>
    <w:rsid w:val="00B86C56"/>
    <w:rsid w:val="00B92D7A"/>
    <w:rsid w:val="00B932B4"/>
    <w:rsid w:val="00B97C43"/>
    <w:rsid w:val="00BA0390"/>
    <w:rsid w:val="00BA5FFE"/>
    <w:rsid w:val="00BB1D0B"/>
    <w:rsid w:val="00BB66A0"/>
    <w:rsid w:val="00BC08B5"/>
    <w:rsid w:val="00BC1EEE"/>
    <w:rsid w:val="00BC3868"/>
    <w:rsid w:val="00BC7FBB"/>
    <w:rsid w:val="00BD1984"/>
    <w:rsid w:val="00BD6226"/>
    <w:rsid w:val="00BD6A97"/>
    <w:rsid w:val="00BE16DA"/>
    <w:rsid w:val="00BE24CF"/>
    <w:rsid w:val="00BE30DC"/>
    <w:rsid w:val="00BE67BE"/>
    <w:rsid w:val="00BE6CBF"/>
    <w:rsid w:val="00BF3B8D"/>
    <w:rsid w:val="00BF6E3F"/>
    <w:rsid w:val="00C0031B"/>
    <w:rsid w:val="00C061D3"/>
    <w:rsid w:val="00C07C1B"/>
    <w:rsid w:val="00C1233E"/>
    <w:rsid w:val="00C13B04"/>
    <w:rsid w:val="00C15524"/>
    <w:rsid w:val="00C16FE2"/>
    <w:rsid w:val="00C179CE"/>
    <w:rsid w:val="00C17CA9"/>
    <w:rsid w:val="00C23771"/>
    <w:rsid w:val="00C251DF"/>
    <w:rsid w:val="00C3195F"/>
    <w:rsid w:val="00C32568"/>
    <w:rsid w:val="00C40DF9"/>
    <w:rsid w:val="00C466F2"/>
    <w:rsid w:val="00C52085"/>
    <w:rsid w:val="00C52C84"/>
    <w:rsid w:val="00C538DD"/>
    <w:rsid w:val="00C5494C"/>
    <w:rsid w:val="00C63468"/>
    <w:rsid w:val="00C67F29"/>
    <w:rsid w:val="00C7069D"/>
    <w:rsid w:val="00C71B62"/>
    <w:rsid w:val="00C72523"/>
    <w:rsid w:val="00C72765"/>
    <w:rsid w:val="00C73022"/>
    <w:rsid w:val="00C735B0"/>
    <w:rsid w:val="00C7404D"/>
    <w:rsid w:val="00C82A28"/>
    <w:rsid w:val="00C82CD1"/>
    <w:rsid w:val="00C87448"/>
    <w:rsid w:val="00C91BC4"/>
    <w:rsid w:val="00C93CF4"/>
    <w:rsid w:val="00C94B35"/>
    <w:rsid w:val="00C967A6"/>
    <w:rsid w:val="00CA373A"/>
    <w:rsid w:val="00CA4050"/>
    <w:rsid w:val="00CB089E"/>
    <w:rsid w:val="00CB0FDE"/>
    <w:rsid w:val="00CB1F7F"/>
    <w:rsid w:val="00CB2146"/>
    <w:rsid w:val="00CB6806"/>
    <w:rsid w:val="00CB6851"/>
    <w:rsid w:val="00CC040D"/>
    <w:rsid w:val="00CC17D4"/>
    <w:rsid w:val="00CC2F97"/>
    <w:rsid w:val="00CC3C3E"/>
    <w:rsid w:val="00CD5EE4"/>
    <w:rsid w:val="00CD6DC7"/>
    <w:rsid w:val="00CE2F4C"/>
    <w:rsid w:val="00CE3071"/>
    <w:rsid w:val="00CE4D32"/>
    <w:rsid w:val="00CF3779"/>
    <w:rsid w:val="00CF4281"/>
    <w:rsid w:val="00CF45CA"/>
    <w:rsid w:val="00CF4A4B"/>
    <w:rsid w:val="00CF61CE"/>
    <w:rsid w:val="00CF67EF"/>
    <w:rsid w:val="00CF7BBB"/>
    <w:rsid w:val="00D01039"/>
    <w:rsid w:val="00D02093"/>
    <w:rsid w:val="00D0278A"/>
    <w:rsid w:val="00D0535F"/>
    <w:rsid w:val="00D05BDA"/>
    <w:rsid w:val="00D07E9D"/>
    <w:rsid w:val="00D1348F"/>
    <w:rsid w:val="00D250A4"/>
    <w:rsid w:val="00D27358"/>
    <w:rsid w:val="00D341CC"/>
    <w:rsid w:val="00D40D73"/>
    <w:rsid w:val="00D41F66"/>
    <w:rsid w:val="00D42F45"/>
    <w:rsid w:val="00D433B3"/>
    <w:rsid w:val="00D4450E"/>
    <w:rsid w:val="00D445BB"/>
    <w:rsid w:val="00D47F2A"/>
    <w:rsid w:val="00D551BA"/>
    <w:rsid w:val="00D56B56"/>
    <w:rsid w:val="00D662AD"/>
    <w:rsid w:val="00D66A3C"/>
    <w:rsid w:val="00D6724E"/>
    <w:rsid w:val="00D715CB"/>
    <w:rsid w:val="00D75207"/>
    <w:rsid w:val="00D77733"/>
    <w:rsid w:val="00D85E38"/>
    <w:rsid w:val="00D85E76"/>
    <w:rsid w:val="00D8752E"/>
    <w:rsid w:val="00D91549"/>
    <w:rsid w:val="00D97252"/>
    <w:rsid w:val="00D97415"/>
    <w:rsid w:val="00DA08AB"/>
    <w:rsid w:val="00DA156A"/>
    <w:rsid w:val="00DA5BF8"/>
    <w:rsid w:val="00DA67E3"/>
    <w:rsid w:val="00DA7801"/>
    <w:rsid w:val="00DB186C"/>
    <w:rsid w:val="00DB1D69"/>
    <w:rsid w:val="00DB282B"/>
    <w:rsid w:val="00DB418B"/>
    <w:rsid w:val="00DB596B"/>
    <w:rsid w:val="00DC03C8"/>
    <w:rsid w:val="00DC0F82"/>
    <w:rsid w:val="00DC1836"/>
    <w:rsid w:val="00DC1859"/>
    <w:rsid w:val="00DC34A8"/>
    <w:rsid w:val="00DD33F1"/>
    <w:rsid w:val="00DD4EDC"/>
    <w:rsid w:val="00DD509E"/>
    <w:rsid w:val="00DE07A1"/>
    <w:rsid w:val="00DE2EBC"/>
    <w:rsid w:val="00DE7D4B"/>
    <w:rsid w:val="00DF2879"/>
    <w:rsid w:val="00DF3AD6"/>
    <w:rsid w:val="00DF3CF9"/>
    <w:rsid w:val="00DF5136"/>
    <w:rsid w:val="00DF7CAC"/>
    <w:rsid w:val="00E02C91"/>
    <w:rsid w:val="00E073E4"/>
    <w:rsid w:val="00E117C7"/>
    <w:rsid w:val="00E16014"/>
    <w:rsid w:val="00E16CDB"/>
    <w:rsid w:val="00E24207"/>
    <w:rsid w:val="00E246F9"/>
    <w:rsid w:val="00E30AC9"/>
    <w:rsid w:val="00E32D20"/>
    <w:rsid w:val="00E32E01"/>
    <w:rsid w:val="00E35963"/>
    <w:rsid w:val="00E35E87"/>
    <w:rsid w:val="00E37000"/>
    <w:rsid w:val="00E40D89"/>
    <w:rsid w:val="00E42BBE"/>
    <w:rsid w:val="00E44C8D"/>
    <w:rsid w:val="00E46223"/>
    <w:rsid w:val="00E46FE9"/>
    <w:rsid w:val="00E56023"/>
    <w:rsid w:val="00E57444"/>
    <w:rsid w:val="00E57DC2"/>
    <w:rsid w:val="00E67C04"/>
    <w:rsid w:val="00E70625"/>
    <w:rsid w:val="00E709B3"/>
    <w:rsid w:val="00E72239"/>
    <w:rsid w:val="00E77978"/>
    <w:rsid w:val="00E80813"/>
    <w:rsid w:val="00E82727"/>
    <w:rsid w:val="00E879F9"/>
    <w:rsid w:val="00E90428"/>
    <w:rsid w:val="00E90C0E"/>
    <w:rsid w:val="00E94D6D"/>
    <w:rsid w:val="00E95E33"/>
    <w:rsid w:val="00EA05F2"/>
    <w:rsid w:val="00EA1AAC"/>
    <w:rsid w:val="00EA22B8"/>
    <w:rsid w:val="00EA4B71"/>
    <w:rsid w:val="00EA6E88"/>
    <w:rsid w:val="00EA70F5"/>
    <w:rsid w:val="00EB02D6"/>
    <w:rsid w:val="00EB15A6"/>
    <w:rsid w:val="00EB611E"/>
    <w:rsid w:val="00EC13C3"/>
    <w:rsid w:val="00EC2754"/>
    <w:rsid w:val="00ED2CC4"/>
    <w:rsid w:val="00ED3E7E"/>
    <w:rsid w:val="00ED5CCD"/>
    <w:rsid w:val="00EE12FA"/>
    <w:rsid w:val="00EE1337"/>
    <w:rsid w:val="00EE2DAE"/>
    <w:rsid w:val="00EE2F41"/>
    <w:rsid w:val="00EF0728"/>
    <w:rsid w:val="00EF08FA"/>
    <w:rsid w:val="00F00304"/>
    <w:rsid w:val="00F034EB"/>
    <w:rsid w:val="00F0375F"/>
    <w:rsid w:val="00F03E03"/>
    <w:rsid w:val="00F048AC"/>
    <w:rsid w:val="00F07187"/>
    <w:rsid w:val="00F071F6"/>
    <w:rsid w:val="00F07449"/>
    <w:rsid w:val="00F1475B"/>
    <w:rsid w:val="00F218F0"/>
    <w:rsid w:val="00F23799"/>
    <w:rsid w:val="00F25890"/>
    <w:rsid w:val="00F25D29"/>
    <w:rsid w:val="00F263E2"/>
    <w:rsid w:val="00F2708B"/>
    <w:rsid w:val="00F32A91"/>
    <w:rsid w:val="00F35DEF"/>
    <w:rsid w:val="00F4202E"/>
    <w:rsid w:val="00F434A9"/>
    <w:rsid w:val="00F4497C"/>
    <w:rsid w:val="00F44F3E"/>
    <w:rsid w:val="00F51168"/>
    <w:rsid w:val="00F5594D"/>
    <w:rsid w:val="00F62A57"/>
    <w:rsid w:val="00F63213"/>
    <w:rsid w:val="00F63D97"/>
    <w:rsid w:val="00F673E4"/>
    <w:rsid w:val="00F705A2"/>
    <w:rsid w:val="00F70C9C"/>
    <w:rsid w:val="00F7286C"/>
    <w:rsid w:val="00F72B9E"/>
    <w:rsid w:val="00F73269"/>
    <w:rsid w:val="00F7544E"/>
    <w:rsid w:val="00F760B7"/>
    <w:rsid w:val="00F80924"/>
    <w:rsid w:val="00F80B8C"/>
    <w:rsid w:val="00F918E2"/>
    <w:rsid w:val="00F92472"/>
    <w:rsid w:val="00F932B2"/>
    <w:rsid w:val="00F93EFE"/>
    <w:rsid w:val="00F95D4F"/>
    <w:rsid w:val="00F95FF0"/>
    <w:rsid w:val="00FA131F"/>
    <w:rsid w:val="00FA4EF5"/>
    <w:rsid w:val="00FA7161"/>
    <w:rsid w:val="00FB108A"/>
    <w:rsid w:val="00FB2894"/>
    <w:rsid w:val="00FB2E65"/>
    <w:rsid w:val="00FB3215"/>
    <w:rsid w:val="00FB370F"/>
    <w:rsid w:val="00FC3000"/>
    <w:rsid w:val="00FC360C"/>
    <w:rsid w:val="00FC3F7E"/>
    <w:rsid w:val="00FC549F"/>
    <w:rsid w:val="00FC614C"/>
    <w:rsid w:val="00FC69F9"/>
    <w:rsid w:val="00FD1FB2"/>
    <w:rsid w:val="00FD4444"/>
    <w:rsid w:val="00FD66E0"/>
    <w:rsid w:val="00FD7512"/>
    <w:rsid w:val="00FE307F"/>
    <w:rsid w:val="00FE4C1A"/>
    <w:rsid w:val="00FE5DE0"/>
    <w:rsid w:val="00FE7D4E"/>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6c1b2"/>
    </o:shapedefaults>
    <o:shapelayout v:ext="edit">
      <o:idmap v:ext="edit" data="1"/>
    </o:shapelayout>
  </w:shapeDefaults>
  <w:decimalSymbol w:val="."/>
  <w:listSeparator w:val=","/>
  <w14:docId w14:val="6C3809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semiHidden/>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basedOn w:val="DefaultParagraphFont"/>
    <w:link w:val="Bullet2"/>
    <w:rsid w:val="008276DA"/>
    <w:rPr>
      <w:rFonts w:ascii="Arial" w:hAnsi="Arial"/>
      <w:sz w:val="22"/>
      <w:szCs w:val="24"/>
    </w:rPr>
  </w:style>
  <w:style w:type="character" w:customStyle="1" w:styleId="Head2Char">
    <w:name w:val="Head 2 Char"/>
    <w:link w:val="Head2"/>
    <w:rsid w:val="008276DA"/>
    <w:rPr>
      <w:rFonts w:ascii="Arial" w:hAnsi="Arial" w:cs="Arial"/>
      <w:b/>
      <w:caps/>
      <w:kern w:val="36"/>
      <w:sz w:val="24"/>
      <w:szCs w:val="24"/>
    </w:rPr>
  </w:style>
  <w:style w:type="character" w:customStyle="1" w:styleId="Bullet1Char">
    <w:name w:val="Bullet 1 Char"/>
    <w:basedOn w:val="DefaultParagraphFont"/>
    <w:link w:val="Bullet1"/>
    <w:rsid w:val="008276DA"/>
    <w:rPr>
      <w:rFonts w:ascii="Arial" w:hAnsi="Arial"/>
      <w:sz w:val="22"/>
      <w:szCs w:val="24"/>
    </w:rPr>
  </w:style>
  <w:style w:type="character" w:customStyle="1" w:styleId="Head1Char">
    <w:name w:val="Head 1 Char"/>
    <w:link w:val="Head1"/>
    <w:rsid w:val="008276DA"/>
    <w:rPr>
      <w:rFonts w:ascii="Arial" w:hAnsi="Arial" w:cs="Arial"/>
      <w:caps/>
      <w:kern w:val="36"/>
      <w:sz w:val="36"/>
      <w:szCs w:val="36"/>
    </w:rPr>
  </w:style>
  <w:style w:type="character" w:customStyle="1" w:styleId="Head3Char">
    <w:name w:val="Head 3 Char"/>
    <w:link w:val="Head3"/>
    <w:rsid w:val="008276DA"/>
    <w:rPr>
      <w:rFonts w:ascii="Arial" w:hAnsi="Arial" w:cs="Arial"/>
      <w:b/>
      <w:sz w:val="24"/>
      <w:szCs w:val="24"/>
    </w:rPr>
  </w:style>
  <w:style w:type="paragraph" w:styleId="TOC7">
    <w:name w:val="toc 7"/>
    <w:basedOn w:val="Normal"/>
    <w:next w:val="Normal"/>
    <w:rsid w:val="008276D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8276DA"/>
    <w:pPr>
      <w:tabs>
        <w:tab w:val="left" w:pos="502"/>
      </w:tabs>
      <w:ind w:left="502" w:hanging="360"/>
    </w:pPr>
    <w:rPr>
      <w:rFonts w:cs="Arial"/>
      <w:sz w:val="20"/>
      <w:szCs w:val="20"/>
    </w:rPr>
  </w:style>
  <w:style w:type="paragraph" w:styleId="TOC5">
    <w:name w:val="toc 5"/>
    <w:basedOn w:val="Normal"/>
    <w:next w:val="Normal"/>
    <w:autoRedefine/>
    <w:rsid w:val="008276DA"/>
    <w:pPr>
      <w:ind w:left="960"/>
    </w:pPr>
    <w:rPr>
      <w:rFonts w:ascii="Times New Roman" w:hAnsi="Times New Roman"/>
      <w:sz w:val="24"/>
    </w:rPr>
  </w:style>
  <w:style w:type="paragraph" w:styleId="TOC6">
    <w:name w:val="toc 6"/>
    <w:basedOn w:val="Normal"/>
    <w:next w:val="Normal"/>
    <w:autoRedefine/>
    <w:rsid w:val="008276DA"/>
    <w:pPr>
      <w:ind w:left="1200"/>
    </w:pPr>
    <w:rPr>
      <w:rFonts w:ascii="Times New Roman" w:hAnsi="Times New Roman"/>
      <w:sz w:val="24"/>
    </w:rPr>
  </w:style>
  <w:style w:type="paragraph" w:styleId="TOC8">
    <w:name w:val="toc 8"/>
    <w:basedOn w:val="Normal"/>
    <w:next w:val="Normal"/>
    <w:autoRedefine/>
    <w:rsid w:val="008276DA"/>
    <w:pPr>
      <w:ind w:left="1680"/>
    </w:pPr>
    <w:rPr>
      <w:rFonts w:ascii="Times New Roman" w:hAnsi="Times New Roman"/>
      <w:sz w:val="24"/>
    </w:rPr>
  </w:style>
  <w:style w:type="paragraph" w:styleId="TOC9">
    <w:name w:val="toc 9"/>
    <w:basedOn w:val="Normal"/>
    <w:next w:val="Normal"/>
    <w:autoRedefine/>
    <w:rsid w:val="008276DA"/>
    <w:pPr>
      <w:ind w:left="1920"/>
    </w:pPr>
    <w:rPr>
      <w:rFonts w:ascii="Times New Roman" w:hAnsi="Times New Roman"/>
      <w:sz w:val="24"/>
    </w:rPr>
  </w:style>
  <w:style w:type="character" w:styleId="CommentReference">
    <w:name w:val="annotation reference"/>
    <w:rsid w:val="008276DA"/>
    <w:rPr>
      <w:sz w:val="16"/>
      <w:szCs w:val="16"/>
    </w:rPr>
  </w:style>
  <w:style w:type="paragraph" w:styleId="CommentText">
    <w:name w:val="annotation text"/>
    <w:basedOn w:val="Normal"/>
    <w:link w:val="CommentTextChar"/>
    <w:rsid w:val="008276DA"/>
    <w:rPr>
      <w:sz w:val="20"/>
      <w:szCs w:val="20"/>
    </w:rPr>
  </w:style>
  <w:style w:type="character" w:customStyle="1" w:styleId="CommentTextChar">
    <w:name w:val="Comment Text Char"/>
    <w:basedOn w:val="DefaultParagraphFont"/>
    <w:link w:val="CommentText"/>
    <w:rsid w:val="008276DA"/>
    <w:rPr>
      <w:rFonts w:ascii="Arial" w:hAnsi="Arial"/>
    </w:rPr>
  </w:style>
  <w:style w:type="paragraph" w:styleId="CommentSubject">
    <w:name w:val="annotation subject"/>
    <w:basedOn w:val="CommentText"/>
    <w:next w:val="CommentText"/>
    <w:link w:val="CommentSubjectChar"/>
    <w:rsid w:val="008276DA"/>
    <w:rPr>
      <w:b/>
      <w:bCs/>
    </w:rPr>
  </w:style>
  <w:style w:type="character" w:customStyle="1" w:styleId="CommentSubjectChar">
    <w:name w:val="Comment Subject Char"/>
    <w:basedOn w:val="CommentTextChar"/>
    <w:link w:val="CommentSubject"/>
    <w:rsid w:val="008276DA"/>
    <w:rPr>
      <w:rFonts w:ascii="Arial" w:hAnsi="Arial"/>
      <w:b/>
      <w:bCs/>
    </w:rPr>
  </w:style>
  <w:style w:type="paragraph" w:customStyle="1" w:styleId="ReturnAddress">
    <w:name w:val="Return Address"/>
    <w:basedOn w:val="Normal"/>
    <w:rsid w:val="008276DA"/>
  </w:style>
  <w:style w:type="character" w:styleId="FollowedHyperlink">
    <w:name w:val="FollowedHyperlink"/>
    <w:rsid w:val="008276DA"/>
    <w:rPr>
      <w:color w:val="800080"/>
      <w:u w:val="single"/>
    </w:rPr>
  </w:style>
  <w:style w:type="character" w:customStyle="1" w:styleId="DocumentMapChar">
    <w:name w:val="Document Map Char"/>
    <w:link w:val="DocumentMap"/>
    <w:semiHidden/>
    <w:locked/>
    <w:rsid w:val="008276DA"/>
    <w:rPr>
      <w:rFonts w:ascii="Tahoma" w:hAnsi="Tahoma" w:cs="Tahoma"/>
      <w:shd w:val="clear" w:color="auto" w:fill="000080"/>
    </w:rPr>
  </w:style>
  <w:style w:type="paragraph" w:customStyle="1" w:styleId="head30">
    <w:name w:val="head3"/>
    <w:basedOn w:val="Normal"/>
    <w:rsid w:val="008276DA"/>
    <w:pPr>
      <w:spacing w:before="360" w:after="120"/>
    </w:pPr>
    <w:rPr>
      <w:rFonts w:cs="Arial"/>
      <w:b/>
      <w:color w:val="0000FF"/>
      <w:sz w:val="20"/>
      <w:szCs w:val="20"/>
    </w:rPr>
  </w:style>
  <w:style w:type="paragraph" w:styleId="Index7">
    <w:name w:val="index 7"/>
    <w:basedOn w:val="Normal"/>
    <w:next w:val="Normal"/>
    <w:rsid w:val="008276DA"/>
    <w:pPr>
      <w:ind w:left="1698"/>
    </w:pPr>
    <w:rPr>
      <w:rFonts w:ascii="Times New Roman" w:hAnsi="Times New Roman"/>
      <w:sz w:val="20"/>
      <w:szCs w:val="20"/>
    </w:rPr>
  </w:style>
  <w:style w:type="paragraph" w:styleId="Index6">
    <w:name w:val="index 6"/>
    <w:basedOn w:val="Normal"/>
    <w:next w:val="Normal"/>
    <w:rsid w:val="008276DA"/>
    <w:pPr>
      <w:ind w:left="1415"/>
    </w:pPr>
    <w:rPr>
      <w:rFonts w:ascii="Times New Roman" w:hAnsi="Times New Roman"/>
      <w:sz w:val="20"/>
      <w:szCs w:val="20"/>
    </w:rPr>
  </w:style>
  <w:style w:type="paragraph" w:styleId="Index5">
    <w:name w:val="index 5"/>
    <w:basedOn w:val="Normal"/>
    <w:next w:val="Normal"/>
    <w:rsid w:val="008276DA"/>
    <w:pPr>
      <w:ind w:left="1132"/>
    </w:pPr>
    <w:rPr>
      <w:rFonts w:ascii="Times New Roman" w:hAnsi="Times New Roman"/>
      <w:sz w:val="20"/>
      <w:szCs w:val="20"/>
    </w:rPr>
  </w:style>
  <w:style w:type="paragraph" w:styleId="Index4">
    <w:name w:val="index 4"/>
    <w:basedOn w:val="Normal"/>
    <w:next w:val="Normal"/>
    <w:rsid w:val="008276DA"/>
    <w:pPr>
      <w:ind w:left="849"/>
    </w:pPr>
    <w:rPr>
      <w:rFonts w:ascii="Times New Roman" w:hAnsi="Times New Roman"/>
      <w:sz w:val="20"/>
      <w:szCs w:val="20"/>
    </w:rPr>
  </w:style>
  <w:style w:type="paragraph" w:styleId="Index3">
    <w:name w:val="index 3"/>
    <w:basedOn w:val="Normal"/>
    <w:next w:val="Normal"/>
    <w:rsid w:val="008276DA"/>
    <w:pPr>
      <w:ind w:left="566"/>
    </w:pPr>
    <w:rPr>
      <w:rFonts w:ascii="Times New Roman" w:hAnsi="Times New Roman"/>
      <w:sz w:val="20"/>
      <w:szCs w:val="20"/>
    </w:rPr>
  </w:style>
  <w:style w:type="paragraph" w:styleId="Index2">
    <w:name w:val="index 2"/>
    <w:basedOn w:val="Normal"/>
    <w:next w:val="Normal"/>
    <w:rsid w:val="008276DA"/>
    <w:pPr>
      <w:ind w:left="283"/>
    </w:pPr>
    <w:rPr>
      <w:rFonts w:ascii="Times New Roman" w:hAnsi="Times New Roman"/>
      <w:sz w:val="20"/>
      <w:szCs w:val="20"/>
    </w:rPr>
  </w:style>
  <w:style w:type="paragraph" w:styleId="Index1">
    <w:name w:val="index 1"/>
    <w:basedOn w:val="Normal"/>
    <w:next w:val="Normal"/>
    <w:rsid w:val="008276DA"/>
    <w:rPr>
      <w:rFonts w:ascii="Times New Roman" w:hAnsi="Times New Roman"/>
      <w:sz w:val="20"/>
      <w:szCs w:val="20"/>
    </w:rPr>
  </w:style>
  <w:style w:type="character" w:styleId="LineNumber">
    <w:name w:val="line number"/>
    <w:basedOn w:val="DefaultParagraphFont"/>
    <w:rsid w:val="008276DA"/>
  </w:style>
  <w:style w:type="paragraph" w:styleId="IndexHeading">
    <w:name w:val="index heading"/>
    <w:basedOn w:val="Normal"/>
    <w:next w:val="Normal"/>
    <w:rsid w:val="008276DA"/>
    <w:rPr>
      <w:rFonts w:ascii="Times New Roman" w:hAnsi="Times New Roman"/>
      <w:sz w:val="20"/>
      <w:szCs w:val="20"/>
    </w:rPr>
  </w:style>
  <w:style w:type="character" w:styleId="FootnoteReference">
    <w:name w:val="footnote reference"/>
    <w:rsid w:val="008276DA"/>
    <w:rPr>
      <w:position w:val="6"/>
      <w:sz w:val="16"/>
      <w:szCs w:val="16"/>
    </w:rPr>
  </w:style>
  <w:style w:type="paragraph" w:styleId="FootnoteText">
    <w:name w:val="footnote text"/>
    <w:basedOn w:val="Normal"/>
    <w:link w:val="FootnoteTextChar"/>
    <w:rsid w:val="008276DA"/>
    <w:rPr>
      <w:rFonts w:ascii="Times New Roman" w:hAnsi="Times New Roman"/>
      <w:sz w:val="20"/>
      <w:szCs w:val="20"/>
    </w:rPr>
  </w:style>
  <w:style w:type="character" w:customStyle="1" w:styleId="FootnoteTextChar">
    <w:name w:val="Footnote Text Char"/>
    <w:basedOn w:val="DefaultParagraphFont"/>
    <w:link w:val="FootnoteText"/>
    <w:rsid w:val="008276DA"/>
  </w:style>
  <w:style w:type="paragraph" w:styleId="NormalIndent">
    <w:name w:val="Normal Indent"/>
    <w:basedOn w:val="Normal"/>
    <w:next w:val="Normal"/>
    <w:rsid w:val="008276DA"/>
    <w:pPr>
      <w:ind w:left="720"/>
    </w:pPr>
    <w:rPr>
      <w:rFonts w:ascii="Times New Roman" w:hAnsi="Times New Roman"/>
      <w:sz w:val="20"/>
      <w:szCs w:val="20"/>
    </w:rPr>
  </w:style>
  <w:style w:type="paragraph" w:customStyle="1" w:styleId="head20">
    <w:name w:val="head2"/>
    <w:basedOn w:val="Normal"/>
    <w:rsid w:val="008276DA"/>
    <w:pPr>
      <w:shd w:val="clear" w:color="auto" w:fill="008080"/>
    </w:pPr>
    <w:rPr>
      <w:rFonts w:cs="Arial"/>
      <w:b/>
      <w:color w:val="FFFFFF"/>
      <w:sz w:val="40"/>
      <w:szCs w:val="20"/>
    </w:rPr>
  </w:style>
  <w:style w:type="paragraph" w:customStyle="1" w:styleId="paratext">
    <w:name w:val="paratext"/>
    <w:basedOn w:val="Normal"/>
    <w:rsid w:val="008276DA"/>
    <w:pPr>
      <w:ind w:left="709" w:hanging="709"/>
    </w:pPr>
    <w:rPr>
      <w:rFonts w:ascii="Times New Roman" w:hAnsi="Times New Roman"/>
      <w:sz w:val="24"/>
      <w:szCs w:val="20"/>
    </w:rPr>
  </w:style>
  <w:style w:type="paragraph" w:customStyle="1" w:styleId="Bullet0">
    <w:name w:val="Bullet"/>
    <w:basedOn w:val="Normal"/>
    <w:link w:val="BulletChar"/>
    <w:rsid w:val="008276DA"/>
    <w:pPr>
      <w:tabs>
        <w:tab w:val="left" w:pos="357"/>
      </w:tabs>
      <w:ind w:left="357" w:hanging="357"/>
    </w:pPr>
    <w:rPr>
      <w:rFonts w:cs="Arial"/>
      <w:sz w:val="24"/>
      <w:szCs w:val="20"/>
    </w:rPr>
  </w:style>
  <w:style w:type="paragraph" w:styleId="NormalWeb">
    <w:name w:val="Normal (Web)"/>
    <w:basedOn w:val="Normal"/>
    <w:uiPriority w:val="99"/>
    <w:rsid w:val="008276D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8276D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8276DA"/>
    <w:rPr>
      <w:rFonts w:ascii="Arial" w:hAnsi="Arial" w:cs="Arial"/>
      <w:color w:val="auto"/>
      <w:sz w:val="20"/>
      <w:szCs w:val="20"/>
    </w:rPr>
  </w:style>
  <w:style w:type="character" w:customStyle="1" w:styleId="ListTextChar">
    <w:name w:val="List Text Char"/>
    <w:link w:val="ListText"/>
    <w:rsid w:val="008276DA"/>
    <w:rPr>
      <w:rFonts w:ascii="Arial" w:hAnsi="Arial"/>
      <w:sz w:val="22"/>
      <w:szCs w:val="24"/>
    </w:rPr>
  </w:style>
  <w:style w:type="character" w:styleId="Strong">
    <w:name w:val="Strong"/>
    <w:uiPriority w:val="22"/>
    <w:qFormat/>
    <w:rsid w:val="008276DA"/>
    <w:rPr>
      <w:b/>
      <w:bCs/>
    </w:rPr>
  </w:style>
  <w:style w:type="paragraph" w:customStyle="1" w:styleId="Style3">
    <w:name w:val="Style3"/>
    <w:basedOn w:val="Normal"/>
    <w:rsid w:val="008276DA"/>
    <w:pPr>
      <w:ind w:left="540" w:hanging="540"/>
    </w:pPr>
    <w:rPr>
      <w:b/>
      <w:bCs/>
      <w:color w:val="FF00FF"/>
      <w:sz w:val="28"/>
      <w:szCs w:val="20"/>
    </w:rPr>
  </w:style>
  <w:style w:type="paragraph" w:customStyle="1" w:styleId="Char2Char">
    <w:name w:val="Char2 Char"/>
    <w:basedOn w:val="Normal"/>
    <w:rsid w:val="008276DA"/>
    <w:pPr>
      <w:spacing w:after="160" w:line="240" w:lineRule="exact"/>
    </w:pPr>
    <w:rPr>
      <w:rFonts w:ascii="Verdana" w:eastAsia="Times" w:hAnsi="Verdana" w:cs="Verdana"/>
      <w:color w:val="000000"/>
      <w:sz w:val="21"/>
      <w:szCs w:val="21"/>
      <w:lang w:val="en-US" w:eastAsia="en-US"/>
    </w:rPr>
  </w:style>
  <w:style w:type="paragraph" w:customStyle="1" w:styleId="head10">
    <w:name w:val="head1"/>
    <w:basedOn w:val="Normal"/>
    <w:rsid w:val="008276DA"/>
    <w:pPr>
      <w:pageBreakBefore/>
      <w:shd w:val="solid" w:color="008080" w:fill="auto"/>
      <w:spacing w:after="240"/>
    </w:pPr>
    <w:rPr>
      <w:b/>
      <w:color w:val="FFFFFF"/>
      <w:sz w:val="40"/>
      <w:szCs w:val="20"/>
    </w:rPr>
  </w:style>
  <w:style w:type="paragraph" w:customStyle="1" w:styleId="bookhead">
    <w:name w:val="bookhead"/>
    <w:basedOn w:val="Normal"/>
    <w:rsid w:val="008276DA"/>
    <w:rPr>
      <w:b/>
      <w:sz w:val="52"/>
      <w:szCs w:val="20"/>
    </w:rPr>
  </w:style>
  <w:style w:type="paragraph" w:customStyle="1" w:styleId="textbox">
    <w:name w:val="text box"/>
    <w:basedOn w:val="Caption"/>
    <w:rsid w:val="008276DA"/>
    <w:pPr>
      <w:tabs>
        <w:tab w:val="num" w:pos="360"/>
      </w:tabs>
      <w:spacing w:before="0" w:after="0"/>
    </w:pPr>
    <w:rPr>
      <w:rFonts w:ascii="Arial" w:hAnsi="Arial"/>
      <w:b w:val="0"/>
      <w:sz w:val="16"/>
    </w:rPr>
  </w:style>
  <w:style w:type="paragraph" w:styleId="Caption">
    <w:name w:val="caption"/>
    <w:basedOn w:val="Normal"/>
    <w:next w:val="Normal"/>
    <w:qFormat/>
    <w:rsid w:val="008276DA"/>
    <w:pPr>
      <w:spacing w:before="120" w:after="120"/>
    </w:pPr>
    <w:rPr>
      <w:rFonts w:ascii="Times New Roman" w:hAnsi="Times New Roman"/>
      <w:b/>
      <w:sz w:val="24"/>
      <w:szCs w:val="20"/>
    </w:rPr>
  </w:style>
  <w:style w:type="paragraph" w:styleId="BodyText3">
    <w:name w:val="Body Text 3"/>
    <w:basedOn w:val="Normal"/>
    <w:link w:val="BodyText3Char"/>
    <w:rsid w:val="008276DA"/>
    <w:rPr>
      <w:b/>
      <w:color w:val="800000"/>
      <w:sz w:val="48"/>
      <w:szCs w:val="20"/>
      <w:lang w:val="en-US"/>
    </w:rPr>
  </w:style>
  <w:style w:type="character" w:customStyle="1" w:styleId="BodyText3Char">
    <w:name w:val="Body Text 3 Char"/>
    <w:basedOn w:val="DefaultParagraphFont"/>
    <w:link w:val="BodyText3"/>
    <w:rsid w:val="008276DA"/>
    <w:rPr>
      <w:rFonts w:ascii="Arial" w:hAnsi="Arial"/>
      <w:b/>
      <w:color w:val="800000"/>
      <w:sz w:val="48"/>
      <w:lang w:val="en-US"/>
    </w:rPr>
  </w:style>
  <w:style w:type="character" w:styleId="Emphasis">
    <w:name w:val="Emphasis"/>
    <w:qFormat/>
    <w:rsid w:val="008276DA"/>
    <w:rPr>
      <w:i/>
      <w:iCs/>
    </w:rPr>
  </w:style>
  <w:style w:type="paragraph" w:customStyle="1" w:styleId="Style1">
    <w:name w:val="Style1"/>
    <w:basedOn w:val="Normal"/>
    <w:rsid w:val="008276DA"/>
    <w:pPr>
      <w:ind w:left="540" w:hanging="540"/>
    </w:pPr>
    <w:rPr>
      <w:bCs/>
      <w:color w:val="FF00FF"/>
      <w:sz w:val="24"/>
      <w:szCs w:val="20"/>
    </w:rPr>
  </w:style>
  <w:style w:type="paragraph" w:customStyle="1" w:styleId="Style2">
    <w:name w:val="Style2"/>
    <w:basedOn w:val="Style1"/>
    <w:autoRedefine/>
    <w:rsid w:val="008276DA"/>
    <w:rPr>
      <w:b/>
    </w:rPr>
  </w:style>
  <w:style w:type="paragraph" w:customStyle="1" w:styleId="RequirementsHeading1">
    <w:name w:val="Requirements Heading 1"/>
    <w:basedOn w:val="Normal"/>
    <w:rsid w:val="008276D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8276DA"/>
    <w:pPr>
      <w:numPr>
        <w:ilvl w:val="1"/>
        <w:numId w:val="8"/>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8276D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8276DA"/>
    <w:pPr>
      <w:numPr>
        <w:ilvl w:val="2"/>
      </w:numPr>
      <w:tabs>
        <w:tab w:val="num" w:pos="720"/>
      </w:tabs>
      <w:spacing w:before="240" w:after="60"/>
      <w:ind w:left="720" w:hanging="720"/>
    </w:pPr>
    <w:rPr>
      <w:sz w:val="20"/>
      <w:szCs w:val="20"/>
    </w:rPr>
  </w:style>
  <w:style w:type="character" w:customStyle="1" w:styleId="FooterChar">
    <w:name w:val="Footer Char"/>
    <w:basedOn w:val="DefaultParagraphFont"/>
    <w:link w:val="Footer"/>
    <w:semiHidden/>
    <w:rsid w:val="00585007"/>
    <w:rPr>
      <w:rFonts w:ascii="Arial" w:hAnsi="Arial" w:cs="Arial"/>
      <w:caps/>
      <w:sz w:val="15"/>
      <w:szCs w:val="15"/>
    </w:rPr>
  </w:style>
  <w:style w:type="character" w:customStyle="1" w:styleId="Head4Char">
    <w:name w:val="Head 4 Char"/>
    <w:link w:val="Head4"/>
    <w:locked/>
    <w:rsid w:val="00794F96"/>
    <w:rPr>
      <w:rFonts w:ascii="Arial" w:hAnsi="Arial" w:cs="Arial"/>
      <w:b/>
      <w:sz w:val="22"/>
      <w:szCs w:val="22"/>
    </w:rPr>
  </w:style>
  <w:style w:type="character" w:customStyle="1" w:styleId="Heading1Char">
    <w:name w:val="Heading 1 Char"/>
    <w:link w:val="Heading1"/>
    <w:locked/>
    <w:rsid w:val="00794F96"/>
    <w:rPr>
      <w:rFonts w:ascii="Arial" w:hAnsi="Arial" w:cs="Arial"/>
      <w:bCs/>
      <w:caps/>
      <w:kern w:val="36"/>
      <w:sz w:val="36"/>
      <w:szCs w:val="36"/>
    </w:rPr>
  </w:style>
  <w:style w:type="character" w:customStyle="1" w:styleId="Heading2Char">
    <w:name w:val="Heading 2 Char"/>
    <w:link w:val="Heading2"/>
    <w:locked/>
    <w:rsid w:val="00794F96"/>
    <w:rPr>
      <w:rFonts w:ascii="Arial" w:hAnsi="Arial" w:cs="Arial"/>
      <w:b/>
      <w:bCs/>
      <w:iCs/>
      <w:caps/>
      <w:kern w:val="36"/>
      <w:sz w:val="24"/>
      <w:szCs w:val="28"/>
    </w:rPr>
  </w:style>
  <w:style w:type="character" w:customStyle="1" w:styleId="Heading3Char">
    <w:name w:val="Heading 3 Char"/>
    <w:link w:val="Heading3"/>
    <w:locked/>
    <w:rsid w:val="00794F96"/>
    <w:rPr>
      <w:rFonts w:ascii="Arial" w:hAnsi="Arial" w:cs="Arial"/>
      <w:b/>
      <w:bCs/>
      <w:sz w:val="24"/>
      <w:szCs w:val="26"/>
    </w:rPr>
  </w:style>
  <w:style w:type="character" w:customStyle="1" w:styleId="Heading4Char">
    <w:name w:val="Heading 4 Char"/>
    <w:link w:val="Heading4"/>
    <w:locked/>
    <w:rsid w:val="00794F96"/>
    <w:rPr>
      <w:rFonts w:ascii="Arial" w:hAnsi="Arial" w:cs="Arial"/>
      <w:b/>
      <w:sz w:val="22"/>
      <w:szCs w:val="22"/>
    </w:rPr>
  </w:style>
  <w:style w:type="character" w:customStyle="1" w:styleId="Heading5Char">
    <w:name w:val="Heading 5 Char"/>
    <w:link w:val="Heading5"/>
    <w:locked/>
    <w:rsid w:val="00794F96"/>
    <w:rPr>
      <w:rFonts w:ascii="Arial" w:hAnsi="Arial"/>
      <w:b/>
      <w:bCs/>
      <w:i/>
      <w:iCs/>
      <w:sz w:val="26"/>
      <w:szCs w:val="26"/>
    </w:rPr>
  </w:style>
  <w:style w:type="character" w:customStyle="1" w:styleId="Heading6Char">
    <w:name w:val="Heading 6 Char"/>
    <w:link w:val="Heading6"/>
    <w:locked/>
    <w:rsid w:val="00794F96"/>
    <w:rPr>
      <w:b/>
      <w:bCs/>
      <w:sz w:val="22"/>
      <w:szCs w:val="22"/>
    </w:rPr>
  </w:style>
  <w:style w:type="character" w:customStyle="1" w:styleId="Heading7Char">
    <w:name w:val="Heading 7 Char"/>
    <w:link w:val="Heading7"/>
    <w:locked/>
    <w:rsid w:val="00794F96"/>
    <w:rPr>
      <w:sz w:val="24"/>
      <w:szCs w:val="24"/>
    </w:rPr>
  </w:style>
  <w:style w:type="character" w:customStyle="1" w:styleId="Heading8Char">
    <w:name w:val="Heading 8 Char"/>
    <w:link w:val="Heading8"/>
    <w:locked/>
    <w:rsid w:val="00794F96"/>
    <w:rPr>
      <w:i/>
      <w:iCs/>
      <w:sz w:val="24"/>
      <w:szCs w:val="24"/>
    </w:rPr>
  </w:style>
  <w:style w:type="character" w:customStyle="1" w:styleId="Heading9Char">
    <w:name w:val="Heading 9 Char"/>
    <w:link w:val="Heading9"/>
    <w:locked/>
    <w:rsid w:val="00794F96"/>
    <w:rPr>
      <w:rFonts w:ascii="Arial" w:hAnsi="Arial" w:cs="Arial"/>
      <w:sz w:val="22"/>
      <w:szCs w:val="22"/>
    </w:rPr>
  </w:style>
  <w:style w:type="character" w:customStyle="1" w:styleId="BalloonTextChar">
    <w:name w:val="Balloon Text Char"/>
    <w:link w:val="BalloonText"/>
    <w:semiHidden/>
    <w:locked/>
    <w:rsid w:val="00794F96"/>
    <w:rPr>
      <w:rFonts w:ascii="Tahoma" w:hAnsi="Tahoma" w:cs="Tahoma"/>
      <w:sz w:val="16"/>
      <w:szCs w:val="16"/>
    </w:rPr>
  </w:style>
  <w:style w:type="character" w:customStyle="1" w:styleId="HeaderChar">
    <w:name w:val="Header Char"/>
    <w:link w:val="Header"/>
    <w:semiHidden/>
    <w:locked/>
    <w:rsid w:val="00794F96"/>
    <w:rPr>
      <w:rFonts w:ascii="Arial" w:hAnsi="Arial" w:cs="Arial"/>
      <w:kern w:val="36"/>
    </w:rPr>
  </w:style>
  <w:style w:type="paragraph" w:customStyle="1" w:styleId="ATONumbered">
    <w:name w:val="ATONumbered"/>
    <w:basedOn w:val="Normal"/>
    <w:rsid w:val="00794F96"/>
    <w:pPr>
      <w:numPr>
        <w:numId w:val="21"/>
      </w:numPr>
    </w:pPr>
    <w:rPr>
      <w:rFonts w:cs="Arial"/>
      <w:sz w:val="24"/>
    </w:rPr>
  </w:style>
  <w:style w:type="paragraph" w:styleId="BodyTextIndent3">
    <w:name w:val="Body Text Indent 3"/>
    <w:basedOn w:val="Normal"/>
    <w:link w:val="BodyTextIndent3Char"/>
    <w:rsid w:val="00794F96"/>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rsid w:val="00794F96"/>
    <w:rPr>
      <w:sz w:val="24"/>
      <w:lang w:eastAsia="en-US"/>
    </w:rPr>
  </w:style>
  <w:style w:type="character" w:customStyle="1" w:styleId="BulletChar">
    <w:name w:val="Bullet Char"/>
    <w:link w:val="Bullet0"/>
    <w:locked/>
    <w:rsid w:val="00794F96"/>
    <w:rPr>
      <w:rFonts w:ascii="Arial" w:hAnsi="Arial" w:cs="Arial"/>
      <w:sz w:val="24"/>
    </w:rPr>
  </w:style>
  <w:style w:type="paragraph" w:styleId="BodyTextIndent">
    <w:name w:val="Body Text Indent"/>
    <w:basedOn w:val="Normal"/>
    <w:link w:val="BodyTextIndentChar"/>
    <w:rsid w:val="00794F96"/>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rsid w:val="00794F96"/>
    <w:rPr>
      <w:b/>
      <w:sz w:val="24"/>
      <w:lang w:eastAsia="en-US"/>
    </w:rPr>
  </w:style>
  <w:style w:type="paragraph" w:styleId="BodyTextIndent2">
    <w:name w:val="Body Text Indent 2"/>
    <w:basedOn w:val="Normal"/>
    <w:link w:val="BodyTextIndent2Char"/>
    <w:rsid w:val="00794F96"/>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rsid w:val="00794F96"/>
    <w:rPr>
      <w:sz w:val="24"/>
      <w:lang w:eastAsia="en-US"/>
    </w:rPr>
  </w:style>
  <w:style w:type="paragraph" w:styleId="BodyText">
    <w:name w:val="Body Text"/>
    <w:basedOn w:val="Normal"/>
    <w:link w:val="BodyTextChar"/>
    <w:rsid w:val="00794F96"/>
    <w:pPr>
      <w:spacing w:before="120"/>
    </w:pPr>
    <w:rPr>
      <w:sz w:val="20"/>
      <w:szCs w:val="20"/>
      <w:lang w:eastAsia="en-US"/>
    </w:rPr>
  </w:style>
  <w:style w:type="character" w:customStyle="1" w:styleId="BodyTextChar">
    <w:name w:val="Body Text Char"/>
    <w:basedOn w:val="DefaultParagraphFont"/>
    <w:link w:val="BodyText"/>
    <w:rsid w:val="00794F96"/>
    <w:rPr>
      <w:rFonts w:ascii="Arial" w:hAnsi="Arial"/>
      <w:lang w:eastAsia="en-US"/>
    </w:rPr>
  </w:style>
  <w:style w:type="paragraph" w:customStyle="1" w:styleId="bold">
    <w:name w:val="bold"/>
    <w:basedOn w:val="Normal"/>
    <w:rsid w:val="00794F96"/>
    <w:rPr>
      <w:rFonts w:ascii="Times" w:hAnsi="Times"/>
      <w:sz w:val="16"/>
      <w:szCs w:val="20"/>
      <w:lang w:val="en-GB" w:eastAsia="en-US"/>
    </w:rPr>
  </w:style>
  <w:style w:type="paragraph" w:customStyle="1" w:styleId="Bulletsecondary">
    <w:name w:val="Bullet: secondary"/>
    <w:basedOn w:val="Bullet0"/>
    <w:rsid w:val="00794F96"/>
    <w:pPr>
      <w:numPr>
        <w:numId w:val="20"/>
      </w:numPr>
      <w:tabs>
        <w:tab w:val="clear" w:pos="357"/>
        <w:tab w:val="clear" w:pos="717"/>
        <w:tab w:val="num" w:pos="360"/>
        <w:tab w:val="num" w:pos="705"/>
      </w:tabs>
      <w:ind w:left="705" w:hanging="705"/>
    </w:pPr>
    <w:rPr>
      <w:szCs w:val="24"/>
    </w:rPr>
  </w:style>
  <w:style w:type="paragraph" w:customStyle="1" w:styleId="SUBHEAD02">
    <w:name w:val="SUBHEAD 02"/>
    <w:link w:val="SUBHEAD02Char"/>
    <w:rsid w:val="00794F96"/>
    <w:rPr>
      <w:rFonts w:ascii="Arial" w:hAnsi="Arial"/>
      <w:b/>
      <w:bCs/>
      <w:sz w:val="24"/>
      <w:szCs w:val="24"/>
    </w:rPr>
  </w:style>
  <w:style w:type="character" w:customStyle="1" w:styleId="SUBHEAD02Char">
    <w:name w:val="SUBHEAD 02 Char"/>
    <w:link w:val="SUBHEAD02"/>
    <w:locked/>
    <w:rsid w:val="00794F96"/>
    <w:rPr>
      <w:rFonts w:ascii="Arial" w:hAnsi="Arial"/>
      <w:b/>
      <w:bCs/>
      <w:sz w:val="24"/>
      <w:szCs w:val="24"/>
    </w:rPr>
  </w:style>
  <w:style w:type="paragraph" w:customStyle="1" w:styleId="SUBHEAD03">
    <w:name w:val="SUBHEAD 03"/>
    <w:link w:val="SUBHEAD03Char"/>
    <w:rsid w:val="00794F96"/>
    <w:rPr>
      <w:rFonts w:ascii="Arial" w:hAnsi="Arial"/>
      <w:b/>
      <w:bCs/>
      <w:sz w:val="22"/>
      <w:szCs w:val="22"/>
    </w:rPr>
  </w:style>
  <w:style w:type="character" w:customStyle="1" w:styleId="SUBHEAD03Char">
    <w:name w:val="SUBHEAD 03 Char"/>
    <w:link w:val="SUBHEAD03"/>
    <w:locked/>
    <w:rsid w:val="00794F96"/>
    <w:rPr>
      <w:rFonts w:ascii="Arial" w:hAnsi="Arial"/>
      <w:b/>
      <w:bCs/>
      <w:sz w:val="22"/>
      <w:szCs w:val="22"/>
    </w:rPr>
  </w:style>
  <w:style w:type="paragraph" w:styleId="List">
    <w:name w:val="List"/>
    <w:basedOn w:val="Normal"/>
    <w:rsid w:val="00794F96"/>
    <w:pPr>
      <w:ind w:left="283" w:hanging="283"/>
    </w:pPr>
  </w:style>
  <w:style w:type="paragraph" w:styleId="List2">
    <w:name w:val="List 2"/>
    <w:basedOn w:val="Normal"/>
    <w:rsid w:val="00794F96"/>
    <w:pPr>
      <w:ind w:left="566" w:hanging="283"/>
    </w:pPr>
  </w:style>
  <w:style w:type="paragraph" w:styleId="List3">
    <w:name w:val="List 3"/>
    <w:basedOn w:val="Normal"/>
    <w:rsid w:val="00794F96"/>
    <w:pPr>
      <w:ind w:left="849" w:hanging="283"/>
    </w:pPr>
  </w:style>
  <w:style w:type="paragraph" w:styleId="List4">
    <w:name w:val="List 4"/>
    <w:basedOn w:val="Normal"/>
    <w:rsid w:val="00794F96"/>
    <w:pPr>
      <w:ind w:left="1132" w:hanging="283"/>
    </w:pPr>
  </w:style>
  <w:style w:type="paragraph" w:styleId="List5">
    <w:name w:val="List 5"/>
    <w:basedOn w:val="Normal"/>
    <w:rsid w:val="00794F96"/>
    <w:pPr>
      <w:ind w:left="1415" w:hanging="283"/>
    </w:pPr>
  </w:style>
  <w:style w:type="paragraph" w:styleId="ListBullet">
    <w:name w:val="List Bullet"/>
    <w:basedOn w:val="Normal"/>
    <w:rsid w:val="00794F96"/>
    <w:pPr>
      <w:tabs>
        <w:tab w:val="num" w:pos="360"/>
      </w:tabs>
      <w:ind w:left="360" w:hanging="360"/>
    </w:pPr>
  </w:style>
  <w:style w:type="paragraph" w:styleId="ListBullet2">
    <w:name w:val="List Bullet 2"/>
    <w:basedOn w:val="Normal"/>
    <w:rsid w:val="00794F96"/>
    <w:pPr>
      <w:tabs>
        <w:tab w:val="num" w:pos="643"/>
      </w:tabs>
      <w:ind w:left="643" w:hanging="360"/>
    </w:pPr>
  </w:style>
  <w:style w:type="paragraph" w:styleId="ListBullet3">
    <w:name w:val="List Bullet 3"/>
    <w:basedOn w:val="Normal"/>
    <w:rsid w:val="00794F96"/>
    <w:pPr>
      <w:tabs>
        <w:tab w:val="num" w:pos="926"/>
      </w:tabs>
      <w:ind w:left="926" w:hanging="360"/>
    </w:pPr>
  </w:style>
  <w:style w:type="paragraph" w:styleId="ListBullet4">
    <w:name w:val="List Bullet 4"/>
    <w:basedOn w:val="Normal"/>
    <w:rsid w:val="00794F96"/>
    <w:pPr>
      <w:tabs>
        <w:tab w:val="num" w:pos="1209"/>
      </w:tabs>
      <w:ind w:left="1209" w:hanging="360"/>
    </w:pPr>
  </w:style>
  <w:style w:type="paragraph" w:styleId="ListBullet5">
    <w:name w:val="List Bullet 5"/>
    <w:basedOn w:val="Normal"/>
    <w:rsid w:val="00794F96"/>
    <w:pPr>
      <w:tabs>
        <w:tab w:val="num" w:pos="1492"/>
      </w:tabs>
      <w:ind w:left="1492" w:hanging="360"/>
    </w:pPr>
  </w:style>
  <w:style w:type="paragraph" w:customStyle="1" w:styleId="maintext0">
    <w:name w:val="maintext"/>
    <w:basedOn w:val="Normal"/>
    <w:rsid w:val="00794F96"/>
    <w:rPr>
      <w:rFonts w:cs="Arial"/>
      <w:szCs w:val="22"/>
    </w:rPr>
  </w:style>
  <w:style w:type="character" w:customStyle="1" w:styleId="msoins0">
    <w:name w:val="msoins"/>
    <w:rsid w:val="00794F96"/>
    <w:rPr>
      <w:rFonts w:cs="Times New Roman"/>
    </w:rPr>
  </w:style>
  <w:style w:type="paragraph" w:styleId="Revision">
    <w:name w:val="Revision"/>
    <w:hidden/>
    <w:uiPriority w:val="99"/>
    <w:semiHidden/>
    <w:rsid w:val="00BC08B5"/>
    <w:rPr>
      <w:rFonts w:ascii="Arial" w:hAnsi="Arial"/>
      <w:sz w:val="22"/>
      <w:szCs w:val="24"/>
    </w:rPr>
  </w:style>
  <w:style w:type="character" w:styleId="UnresolvedMention">
    <w:name w:val="Unresolved Mention"/>
    <w:basedOn w:val="DefaultParagraphFont"/>
    <w:uiPriority w:val="99"/>
    <w:semiHidden/>
    <w:unhideWhenUsed/>
    <w:rsid w:val="00457E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6936729">
      <w:bodyDiv w:val="1"/>
      <w:marLeft w:val="0"/>
      <w:marRight w:val="0"/>
      <w:marTop w:val="0"/>
      <w:marBottom w:val="0"/>
      <w:divBdr>
        <w:top w:val="none" w:sz="0" w:space="0" w:color="auto"/>
        <w:left w:val="none" w:sz="0" w:space="0" w:color="auto"/>
        <w:bottom w:val="none" w:sz="0" w:space="0" w:color="auto"/>
        <w:right w:val="none" w:sz="0" w:space="0" w:color="auto"/>
      </w:divBdr>
    </w:div>
    <w:div w:id="932937316">
      <w:bodyDiv w:val="1"/>
      <w:marLeft w:val="0"/>
      <w:marRight w:val="0"/>
      <w:marTop w:val="0"/>
      <w:marBottom w:val="0"/>
      <w:divBdr>
        <w:top w:val="none" w:sz="0" w:space="0" w:color="auto"/>
        <w:left w:val="none" w:sz="0" w:space="0" w:color="auto"/>
        <w:bottom w:val="none" w:sz="0" w:space="0" w:color="auto"/>
        <w:right w:val="none" w:sz="0" w:space="0" w:color="auto"/>
      </w:divBdr>
    </w:div>
    <w:div w:id="1108038613">
      <w:bodyDiv w:val="1"/>
      <w:marLeft w:val="0"/>
      <w:marRight w:val="0"/>
      <w:marTop w:val="0"/>
      <w:marBottom w:val="0"/>
      <w:divBdr>
        <w:top w:val="none" w:sz="0" w:space="0" w:color="auto"/>
        <w:left w:val="none" w:sz="0" w:space="0" w:color="auto"/>
        <w:bottom w:val="none" w:sz="0" w:space="0" w:color="auto"/>
        <w:right w:val="none" w:sz="0" w:space="0" w:color="auto"/>
      </w:divBdr>
      <w:divsChild>
        <w:div w:id="529151311">
          <w:marLeft w:val="0"/>
          <w:marRight w:val="0"/>
          <w:marTop w:val="0"/>
          <w:marBottom w:val="0"/>
          <w:divBdr>
            <w:top w:val="none" w:sz="0" w:space="0" w:color="auto"/>
            <w:left w:val="none" w:sz="0" w:space="0" w:color="auto"/>
            <w:bottom w:val="none" w:sz="0" w:space="0" w:color="auto"/>
            <w:right w:val="none" w:sz="0" w:space="0" w:color="auto"/>
          </w:divBdr>
          <w:divsChild>
            <w:div w:id="1905291429">
              <w:marLeft w:val="0"/>
              <w:marRight w:val="0"/>
              <w:marTop w:val="150"/>
              <w:marBottom w:val="0"/>
              <w:divBdr>
                <w:top w:val="none" w:sz="0" w:space="0" w:color="auto"/>
                <w:left w:val="none" w:sz="0" w:space="0" w:color="auto"/>
                <w:bottom w:val="none" w:sz="0" w:space="0" w:color="auto"/>
                <w:right w:val="none" w:sz="0" w:space="0" w:color="auto"/>
              </w:divBdr>
              <w:divsChild>
                <w:div w:id="864244811">
                  <w:marLeft w:val="0"/>
                  <w:marRight w:val="0"/>
                  <w:marTop w:val="0"/>
                  <w:marBottom w:val="0"/>
                  <w:divBdr>
                    <w:top w:val="none" w:sz="0" w:space="0" w:color="auto"/>
                    <w:left w:val="none" w:sz="0" w:space="0" w:color="auto"/>
                    <w:bottom w:val="none" w:sz="0" w:space="0" w:color="auto"/>
                    <w:right w:val="none" w:sz="0" w:space="0" w:color="auto"/>
                  </w:divBdr>
                  <w:divsChild>
                    <w:div w:id="248588602">
                      <w:marLeft w:val="0"/>
                      <w:marRight w:val="0"/>
                      <w:marTop w:val="0"/>
                      <w:marBottom w:val="0"/>
                      <w:divBdr>
                        <w:top w:val="none" w:sz="0" w:space="0" w:color="auto"/>
                        <w:left w:val="none" w:sz="0" w:space="0" w:color="auto"/>
                        <w:bottom w:val="none" w:sz="0" w:space="0" w:color="auto"/>
                        <w:right w:val="none" w:sz="0" w:space="0" w:color="auto"/>
                      </w:divBdr>
                      <w:divsChild>
                        <w:div w:id="1507742746">
                          <w:marLeft w:val="0"/>
                          <w:marRight w:val="0"/>
                          <w:marTop w:val="0"/>
                          <w:marBottom w:val="0"/>
                          <w:divBdr>
                            <w:top w:val="none" w:sz="0" w:space="0" w:color="auto"/>
                            <w:left w:val="none" w:sz="0" w:space="0" w:color="auto"/>
                            <w:bottom w:val="none" w:sz="0" w:space="0" w:color="auto"/>
                            <w:right w:val="none" w:sz="0" w:space="0" w:color="auto"/>
                          </w:divBdr>
                          <w:divsChild>
                            <w:div w:id="584270745">
                              <w:marLeft w:val="0"/>
                              <w:marRight w:val="0"/>
                              <w:marTop w:val="0"/>
                              <w:marBottom w:val="0"/>
                              <w:divBdr>
                                <w:top w:val="none" w:sz="0" w:space="0" w:color="auto"/>
                                <w:left w:val="none" w:sz="0" w:space="0" w:color="auto"/>
                                <w:bottom w:val="none" w:sz="0" w:space="0" w:color="auto"/>
                                <w:right w:val="none" w:sz="0" w:space="0" w:color="auto"/>
                              </w:divBdr>
                              <w:divsChild>
                                <w:div w:id="1145587991">
                                  <w:marLeft w:val="0"/>
                                  <w:marRight w:val="0"/>
                                  <w:marTop w:val="0"/>
                                  <w:marBottom w:val="0"/>
                                  <w:divBdr>
                                    <w:top w:val="none" w:sz="0" w:space="0" w:color="auto"/>
                                    <w:left w:val="none" w:sz="0" w:space="0" w:color="auto"/>
                                    <w:bottom w:val="none" w:sz="0" w:space="0" w:color="auto"/>
                                    <w:right w:val="none" w:sz="0" w:space="0" w:color="auto"/>
                                  </w:divBdr>
                                  <w:divsChild>
                                    <w:div w:id="788745603">
                                      <w:marLeft w:val="0"/>
                                      <w:marRight w:val="0"/>
                                      <w:marTop w:val="0"/>
                                      <w:marBottom w:val="0"/>
                                      <w:divBdr>
                                        <w:top w:val="none" w:sz="0" w:space="0" w:color="auto"/>
                                        <w:left w:val="none" w:sz="0" w:space="0" w:color="auto"/>
                                        <w:bottom w:val="none" w:sz="0" w:space="0" w:color="auto"/>
                                        <w:right w:val="none" w:sz="0" w:space="0" w:color="auto"/>
                                      </w:divBdr>
                                      <w:divsChild>
                                        <w:div w:id="1242108370">
                                          <w:marLeft w:val="0"/>
                                          <w:marRight w:val="0"/>
                                          <w:marTop w:val="0"/>
                                          <w:marBottom w:val="0"/>
                                          <w:divBdr>
                                            <w:top w:val="none" w:sz="0" w:space="0" w:color="auto"/>
                                            <w:left w:val="none" w:sz="0" w:space="0" w:color="auto"/>
                                            <w:bottom w:val="none" w:sz="0" w:space="0" w:color="auto"/>
                                            <w:right w:val="none" w:sz="0" w:space="0" w:color="auto"/>
                                          </w:divBdr>
                                          <w:divsChild>
                                            <w:div w:id="1823890921">
                                              <w:marLeft w:val="0"/>
                                              <w:marRight w:val="0"/>
                                              <w:marTop w:val="0"/>
                                              <w:marBottom w:val="0"/>
                                              <w:divBdr>
                                                <w:top w:val="none" w:sz="0" w:space="0" w:color="auto"/>
                                                <w:left w:val="none" w:sz="0" w:space="0" w:color="auto"/>
                                                <w:bottom w:val="none" w:sz="0" w:space="0" w:color="auto"/>
                                                <w:right w:val="none" w:sz="0" w:space="0" w:color="auto"/>
                                              </w:divBdr>
                                              <w:divsChild>
                                                <w:div w:id="1272203916">
                                                  <w:marLeft w:val="0"/>
                                                  <w:marRight w:val="0"/>
                                                  <w:marTop w:val="0"/>
                                                  <w:marBottom w:val="0"/>
                                                  <w:divBdr>
                                                    <w:top w:val="none" w:sz="0" w:space="0" w:color="auto"/>
                                                    <w:left w:val="none" w:sz="0" w:space="0" w:color="auto"/>
                                                    <w:bottom w:val="none" w:sz="0" w:space="0" w:color="auto"/>
                                                    <w:right w:val="none" w:sz="0" w:space="0" w:color="auto"/>
                                                  </w:divBdr>
                                                  <w:divsChild>
                                                    <w:div w:id="879829176">
                                                      <w:marLeft w:val="0"/>
                                                      <w:marRight w:val="0"/>
                                                      <w:marTop w:val="0"/>
                                                      <w:marBottom w:val="0"/>
                                                      <w:divBdr>
                                                        <w:top w:val="none" w:sz="0" w:space="0" w:color="auto"/>
                                                        <w:left w:val="none" w:sz="0" w:space="0" w:color="auto"/>
                                                        <w:bottom w:val="none" w:sz="0" w:space="0" w:color="auto"/>
                                                        <w:right w:val="none" w:sz="0" w:space="0" w:color="auto"/>
                                                      </w:divBdr>
                                                      <w:divsChild>
                                                        <w:div w:id="218058602">
                                                          <w:marLeft w:val="0"/>
                                                          <w:marRight w:val="0"/>
                                                          <w:marTop w:val="0"/>
                                                          <w:marBottom w:val="0"/>
                                                          <w:divBdr>
                                                            <w:top w:val="none" w:sz="0" w:space="0" w:color="auto"/>
                                                            <w:left w:val="none" w:sz="0" w:space="0" w:color="auto"/>
                                                            <w:bottom w:val="none" w:sz="0" w:space="0" w:color="auto"/>
                                                            <w:right w:val="none" w:sz="0" w:space="0" w:color="auto"/>
                                                          </w:divBdr>
                                                          <w:divsChild>
                                                            <w:div w:id="1716083925">
                                                              <w:marLeft w:val="0"/>
                                                              <w:marRight w:val="0"/>
                                                              <w:marTop w:val="0"/>
                                                              <w:marBottom w:val="0"/>
                                                              <w:divBdr>
                                                                <w:top w:val="none" w:sz="0" w:space="0" w:color="auto"/>
                                                                <w:left w:val="none" w:sz="0" w:space="0" w:color="auto"/>
                                                                <w:bottom w:val="none" w:sz="0" w:space="0" w:color="auto"/>
                                                                <w:right w:val="none" w:sz="0" w:space="0" w:color="auto"/>
                                                              </w:divBdr>
                                                              <w:divsChild>
                                                                <w:div w:id="126460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99314385">
      <w:bodyDiv w:val="1"/>
      <w:marLeft w:val="0"/>
      <w:marRight w:val="0"/>
      <w:marTop w:val="0"/>
      <w:marBottom w:val="0"/>
      <w:divBdr>
        <w:top w:val="none" w:sz="0" w:space="0" w:color="auto"/>
        <w:left w:val="none" w:sz="0" w:space="0" w:color="auto"/>
        <w:bottom w:val="none" w:sz="0" w:space="0" w:color="auto"/>
        <w:right w:val="none" w:sz="0" w:space="0" w:color="auto"/>
      </w:divBdr>
    </w:div>
    <w:div w:id="1352686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yperlink" Target="http://softwaredevelopers.ato.gov.au/TFNalgorithm" TargetMode="External"/><Relationship Id="rId39" Type="http://schemas.openxmlformats.org/officeDocument/2006/relationships/hyperlink" Target="https://softwaredevelopers.ato.gov.au/OnlineservicesforDSPs" TargetMode="External"/><Relationship Id="rId21" Type="http://schemas.openxmlformats.org/officeDocument/2006/relationships/header" Target="header7.xml"/><Relationship Id="rId34" Type="http://schemas.openxmlformats.org/officeDocument/2006/relationships/hyperlink" Target="https://info.authorisationmanager.gov.au/" TargetMode="External"/><Relationship Id="rId42" Type="http://schemas.openxmlformats.org/officeDocument/2006/relationships/hyperlink" Target="http://www.ato.gov.au/softwaredevelopers" TargetMode="External"/><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hyperlink" Target="mailto:ATOBulkDataTransfer@ato.gov.au" TargetMode="External"/><Relationship Id="rId11" Type="http://schemas.openxmlformats.org/officeDocument/2006/relationships/image" Target="media/image4.jpeg"/><Relationship Id="rId24" Type="http://schemas.openxmlformats.org/officeDocument/2006/relationships/hyperlink" Target="http://www.oaic.gov.au" TargetMode="External"/><Relationship Id="rId32" Type="http://schemas.openxmlformats.org/officeDocument/2006/relationships/hyperlink" Target="https://www.ato.gov.au/general/employee-share-schemes/in-detail/employer-reporting-requirements/how-to-lodge-your-employee-share-scheme-annual-report-electronically/" TargetMode="External"/><Relationship Id="rId37" Type="http://schemas.openxmlformats.org/officeDocument/2006/relationships/oleObject" Target="embeddings/Microsoft_Visio_2003-2010_Drawing.vsd"/><Relationship Id="rId40" Type="http://schemas.openxmlformats.org/officeDocument/2006/relationships/hyperlink" Target="http://www.ato.gov.au" TargetMode="External"/><Relationship Id="rId45" Type="http://schemas.openxmlformats.org/officeDocument/2006/relationships/hyperlink" Target="mailto:DPO@ato.gov.au" TargetMode="External"/><Relationship Id="rId53" Type="http://schemas.openxmlformats.org/officeDocument/2006/relationships/customXml" Target="../customXml/item4.xml"/><Relationship Id="rId5" Type="http://schemas.openxmlformats.org/officeDocument/2006/relationships/settings" Target="settings.xml"/><Relationship Id="rId10" Type="http://schemas.openxmlformats.org/officeDocument/2006/relationships/image" Target="media/image3.jpeg"/><Relationship Id="rId19" Type="http://schemas.openxmlformats.org/officeDocument/2006/relationships/header" Target="header6.xml"/><Relationship Id="rId31" Type="http://schemas.openxmlformats.org/officeDocument/2006/relationships/hyperlink" Target="mailto:ATO-ESS@ato.gov.au" TargetMode="External"/><Relationship Id="rId44" Type="http://schemas.openxmlformats.org/officeDocument/2006/relationships/hyperlink" Target="https://softwaredevelopers.ato.gov.au/OnlineservicesforDSPs" TargetMode="External"/><Relationship Id="rId52"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hyperlink" Target="https://softwaredevelopers.ato.gov.au/file-transfer-test-facility-registration-form" TargetMode="External"/><Relationship Id="rId30" Type="http://schemas.openxmlformats.org/officeDocument/2006/relationships/hyperlink" Target="http://www.ato.gov.au/onlineservices" TargetMode="External"/><Relationship Id="rId35" Type="http://schemas.openxmlformats.org/officeDocument/2006/relationships/hyperlink" Target="http://www.ato.gov.au/onlineservices" TargetMode="External"/><Relationship Id="rId43" Type="http://schemas.openxmlformats.org/officeDocument/2006/relationships/hyperlink" Target="http://softwaredevelopers.ato.gov.au" TargetMode="External"/><Relationship Id="rId48"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customXml" Target="../customXml/item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3" Type="http://schemas.openxmlformats.org/officeDocument/2006/relationships/hyperlink" Target="https://www.mygovid.gov.au/" TargetMode="External"/><Relationship Id="rId38" Type="http://schemas.openxmlformats.org/officeDocument/2006/relationships/image" Target="media/image7.png"/><Relationship Id="rId46" Type="http://schemas.openxmlformats.org/officeDocument/2006/relationships/header" Target="header8.xml"/><Relationship Id="rId20" Type="http://schemas.openxmlformats.org/officeDocument/2006/relationships/footer" Target="footer3.xml"/><Relationship Id="rId41" Type="http://schemas.openxmlformats.org/officeDocument/2006/relationships/hyperlink" Target="mailto:DPO@ato.gov.au" TargetMode="External"/><Relationship Id="rId54" Type="http://schemas.openxmlformats.org/officeDocument/2006/relationships/customXml" Target="../customXml/item5.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softwaredevelopers.ato.gov.au/" TargetMode="External"/><Relationship Id="rId28" Type="http://schemas.openxmlformats.org/officeDocument/2006/relationships/hyperlink" Target="https://softwaredevelopers.ato.gov.au/portal-bde" TargetMode="External"/><Relationship Id="rId36" Type="http://schemas.openxmlformats.org/officeDocument/2006/relationships/image" Target="media/image6.emf"/><Relationship Id="rId4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c7229bf3fc8c89b76c5612168b46514f">
  <xsd:schema xmlns:xsd="http://www.w3.org/2001/XMLSchema" xmlns:xs="http://www.w3.org/2001/XMLSchema" xmlns:p="http://schemas.microsoft.com/office/2006/metadata/properties" xmlns:ns2="http://schemas.microsoft.com/sharepoint/v3/fields" xmlns:ns4="http://schemas.microsoft.com/sharepoint/v4" xmlns:ns5="609ac5f6-0d75-4c55-a681-0835f604f482" targetNamespace="http://schemas.microsoft.com/office/2006/metadata/properties" ma:root="true" ma:fieldsID="b35e3259c62a0c11ec7a86f847bc3846" ns2:_="" ns4:_="" ns5:_="">
    <xsd:import namespace="http://schemas.microsoft.com/sharepoint/v3/fields"/>
    <xsd:import namespace="http://schemas.microsoft.com/sharepoint/v4"/>
    <xsd:import namespace="609ac5f6-0d75-4c55-a681-0835f604f482"/>
    <xsd:element name="properties">
      <xsd:complexType>
        <xsd:sequence>
          <xsd:element name="documentManagement">
            <xsd:complexType>
              <xsd:all>
                <xsd:element ref="ns2:_Version" minOccurs="0"/>
                <xsd:element ref="ns4:IconOverlay" minOccurs="0"/>
                <xsd:element ref="ns5:_dlc_DocId" minOccurs="0"/>
                <xsd:element ref="ns5:_dlc_DocIdUrl" minOccurs="0"/>
                <xsd:element ref="ns5: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09ac5f6-0d75-4c55-a681-0835f604f482"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 xmlns="609ac5f6-0d75-4c55-a681-0835f604f482">UWAP6TQF35DU-667449634-9451</_dlc_DocId>
    <_Version xmlns="http://schemas.microsoft.com/sharepoint/v3/fields">v2.0.3</_Version>
    <_dlc_DocIdUrl xmlns="609ac5f6-0d75-4c55-a681-0835f604f482">
      <Url>http://atowss/sites/SWS/_layouts/15/DocIdRedir.aspx?ID=UWAP6TQF35DU-667449634-9451</Url>
      <Description>UWAP6TQF35DU-667449634-9451</Description>
    </_dlc_DocIdUrl>
  </documentManagement>
</p:properties>
</file>

<file path=customXml/itemProps1.xml><?xml version="1.0" encoding="utf-8"?>
<ds:datastoreItem xmlns:ds="http://schemas.openxmlformats.org/officeDocument/2006/customXml" ds:itemID="{5060B528-1FF2-4B22-87EB-833DCE41D8E7}">
  <ds:schemaRefs>
    <ds:schemaRef ds:uri="http://schemas.openxmlformats.org/officeDocument/2006/bibliography"/>
  </ds:schemaRefs>
</ds:datastoreItem>
</file>

<file path=customXml/itemProps2.xml><?xml version="1.0" encoding="utf-8"?>
<ds:datastoreItem xmlns:ds="http://schemas.openxmlformats.org/officeDocument/2006/customXml" ds:itemID="{8220B6B3-9477-467A-98D0-634307BCA7C3}"/>
</file>

<file path=customXml/itemProps3.xml><?xml version="1.0" encoding="utf-8"?>
<ds:datastoreItem xmlns:ds="http://schemas.openxmlformats.org/officeDocument/2006/customXml" ds:itemID="{089ADC91-EEF6-4DC3-B013-6ED0A1F7E550}"/>
</file>

<file path=customXml/itemProps4.xml><?xml version="1.0" encoding="utf-8"?>
<ds:datastoreItem xmlns:ds="http://schemas.openxmlformats.org/officeDocument/2006/customXml" ds:itemID="{13186A65-F85F-4A81-89D3-2BF3E6A91B25}"/>
</file>

<file path=customXml/itemProps5.xml><?xml version="1.0" encoding="utf-8"?>
<ds:datastoreItem xmlns:ds="http://schemas.openxmlformats.org/officeDocument/2006/customXml" ds:itemID="{9DEFE673-D4C3-4909-B1C7-AB7EFD78C291}"/>
</file>

<file path=docProps/app.xml><?xml version="1.0" encoding="utf-8"?>
<Properties xmlns="http://schemas.openxmlformats.org/officeDocument/2006/extended-properties" xmlns:vt="http://schemas.openxmlformats.org/officeDocument/2006/docPropsVTypes">
  <Template>Normal.dotm</Template>
  <TotalTime>0</TotalTime>
  <Pages>47</Pages>
  <Words>12030</Words>
  <Characters>6857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43</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dc:description/>
  <cp:lastModifiedBy/>
  <cp:revision>1</cp:revision>
  <dcterms:created xsi:type="dcterms:W3CDTF">2021-12-06T03:34:00Z</dcterms:created>
  <dcterms:modified xsi:type="dcterms:W3CDTF">2021-12-06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Id">
    <vt:lpwstr>0x010100E39565940E24B545B70570CC26A92015</vt:lpwstr>
  </property>
  <property fmtid="{D5CDD505-2E9C-101B-9397-08002B2CF9AE}" pid="4" name="_dlc_DocIdItemGuid">
    <vt:lpwstr>fb7fffc6-0fc8-40f6-b7d5-7633f68e7a24</vt:lpwstr>
  </property>
</Properties>
</file>